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s/slide49.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1.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72.xml" ContentType="application/vnd.openxmlformats-officedocument.presentationml.slide+xml"/>
  <Override PartName="/ppt/slides/slide71.xml" ContentType="application/vnd.openxmlformats-officedocument.presentationml.slide+xml"/>
  <Override PartName="/ppt/slides/slide70.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48.xml" ContentType="application/vnd.openxmlformats-officedocument.presentationml.slide+xml"/>
  <Override PartName="/ppt/slides/slide79.xml" ContentType="application/vnd.openxmlformats-officedocument.presentationml.slide+xml"/>
  <Override PartName="/ppt/slides/slide78.xml" ContentType="application/vnd.openxmlformats-officedocument.presentationml.slide+xml"/>
  <Override PartName="/ppt/slides/slide77.xml" ContentType="application/vnd.openxmlformats-officedocument.presentationml.slide+xml"/>
  <Override PartName="/ppt/slides/slide69.xml" ContentType="application/vnd.openxmlformats-officedocument.presentationml.slide+xml"/>
  <Override PartName="/ppt/slides/slide80.xml" ContentType="application/vnd.openxmlformats-officedocument.presentationml.slide+xml"/>
  <Override PartName="/ppt/slides/slide67.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60.xml" ContentType="application/vnd.openxmlformats-officedocument.presentationml.slide+xml"/>
  <Override PartName="/ppt/slides/slide68.xml" ContentType="application/vnd.openxmlformats-officedocument.presentationml.slide+xml"/>
  <Override PartName="/ppt/slides/slide62.xml" ContentType="application/vnd.openxmlformats-officedocument.presentationml.slide+xml"/>
  <Override PartName="/ppt/slides/slide66.xml" ContentType="application/vnd.openxmlformats-officedocument.presentationml.slide+xml"/>
  <Override PartName="/ppt/slides/slide65.xml" ContentType="application/vnd.openxmlformats-officedocument.presentationml.slide+xml"/>
  <Override PartName="/ppt/slides/slide61.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Slides/notesSlide24.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7.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notesSlides/notesSlide2.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22.xml" ContentType="application/vnd.openxmlformats-officedocument.presentationml.notesSlide+xml"/>
  <Override PartName="/ppt/notesSlides/notesSlide21.xml" ContentType="application/vnd.openxmlformats-officedocument.presentationml.notesSlide+xml"/>
  <Override PartName="/ppt/notesSlides/notesSlide20.xml" ContentType="application/vnd.openxmlformats-officedocument.presentationml.notesSlide+xml"/>
  <Override PartName="/ppt/notesSlides/notesSlide19.xml" ContentType="application/vnd.openxmlformats-officedocument.presentationml.notesSlide+xml"/>
  <Override PartName="/ppt/notesSlides/notesSlide18.xml" ContentType="application/vnd.openxmlformats-officedocument.presentationml.notesSlide+xml"/>
  <Override PartName="/ppt/notesSlides/notesSlide17.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slideLayouts/slideLayout3.xml" ContentType="application/vnd.openxmlformats-officedocument.presentationml.slideLayout+xml"/>
  <Override PartName="/ppt/notesSlides/notesSlide1.xml" ContentType="application/vnd.openxmlformats-officedocument.presentationml.notesSlid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Masters/slideMaster1.xml" ContentType="application/vnd.openxmlformats-officedocument.presentationml.slideMaster+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ink/ink420.xml" ContentType="application/inkml+xml"/>
  <Override PartName="/ppt/ink/ink417.xml" ContentType="application/inkml+xml"/>
  <Override PartName="/ppt/ink/ink418.xml" ContentType="application/inkml+xml"/>
  <Override PartName="/ppt/ink/ink406.xml" ContentType="application/inkml+xml"/>
  <Override PartName="/ppt/ink/ink407.xml" ContentType="application/inkml+xml"/>
  <Override PartName="/ppt/ink/ink421.xml" ContentType="application/inkml+xml"/>
  <Override PartName="/ppt/ink/ink358.xml" ContentType="application/inkml+xml"/>
  <Override PartName="/ppt/ink/ink419.xml" ContentType="application/inkml+xml"/>
  <Override PartName="/ppt/ink/ink403.xml" ContentType="application/inkml+xml"/>
  <Override PartName="/ppt/ink/ink416.xml" ContentType="application/inkml+xml"/>
  <Override PartName="/ppt/ink/ink411.xml" ContentType="application/inkml+xml"/>
  <Override PartName="/ppt/ink/ink412.xml" ContentType="application/inkml+xml"/>
  <Override PartName="/ppt/ink/ink413.xml" ContentType="application/inkml+xml"/>
  <Override PartName="/ppt/ink/ink404.xml" ContentType="application/inkml+xml"/>
  <Override PartName="/ppt/ink/ink405.xml" ContentType="application/inkml+xml"/>
  <Override PartName="/ppt/ink/ink410.xml" ContentType="application/inkml+xml"/>
  <Override PartName="/ppt/ink/ink414.xml" ContentType="application/inkml+xml"/>
  <Override PartName="/ppt/ink/ink409.xml" ContentType="application/inkml+xml"/>
  <Override PartName="/ppt/ink/ink415.xml" ContentType="application/inkml+xml"/>
  <Override PartName="/ppt/ink/ink408.xml" ContentType="application/inkml+xml"/>
  <Override PartName="/ppt/ink/ink402.xml" ContentType="application/inkml+xml"/>
  <Override PartName="/ppt/ink/ink423.xml" ContentType="application/inkml+xml"/>
  <Override PartName="/ppt/ink/ink428.xml" ContentType="application/inkml+xml"/>
  <Override PartName="/ppt/ink/ink427.xml" ContentType="application/inkml+xml"/>
  <Override PartName="/ppt/ink/ink426.xml" ContentType="application/inkml+xml"/>
  <Override PartName="/ppt/ink/ink425.xml" ContentType="application/inkml+xml"/>
  <Override PartName="/ppt/ink/ink424.xml" ContentType="application/inkml+xml"/>
  <Override PartName="/ppt/ink/ink429.xml" ContentType="application/inkml+xml"/>
  <Override PartName="/ppt/ink/ink430.xml" ContentType="application/inkml+xml"/>
  <Override PartName="/ppt/ink/ink422.xml" ContentType="application/inkml+xml"/>
  <Override PartName="/ppt/ink/ink389.xml" ContentType="application/inkml+xml"/>
  <Override PartName="/ppt/ink/ink400.xml" ContentType="application/inkml+xml"/>
  <Override PartName="/ppt/ink/ink365.xml" ContentType="application/inkml+xml"/>
  <Override PartName="/ppt/ink/ink364.xml" ContentType="application/inkml+xml"/>
  <Override PartName="/ppt/ink/ink345.xml" ContentType="application/inkml+xml"/>
  <Override PartName="/ppt/ink/ink363.xml" ContentType="application/inkml+xml"/>
  <Override PartName="/ppt/ink/ink362.xml" ContentType="application/inkml+xml"/>
  <Override PartName="/ppt/ink/ink366.xml" ContentType="application/inkml+xml"/>
  <Override PartName="/ppt/ink/ink367.xml" ContentType="application/inkml+xml"/>
  <Override PartName="/ppt/ink/ink344.xml" ContentType="application/inkml+xml"/>
  <Override PartName="/ppt/ink/ink371.xml" ContentType="application/inkml+xml"/>
  <Override PartName="/ppt/ink/ink370.xml" ContentType="application/inkml+xml"/>
  <Override PartName="/ppt/ink/ink369.xml" ContentType="application/inkml+xml"/>
  <Override PartName="/ppt/ink/ink368.xml" ContentType="application/inkml+xml"/>
  <Override PartName="/ppt/ink/ink346.xml" ContentType="application/inkml+xml"/>
  <Override PartName="/ppt/ink/ink361.xml" ContentType="application/inkml+xml"/>
  <Override PartName="/ppt/ink/ink360.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2.xml" ContentType="application/inkml+xml"/>
  <Override PartName="/ppt/ink/ink351.xml" ContentType="application/inkml+xml"/>
  <Override PartName="/ppt/ink/ink350.xml" ContentType="application/inkml+xml"/>
  <Override PartName="/ppt/ink/ink359.xml" ContentType="application/inkml+xml"/>
  <Override PartName="/ppt/ink/ink347.xml" ContentType="application/inkml+xml"/>
  <Override PartName="/ppt/ink/ink348.xml" ContentType="application/inkml+xml"/>
  <Override PartName="/ppt/ink/ink349.xml" ContentType="application/inkml+xml"/>
  <Override PartName="/ppt/ink/ink372.xml" ContentType="application/inkml+xml"/>
  <Override PartName="/ppt/ink/ink373.xml" ContentType="application/inkml+xml"/>
  <Override PartName="/ppt/ink/ink374.xml" ContentType="application/inkml+xml"/>
  <Override PartName="/ppt/ink/ink392.xml" ContentType="application/inkml+xml"/>
  <Override PartName="/ppt/ink/ink391.xml" ContentType="application/inkml+xml"/>
  <Override PartName="/ppt/ink/ink390.xml" ContentType="application/inkml+xml"/>
  <Override PartName="/ppt/ink/ink388.xml" ContentType="application/inkml+xml"/>
  <Override PartName="/ppt/ink/ink393.xml" ContentType="application/inkml+xml"/>
  <Override PartName="/ppt/ink/ink394.xml" ContentType="application/inkml+xml"/>
  <Override PartName="/ppt/ink/ink395.xml" ContentType="application/inkml+xml"/>
  <Override PartName="/ppt/ink/ink399.xml" ContentType="application/inkml+xml"/>
  <Override PartName="/ppt/ink/ink398.xml" ContentType="application/inkml+xml"/>
  <Override PartName="/ppt/ink/ink397.xml" ContentType="application/inkml+xml"/>
  <Override PartName="/ppt/ink/ink396.xml" ContentType="application/inkml+xml"/>
  <Override PartName="/ppt/ink/ink387.xml" ContentType="application/inkml+xml"/>
  <Override PartName="/ppt/ink/ink386.xml" ContentType="application/inkml+xml"/>
  <Override PartName="/ppt/ink/ink385.xml" ContentType="application/inkml+xml"/>
  <Override PartName="/ppt/ink/ink377.xml" ContentType="application/inkml+xml"/>
  <Override PartName="/ppt/ink/ink343.xml" ContentType="application/inkml+xml"/>
  <Override PartName="/ppt/ink/ink376.xml" ContentType="application/inkml+xml"/>
  <Override PartName="/ppt/ink/ink375.xml" ContentType="application/inkml+xml"/>
  <Override PartName="/ppt/ink/ink378.xml" ContentType="application/inkml+xml"/>
  <Override PartName="/ppt/ink/ink379.xml" ContentType="application/inkml+xml"/>
  <Override PartName="/ppt/ink/ink380.xml" ContentType="application/inkml+xml"/>
  <Override PartName="/ppt/ink/ink384.xml" ContentType="application/inkml+xml"/>
  <Override PartName="/ppt/ink/ink383.xml" ContentType="application/inkml+xml"/>
  <Override PartName="/ppt/ink/ink382.xml" ContentType="application/inkml+xml"/>
  <Override PartName="/ppt/ink/ink381.xml" ContentType="application/inkml+xml"/>
  <Override PartName="/ppt/ink/ink401.xml" ContentType="application/inkml+xml"/>
  <Override PartName="/ppt/ink/ink341.xml" ContentType="application/inkml+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ink/ink342.xml" ContentType="application/inkml+xml"/>
  <Override PartName="/ppt/ink/ink339.xml" ContentType="application/inkml+xml"/>
  <Override PartName="/ppt/ink/ink107.xml" ContentType="application/inkml+xml"/>
  <Override PartName="/ppt/ink/ink106.xml" ContentType="application/inkml+xml"/>
  <Override PartName="/ppt/ink/ink105.xml" ContentType="application/inkml+xml"/>
  <Override PartName="/ppt/ink/ink104.xml" ContentType="application/inkml+xml"/>
  <Override PartName="/ppt/ink/ink103.xml" ContentType="application/inkml+xml"/>
  <Override PartName="/ppt/ink/ink102.xml" ContentType="application/inkml+xml"/>
  <Override PartName="/ppt/ink/ink101.xml" ContentType="application/inkml+xml"/>
  <Override PartName="/ppt/ink/ink100.xml" ContentType="application/inkml+xml"/>
  <Override PartName="/ppt/ink/ink99.xml" ContentType="application/inkml+xml"/>
  <Override PartName="/ppt/ink/ink108.xml" ContentType="application/inkml+xml"/>
  <Override PartName="/ppt/ink/ink109.xml" ContentType="application/inkml+xml"/>
  <Override PartName="/ppt/ink/ink110.xml" ContentType="application/inkml+xml"/>
  <Override PartName="/ppt/ink/ink118.xml" ContentType="application/inkml+xml"/>
  <Override PartName="/ppt/ink/ink117.xml" ContentType="application/inkml+xml"/>
  <Override PartName="/ppt/ink/ink116.xml" ContentType="application/inkml+xml"/>
  <Override PartName="/ppt/ink/ink115.xml" ContentType="application/inkml+xml"/>
  <Override PartName="/ppt/ink/ink114.xml" ContentType="application/inkml+xml"/>
  <Override PartName="/ppt/ink/ink113.xml" ContentType="application/inkml+xml"/>
  <Override PartName="/ppt/ink/ink112.xml" ContentType="application/inkml+xml"/>
  <Override PartName="/ppt/ink/ink111.xml" ContentType="application/inkml+xml"/>
  <Override PartName="/ppt/ink/ink98.xml" ContentType="application/inkml+xml"/>
  <Override PartName="/ppt/ink/ink97.xml" ContentType="application/inkml+xml"/>
  <Override PartName="/ppt/ink/ink96.xml" ContentType="application/inkml+xml"/>
  <Override PartName="/ppt/ink/ink84.xml" ContentType="application/inkml+xml"/>
  <Override PartName="/ppt/ink/ink83.xml" ContentType="application/inkml+xml"/>
  <Override PartName="/ppt/ink/ink82.xml" ContentType="application/inkml+xml"/>
  <Override PartName="/ppt/ink/ink81.xml" ContentType="application/inkml+xml"/>
  <Override PartName="/ppt/ink/ink80.xml" ContentType="application/inkml+xml"/>
  <Override PartName="/ppt/ink/ink79.xml" ContentType="application/inkml+xml"/>
  <Override PartName="/ppt/ink/ink78.xml" ContentType="application/inkml+xml"/>
  <Override PartName="/ppt/ink/ink77.xml" ContentType="application/inkml+xml"/>
  <Override PartName="/ppt/ink/ink85.xml" ContentType="application/inkml+xml"/>
  <Override PartName="/ppt/ink/ink86.xml" ContentType="application/inkml+xml"/>
  <Override PartName="/ppt/ink/ink87.xml" ContentType="application/inkml+xml"/>
  <Override PartName="/ppt/ink/ink95.xml" ContentType="application/inkml+xml"/>
  <Override PartName="/ppt/ink/ink94.xml" ContentType="application/inkml+xml"/>
  <Override PartName="/ppt/ink/ink93.xml" ContentType="application/inkml+xml"/>
  <Override PartName="/ppt/ink/ink92.xml" ContentType="application/inkml+xml"/>
  <Override PartName="/ppt/ink/ink91.xml" ContentType="application/inkml+xml"/>
  <Override PartName="/ppt/ink/ink90.xml" ContentType="application/inkml+xml"/>
  <Override PartName="/ppt/ink/ink89.xml" ContentType="application/inkml+xml"/>
  <Override PartName="/ppt/ink/ink88.xml" ContentType="application/inkml+xml"/>
  <Override PartName="/ppt/ink/ink119.xml" ContentType="application/inkml+xml"/>
  <Override PartName="/ppt/ink/ink120.xml" ContentType="application/inkml+xml"/>
  <Override PartName="/ppt/ink/ink121.xml" ContentType="application/inkml+xml"/>
  <Override PartName="/ppt/ink/ink151.xml" ContentType="application/inkml+xml"/>
  <Override PartName="/ppt/ink/ink150.xml" ContentType="application/inkml+xml"/>
  <Override PartName="/ppt/ink/ink149.xml" ContentType="application/inkml+xml"/>
  <Override PartName="/ppt/ink/ink148.xml" ContentType="application/inkml+xml"/>
  <Override PartName="/ppt/ink/ink147.xml" ContentType="application/inkml+xml"/>
  <Override PartName="/ppt/ink/ink146.xml" ContentType="application/inkml+xml"/>
  <Override PartName="/ppt/ink/ink145.xml" ContentType="application/inkml+xml"/>
  <Override PartName="/ppt/ink/ink144.xml" ContentType="application/inkml+xml"/>
  <Override PartName="/ppt/ink/ink152.xml" ContentType="application/inkml+xml"/>
  <Override PartName="/ppt/ink/ink153.xml" ContentType="application/inkml+xml"/>
  <Override PartName="/ppt/ink/ink161.xml" ContentType="application/inkml+xml"/>
  <Override PartName="/ppt/ink/ink160.xml" ContentType="application/inkml+xml"/>
  <Override PartName="/ppt/ink/ink159.xml" ContentType="application/inkml+xml"/>
  <Override PartName="/ppt/ink/ink158.xml" ContentType="application/inkml+xml"/>
  <Override PartName="/ppt/ink/ink157.xml" ContentType="application/inkml+xml"/>
  <Override PartName="/ppt/ink/ink340.xml" ContentType="application/inkml+xml"/>
  <Override PartName="/ppt/ink/ink155.xml" ContentType="application/inkml+xml"/>
  <Override PartName="/ppt/ink/ink154.xml" ContentType="application/inkml+xml"/>
  <Override PartName="/ppt/ink/ink143.xml" ContentType="application/inkml+xml"/>
  <Override PartName="/ppt/ink/ink142.xml" ContentType="application/inkml+xml"/>
  <Override PartName="/ppt/ink/ink141.xml" ContentType="application/inkml+xml"/>
  <Override PartName="/ppt/ink/ink129.xml" ContentType="application/inkml+xml"/>
  <Override PartName="/ppt/ink/ink128.xml" ContentType="application/inkml+xml"/>
  <Override PartName="/ppt/ink/ink127.xml" ContentType="application/inkml+xml"/>
  <Override PartName="/ppt/ink/ink126.xml" ContentType="application/inkml+xml"/>
  <Override PartName="/ppt/ink/ink125.xml" ContentType="application/inkml+xml"/>
  <Override PartName="/ppt/ink/ink124.xml" ContentType="application/inkml+xml"/>
  <Override PartName="/ppt/ink/ink123.xml" ContentType="application/inkml+xml"/>
  <Override PartName="/ppt/ink/ink122.xml" ContentType="application/inkml+xml"/>
  <Override PartName="/ppt/ink/ink130.xml" ContentType="application/inkml+xml"/>
  <Override PartName="/ppt/ink/ink131.xml" ContentType="application/inkml+xml"/>
  <Override PartName="/ppt/ink/ink132.xml" ContentType="application/inkml+xml"/>
  <Override PartName="/ppt/ink/ink140.xml" ContentType="application/inkml+xml"/>
  <Override PartName="/ppt/ink/ink139.xml" ContentType="application/inkml+xml"/>
  <Override PartName="/ppt/ink/ink138.xml" ContentType="application/inkml+xml"/>
  <Override PartName="/ppt/ink/ink137.xml" ContentType="application/inkml+xml"/>
  <Override PartName="/ppt/ink/ink136.xml" ContentType="application/inkml+xml"/>
  <Override PartName="/ppt/ink/ink135.xml" ContentType="application/inkml+xml"/>
  <Override PartName="/ppt/ink/ink134.xml" ContentType="application/inkml+xml"/>
  <Override PartName="/ppt/ink/ink133.xml" ContentType="application/inkml+xml"/>
  <Override PartName="/ppt/ink/ink76.xml" ContentType="application/inkml+xml"/>
  <Override PartName="/ppt/ink/ink75.xml" ContentType="application/inkml+xml"/>
  <Override PartName="/ppt/ink/ink74.xml" ContentType="application/inkml+xml"/>
  <Override PartName="/ppt/ink/ink18.xml" ContentType="application/inkml+xml"/>
  <Override PartName="/ppt/ink/ink17.xml" ContentType="application/inkml+xml"/>
  <Override PartName="/ppt/ink/ink16.xml" ContentType="application/inkml+xml"/>
  <Override PartName="/ppt/ink/ink15.xml" ContentType="application/inkml+xml"/>
  <Override PartName="/ppt/ink/ink14.xml" ContentType="application/inkml+xml"/>
  <Override PartName="/ppt/ink/ink13.xml" ContentType="application/inkml+xml"/>
  <Override PartName="/ppt/ink/ink12.xml" ContentType="application/inkml+xml"/>
  <Override PartName="/ppt/ink/ink11.xml" ContentType="application/inkml+xml"/>
  <Override PartName="/ppt/ink/ink10.xml" ContentType="application/inkml+xml"/>
  <Override PartName="/ppt/ink/ink19.xml" ContentType="application/inkml+xml"/>
  <Override PartName="/ppt/ink/ink20.xml" ContentType="application/inkml+xml"/>
  <Override PartName="/ppt/ink/ink21.xml" ContentType="application/inkml+xml"/>
  <Override PartName="/ppt/ink/ink29.xml" ContentType="application/inkml+xml"/>
  <Override PartName="/ppt/ink/ink28.xml" ContentType="application/inkml+xml"/>
  <Override PartName="/ppt/ink/ink27.xml" ContentType="application/inkml+xml"/>
  <Override PartName="/ppt/ink/ink26.xml" ContentType="application/inkml+xml"/>
  <Override PartName="/ppt/ink/ink25.xml" ContentType="application/inkml+xml"/>
  <Override PartName="/ppt/ink/ink24.xml" ContentType="application/inkml+xml"/>
  <Override PartName="/ppt/ink/ink23.xml" ContentType="application/inkml+xml"/>
  <Override PartName="/ppt/ink/ink22.xml" ContentType="application/inkml+xml"/>
  <Override PartName="/ppt/ink/ink9.xml" ContentType="application/inkml+xml"/>
  <Override PartName="/ppt/ink/ink8.xml" ContentType="application/inkml+xml"/>
  <Override PartName="/ppt/ink/ink7.xml" ContentType="application/inkml+xml"/>
  <Override PartName="/ppt/theme/theme1.xml" ContentType="application/vnd.openxmlformats-officedocument.theme+xml"/>
  <Override PartName="/ppt/ink/ink6.xml" ContentType="application/inkml+xml"/>
  <Override PartName="/ppt/ink/ink5.xml" ContentType="application/inkml+xml"/>
  <Override PartName="/ppt/ink/ink4.xml" ContentType="application/inkml+xml"/>
  <Override PartName="/ppt/ink/ink3.xml" ContentType="application/inkml+xml"/>
  <Override PartName="/ppt/ink/ink2.xml" ContentType="application/inkml+xml"/>
  <Override PartName="/ppt/ink/ink1.xml" ContentType="application/inkml+xml"/>
  <Override PartName="/ppt/theme/theme3.xml" ContentType="application/vnd.openxmlformats-officedocument.theme+xml"/>
  <Override PartName="/ppt/theme/theme2.xml" ContentType="application/vnd.openxmlformats-officedocument.theme+xml"/>
  <Override PartName="/ppt/ink/ink30.xml" ContentType="application/inkml+xml"/>
  <Override PartName="/ppt/ink/ink31.xml" ContentType="application/inkml+xml"/>
  <Override PartName="/ppt/ink/ink32.xml" ContentType="application/inkml+xml"/>
  <Override PartName="/ppt/ink/ink62.xml" ContentType="application/inkml+xml"/>
  <Override PartName="/ppt/ink/ink61.xml" ContentType="application/inkml+xml"/>
  <Override PartName="/ppt/ink/ink60.xml" ContentType="application/inkml+xml"/>
  <Override PartName="/ppt/ink/ink59.xml" ContentType="application/inkml+xml"/>
  <Override PartName="/ppt/ink/ink58.xml" ContentType="application/inkml+xml"/>
  <Override PartName="/ppt/ink/ink57.xml" ContentType="application/inkml+xml"/>
  <Override PartName="/ppt/ink/ink56.xml" ContentType="application/inkml+xml"/>
  <Override PartName="/ppt/ink/ink55.xml" ContentType="application/inkml+xml"/>
  <Override PartName="/ppt/ink/ink63.xml" ContentType="application/inkml+xml"/>
  <Override PartName="/ppt/ink/ink64.xml" ContentType="application/inkml+xml"/>
  <Override PartName="/ppt/ink/ink65.xml" ContentType="application/inkml+xml"/>
  <Override PartName="/ppt/ink/ink73.xml" ContentType="application/inkml+xml"/>
  <Override PartName="/ppt/ink/ink72.xml" ContentType="application/inkml+xml"/>
  <Override PartName="/ppt/ink/ink71.xml" ContentType="application/inkml+xml"/>
  <Override PartName="/ppt/ink/ink70.xml" ContentType="application/inkml+xml"/>
  <Override PartName="/ppt/ink/ink69.xml" ContentType="application/inkml+xml"/>
  <Override PartName="/ppt/ink/ink68.xml" ContentType="application/inkml+xml"/>
  <Override PartName="/ppt/ink/ink67.xml" ContentType="application/inkml+xml"/>
  <Override PartName="/ppt/ink/ink66.xml" ContentType="application/inkml+xml"/>
  <Override PartName="/ppt/ink/ink54.xml" ContentType="application/inkml+xml"/>
  <Override PartName="/ppt/ink/ink53.xml" ContentType="application/inkml+xml"/>
  <Override PartName="/ppt/ink/ink52.xml" ContentType="application/inkml+xml"/>
  <Override PartName="/ppt/ink/ink40.xml" ContentType="application/inkml+xml"/>
  <Override PartName="/ppt/ink/ink39.xml" ContentType="application/inkml+xml"/>
  <Override PartName="/ppt/ink/ink38.xml" ContentType="application/inkml+xml"/>
  <Override PartName="/ppt/ink/ink37.xml" ContentType="application/inkml+xml"/>
  <Override PartName="/ppt/ink/ink36.xml" ContentType="application/inkml+xml"/>
  <Override PartName="/ppt/ink/ink35.xml" ContentType="application/inkml+xml"/>
  <Override PartName="/ppt/ink/ink34.xml" ContentType="application/inkml+xml"/>
  <Override PartName="/ppt/ink/ink33.xml" ContentType="application/inkml+xml"/>
  <Override PartName="/ppt/ink/ink41.xml" ContentType="application/inkml+xml"/>
  <Override PartName="/ppt/ink/ink42.xml" ContentType="application/inkml+xml"/>
  <Override PartName="/ppt/ink/ink43.xml" ContentType="application/inkml+xml"/>
  <Override PartName="/ppt/ink/ink51.xml" ContentType="application/inkml+xml"/>
  <Override PartName="/ppt/ink/ink50.xml" ContentType="application/inkml+xml"/>
  <Override PartName="/ppt/ink/ink49.xml" ContentType="application/inkml+xml"/>
  <Override PartName="/ppt/ink/ink48.xml" ContentType="application/inkml+xml"/>
  <Override PartName="/ppt/ink/ink47.xml" ContentType="application/inkml+xml"/>
  <Override PartName="/ppt/ink/ink46.xml" ContentType="application/inkml+xml"/>
  <Override PartName="/ppt/ink/ink45.xml" ContentType="application/inkml+xml"/>
  <Override PartName="/ppt/ink/ink44.xml" ContentType="application/inkml+xml"/>
  <Override PartName="/ppt/ink/ink162.xml" ContentType="application/inkml+xml"/>
  <Override PartName="/ppt/ink/ink156.xml" ContentType="application/inkml+xml"/>
  <Override PartName="/ppt/ink/ink164.xml" ContentType="application/inkml+xml"/>
  <Override PartName="/ppt/ink/ink279.xml" ContentType="application/inkml+xml"/>
  <Override PartName="/ppt/ink/ink278.xml" ContentType="application/inkml+xml"/>
  <Override PartName="/ppt/ink/ink277.xml" ContentType="application/inkml+xml"/>
  <Override PartName="/ppt/ink/ink276.xml" ContentType="application/inkml+xml"/>
  <Override PartName="/ppt/ink/ink275.xml" ContentType="application/inkml+xml"/>
  <Override PartName="/ppt/ink/ink274.xml" ContentType="application/inkml+xml"/>
  <Override PartName="/ppt/ink/ink273.xml" ContentType="application/inkml+xml"/>
  <Override PartName="/ppt/ink/ink272.xml" ContentType="application/inkml+xml"/>
  <Override PartName="/ppt/ink/ink271.xml" ContentType="application/inkml+xml"/>
  <Override PartName="/ppt/ink/ink280.xml" ContentType="application/inkml+xml"/>
  <Override PartName="/ppt/ink/ink281.xml" ContentType="application/inkml+xml"/>
  <Override PartName="/ppt/ink/ink282.xml" ContentType="application/inkml+xml"/>
  <Override PartName="/ppt/ink/ink291.xml" ContentType="application/inkml+xml"/>
  <Override PartName="/ppt/ink/ink290.xml" ContentType="application/inkml+xml"/>
  <Override PartName="/ppt/ink/ink289.xml" ContentType="application/inkml+xml"/>
  <Override PartName="/ppt/ink/ink288.xml" ContentType="application/inkml+xml"/>
  <Override PartName="/ppt/ink/ink287.xml" ContentType="application/inkml+xml"/>
  <Override PartName="/ppt/ink/ink286.xml" ContentType="application/inkml+xml"/>
  <Override PartName="/ppt/ink/ink285.xml" ContentType="application/inkml+xml"/>
  <Override PartName="/ppt/ink/ink284.xml" ContentType="application/inkml+xml"/>
  <Override PartName="/ppt/ink/ink283.xml" ContentType="application/inkml+xml"/>
  <Override PartName="/ppt/ink/ink270.xml" ContentType="application/inkml+xml"/>
  <Override PartName="/ppt/ink/ink269.xml" ContentType="application/inkml+xml"/>
  <Override PartName="/ppt/ink/ink268.xml" ContentType="application/inkml+xml"/>
  <Override PartName="/ppt/ink/ink256.xml" ContentType="application/inkml+xml"/>
  <Override PartName="/ppt/ink/ink255.xml" ContentType="application/inkml+xml"/>
  <Override PartName="/ppt/ink/ink254.xml" ContentType="application/inkml+xml"/>
  <Override PartName="/ppt/ink/ink253.xml" ContentType="application/inkml+xml"/>
  <Override PartName="/ppt/ink/ink252.xml" ContentType="application/inkml+xml"/>
  <Override PartName="/ppt/ink/ink251.xml" ContentType="application/inkml+xml"/>
  <Override PartName="/ppt/ink/ink250.xml" ContentType="application/inkml+xml"/>
  <Override PartName="/ppt/ink/ink249.xml" ContentType="application/inkml+xml"/>
  <Override PartName="/ppt/ink/ink163.xml" ContentType="application/inkml+xml"/>
  <Override PartName="/ppt/ink/ink257.xml" ContentType="application/inkml+xml"/>
  <Override PartName="/ppt/ink/ink258.xml" ContentType="application/inkml+xml"/>
  <Override PartName="/ppt/ink/ink259.xml" ContentType="application/inkml+xml"/>
  <Override PartName="/ppt/ink/ink267.xml" ContentType="application/inkml+xml"/>
  <Override PartName="/ppt/ink/ink266.xml" ContentType="application/inkml+xml"/>
  <Override PartName="/ppt/ink/ink265.xml" ContentType="application/inkml+xml"/>
  <Override PartName="/ppt/ink/ink264.xml" ContentType="application/inkml+xml"/>
  <Override PartName="/ppt/ink/ink263.xml" ContentType="application/inkml+xml"/>
  <Override PartName="/ppt/ink/ink262.xml" ContentType="application/inkml+xml"/>
  <Override PartName="/ppt/ink/ink261.xml" ContentType="application/inkml+xml"/>
  <Override PartName="/ppt/ink/ink260.xml" ContentType="application/inkml+xml"/>
  <Override PartName="/ppt/ink/ink292.xml" ContentType="application/inkml+xml"/>
  <Override PartName="/ppt/ink/ink293.xml" ContentType="application/inkml+xml"/>
  <Override PartName="/ppt/ink/ink294.xml" ContentType="application/inkml+xml"/>
  <Override PartName="/ppt/ink/ink326.xml" ContentType="application/inkml+xml"/>
  <Override PartName="/ppt/ink/ink325.xml" ContentType="application/inkml+xml"/>
  <Override PartName="/ppt/ink/ink324.xml" ContentType="application/inkml+xml"/>
  <Override PartName="/ppt/ink/ink323.xml" ContentType="application/inkml+xml"/>
  <Override PartName="/ppt/ink/ink322.xml" ContentType="application/inkml+xml"/>
  <Override PartName="/ppt/ink/ink321.xml" ContentType="application/inkml+xml"/>
  <Override PartName="/ppt/ink/ink320.xml" ContentType="application/inkml+xml"/>
  <Override PartName="/ppt/ink/ink319.xml" ContentType="application/inkml+xml"/>
  <Override PartName="/ppt/ink/ink318.xml" ContentType="application/inkml+xml"/>
  <Override PartName="/ppt/ink/ink327.xml" ContentType="application/inkml+xml"/>
  <Override PartName="/ppt/ink/ink328.xml" ContentType="application/inkml+xml"/>
  <Override PartName="/ppt/ink/ink329.xml" ContentType="application/inkml+xml"/>
  <Override PartName="/ppt/ink/ink338.xml" ContentType="application/inkml+xml"/>
  <Override PartName="/ppt/ink/ink337.xml" ContentType="application/inkml+xml"/>
  <Override PartName="/ppt/ink/ink336.xml" ContentType="application/inkml+xml"/>
  <Override PartName="/ppt/ink/ink335.xml" ContentType="application/inkml+xml"/>
  <Override PartName="/ppt/ink/ink334.xml" ContentType="application/inkml+xml"/>
  <Override PartName="/ppt/ink/ink333.xml" ContentType="application/inkml+xml"/>
  <Override PartName="/ppt/ink/ink332.xml" ContentType="application/inkml+xml"/>
  <Override PartName="/ppt/ink/ink331.xml" ContentType="application/inkml+xml"/>
  <Override PartName="/ppt/ink/ink330.xml" ContentType="application/inkml+xml"/>
  <Override PartName="/ppt/ink/ink317.xml" ContentType="application/inkml+xml"/>
  <Override PartName="/ppt/ink/ink316.xml" ContentType="application/inkml+xml"/>
  <Override PartName="/ppt/ink/ink315.xml" ContentType="application/inkml+xml"/>
  <Override PartName="/ppt/ink/ink303.xml" ContentType="application/inkml+xml"/>
  <Override PartName="/ppt/ink/ink302.xml" ContentType="application/inkml+xml"/>
  <Override PartName="/ppt/ink/ink301.xml" ContentType="application/inkml+xml"/>
  <Override PartName="/ppt/ink/ink300.xml" ContentType="application/inkml+xml"/>
  <Override PartName="/ppt/ink/ink299.xml" ContentType="application/inkml+xml"/>
  <Override PartName="/ppt/ink/ink298.xml" ContentType="application/inkml+xml"/>
  <Override PartName="/ppt/ink/ink297.xml" ContentType="application/inkml+xml"/>
  <Override PartName="/ppt/ink/ink296.xml" ContentType="application/inkml+xml"/>
  <Override PartName="/ppt/ink/ink295.xml" ContentType="application/inkml+xml"/>
  <Override PartName="/ppt/ink/ink304.xml" ContentType="application/inkml+xml"/>
  <Override PartName="/ppt/ink/ink305.xml" ContentType="application/inkml+xml"/>
  <Override PartName="/ppt/ink/ink306.xml" ContentType="application/inkml+xml"/>
  <Override PartName="/ppt/ink/ink314.xml" ContentType="application/inkml+xml"/>
  <Override PartName="/ppt/ink/ink313.xml" ContentType="application/inkml+xml"/>
  <Override PartName="/ppt/ink/ink312.xml" ContentType="application/inkml+xml"/>
  <Override PartName="/ppt/ink/ink311.xml" ContentType="application/inkml+xml"/>
  <Override PartName="/ppt/ink/ink310.xml" ContentType="application/inkml+xml"/>
  <Override PartName="/ppt/ink/ink309.xml" ContentType="application/inkml+xml"/>
  <Override PartName="/ppt/ink/ink308.xml" ContentType="application/inkml+xml"/>
  <Override PartName="/ppt/ink/ink307.xml" ContentType="application/inkml+xml"/>
  <Override PartName="/ppt/ink/ink247.xml" ContentType="application/inkml+xml"/>
  <Override PartName="/ppt/ink/ink248.xml" ContentType="application/inkml+xml"/>
  <Override PartName="/ppt/ink/ink245.xml" ContentType="application/inkml+xml"/>
  <Override PartName="/ppt/ink/ink196.xml" ContentType="application/inkml+xml"/>
  <Override PartName="/ppt/ink/ink195.xml" ContentType="application/inkml+xml"/>
  <Override PartName="/ppt/ink/ink194.xml" ContentType="application/inkml+xml"/>
  <Override PartName="/ppt/ink/ink193.xml" ContentType="application/inkml+xml"/>
  <Override PartName="/ppt/ink/ink192.xml" ContentType="application/inkml+xml"/>
  <Override PartName="/ppt/ink/ink191.xml" ContentType="application/inkml+xml"/>
  <Override PartName="/ppt/ink/ink190.xml" ContentType="application/inkml+xml"/>
  <Override PartName="/ppt/ink/ink189.xml" ContentType="application/inkml+xml"/>
  <Override PartName="/ppt/ink/ink188.xml" ContentType="application/inkml+xml"/>
  <Override PartName="/ppt/ink/ink197.xml" ContentType="application/inkml+xml"/>
  <Override PartName="/ppt/ink/ink198.xml" ContentType="application/inkml+xml"/>
  <Override PartName="/ppt/ink/ink199.xml" ContentType="application/inkml+xml"/>
  <Override PartName="/ppt/ink/ink246.xml" ContentType="application/inkml+xml"/>
  <Override PartName="/ppt/ink/ink207.xml" ContentType="application/inkml+xml"/>
  <Override PartName="/ppt/ink/ink206.xml" ContentType="application/inkml+xml"/>
  <Override PartName="/ppt/ink/ink205.xml" ContentType="application/inkml+xml"/>
  <Override PartName="/ppt/ink/ink204.xml" ContentType="application/inkml+xml"/>
  <Override PartName="/ppt/ink/ink203.xml" ContentType="application/inkml+xml"/>
  <Override PartName="/ppt/ink/ink202.xml" ContentType="application/inkml+xml"/>
  <Override PartName="/ppt/ink/ink201.xml" ContentType="application/inkml+xml"/>
  <Override PartName="/ppt/ink/ink200.xml" ContentType="application/inkml+xml"/>
  <Override PartName="/ppt/ink/ink187.xml" ContentType="application/inkml+xml"/>
  <Override PartName="/ppt/ink/ink186.xml" ContentType="application/inkml+xml"/>
  <Override PartName="/ppt/ink/ink185.xml" ContentType="application/inkml+xml"/>
  <Override PartName="/ppt/ink/ink173.xml" ContentType="application/inkml+xml"/>
  <Override PartName="/ppt/ink/ink172.xml" ContentType="application/inkml+xml"/>
  <Override PartName="/ppt/ink/ink171.xml" ContentType="application/inkml+xml"/>
  <Override PartName="/ppt/ink/ink170.xml" ContentType="application/inkml+xml"/>
  <Override PartName="/ppt/ink/ink169.xml" ContentType="application/inkml+xml"/>
  <Override PartName="/ppt/ink/ink168.xml" ContentType="application/inkml+xml"/>
  <Override PartName="/ppt/ink/ink167.xml" ContentType="application/inkml+xml"/>
  <Override PartName="/ppt/ink/ink166.xml" ContentType="application/inkml+xml"/>
  <Override PartName="/ppt/ink/ink165.xml" ContentType="application/inkml+xml"/>
  <Override PartName="/ppt/ink/ink174.xml" ContentType="application/inkml+xml"/>
  <Override PartName="/ppt/ink/ink175.xml" ContentType="application/inkml+xml"/>
  <Override PartName="/ppt/ink/ink176.xml" ContentType="application/inkml+xml"/>
  <Override PartName="/ppt/ink/ink184.xml" ContentType="application/inkml+xml"/>
  <Override PartName="/ppt/ink/ink183.xml" ContentType="application/inkml+xml"/>
  <Override PartName="/ppt/ink/ink182.xml" ContentType="application/inkml+xml"/>
  <Override PartName="/ppt/ink/ink181.xml" ContentType="application/inkml+xml"/>
  <Override PartName="/ppt/ink/ink180.xml" ContentType="application/inkml+xml"/>
  <Override PartName="/ppt/ink/ink179.xml" ContentType="application/inkml+xml"/>
  <Override PartName="/ppt/ink/ink178.xml" ContentType="application/inkml+xml"/>
  <Override PartName="/ppt/ink/ink177.xml" ContentType="application/inkml+xml"/>
  <Override PartName="/ppt/ink/ink209.xml" ContentType="application/inkml+xml"/>
  <Override PartName="/ppt/ink/ink208.xml" ContentType="application/inkml+xml"/>
  <Override PartName="/ppt/ink/ink244.xml" ContentType="application/inkml+xml"/>
  <Override PartName="/ppt/ink/ink232.xml" ContentType="application/inkml+xml"/>
  <Override PartName="/ppt/ink/ink231.xml" ContentType="application/inkml+xml"/>
  <Override PartName="/ppt/ink/ink230.xml" ContentType="application/inkml+xml"/>
  <Override PartName="/ppt/ink/ink229.xml" ContentType="application/inkml+xml"/>
  <Override PartName="/ppt/ink/ink228.xml" ContentType="application/inkml+xml"/>
  <Override PartName="/ppt/ink/ink227.xml" ContentType="application/inkml+xml"/>
  <Override PartName="/ppt/ink/ink226.xml" ContentType="application/inkml+xml"/>
  <Override PartName="/ppt/ink/ink225.xml" ContentType="application/inkml+xml"/>
  <Override PartName="/ppt/ink/ink210.xml" ContentType="application/inkml+xml"/>
  <Override PartName="/ppt/ink/ink233.xml" ContentType="application/inkml+xml"/>
  <Override PartName="/ppt/ink/ink234.xml" ContentType="application/inkml+xml"/>
  <Override PartName="/ppt/ink/ink235.xml" ContentType="application/inkml+xml"/>
  <Override PartName="/ppt/ink/ink243.xml" ContentType="application/inkml+xml"/>
  <Override PartName="/ppt/ink/ink242.xml" ContentType="application/inkml+xml"/>
  <Override PartName="/ppt/ink/ink241.xml" ContentType="application/inkml+xml"/>
  <Override PartName="/ppt/ink/ink240.xml" ContentType="application/inkml+xml"/>
  <Override PartName="/ppt/ink/ink239.xml" ContentType="application/inkml+xml"/>
  <Override PartName="/ppt/ink/ink238.xml" ContentType="application/inkml+xml"/>
  <Override PartName="/ppt/ink/ink237.xml" ContentType="application/inkml+xml"/>
  <Override PartName="/ppt/ink/ink236.xml" ContentType="application/inkml+xml"/>
  <Override PartName="/ppt/ink/ink223.xml" ContentType="application/inkml+xml"/>
  <Override PartName="/ppt/ink/ink224.xml" ContentType="application/inkml+xml"/>
  <Override PartName="/ppt/ink/ink221.xml" ContentType="application/inkml+xml"/>
  <Override PartName="/ppt/ink/ink214.xml" ContentType="application/inkml+xml"/>
  <Override PartName="/ppt/ink/ink213.xml" ContentType="application/inkml+xml"/>
  <Override PartName="/ppt/ink/ink212.xml" ContentType="application/inkml+xml"/>
  <Override PartName="/ppt/ink/ink211.xml" ContentType="application/inkml+xml"/>
  <Override PartName="/ppt/ink/ink215.xml" ContentType="application/inkml+xml"/>
  <Override PartName="/ppt/ink/ink222.xml" ContentType="application/inkml+xml"/>
  <Override PartName="/ppt/ink/ink217.xml" ContentType="application/inkml+xml"/>
  <Override PartName="/ppt/ink/ink220.xml" ContentType="application/inkml+xml"/>
  <Override PartName="/ppt/ink/ink216.xml" ContentType="application/inkml+xml"/>
  <Override PartName="/ppt/ink/ink218.xml" ContentType="application/inkml+xml"/>
  <Override PartName="/ppt/ink/ink219.xml" ContentType="application/inkml+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6" r:id="rId1"/>
  </p:sldMasterIdLst>
  <p:notesMasterIdLst>
    <p:notesMasterId r:id="rId82"/>
  </p:notesMasterIdLst>
  <p:handoutMasterIdLst>
    <p:handoutMasterId r:id="rId83"/>
  </p:handoutMasterIdLst>
  <p:sldIdLst>
    <p:sldId id="809" r:id="rId2"/>
    <p:sldId id="560" r:id="rId3"/>
    <p:sldId id="810" r:id="rId4"/>
    <p:sldId id="836" r:id="rId5"/>
    <p:sldId id="837" r:id="rId6"/>
    <p:sldId id="838" r:id="rId7"/>
    <p:sldId id="839" r:id="rId8"/>
    <p:sldId id="840" r:id="rId9"/>
    <p:sldId id="841" r:id="rId10"/>
    <p:sldId id="842" r:id="rId11"/>
    <p:sldId id="843" r:id="rId12"/>
    <p:sldId id="844" r:id="rId13"/>
    <p:sldId id="845" r:id="rId14"/>
    <p:sldId id="579" r:id="rId15"/>
    <p:sldId id="691" r:id="rId16"/>
    <p:sldId id="766" r:id="rId17"/>
    <p:sldId id="768" r:id="rId18"/>
    <p:sldId id="769" r:id="rId19"/>
    <p:sldId id="765" r:id="rId20"/>
    <p:sldId id="767" r:id="rId21"/>
    <p:sldId id="770" r:id="rId22"/>
    <p:sldId id="771" r:id="rId23"/>
    <p:sldId id="773" r:id="rId24"/>
    <p:sldId id="774" r:id="rId25"/>
    <p:sldId id="775" r:id="rId26"/>
    <p:sldId id="776" r:id="rId27"/>
    <p:sldId id="778" r:id="rId28"/>
    <p:sldId id="777" r:id="rId29"/>
    <p:sldId id="779" r:id="rId30"/>
    <p:sldId id="780" r:id="rId31"/>
    <p:sldId id="782" r:id="rId32"/>
    <p:sldId id="781" r:id="rId33"/>
    <p:sldId id="783" r:id="rId34"/>
    <p:sldId id="784" r:id="rId35"/>
    <p:sldId id="785" r:id="rId36"/>
    <p:sldId id="786" r:id="rId37"/>
    <p:sldId id="787" r:id="rId38"/>
    <p:sldId id="788" r:id="rId39"/>
    <p:sldId id="790" r:id="rId40"/>
    <p:sldId id="789" r:id="rId41"/>
    <p:sldId id="791" r:id="rId42"/>
    <p:sldId id="792" r:id="rId43"/>
    <p:sldId id="793" r:id="rId44"/>
    <p:sldId id="795" r:id="rId45"/>
    <p:sldId id="799" r:id="rId46"/>
    <p:sldId id="796" r:id="rId47"/>
    <p:sldId id="798" r:id="rId48"/>
    <p:sldId id="801" r:id="rId49"/>
    <p:sldId id="800" r:id="rId50"/>
    <p:sldId id="802" r:id="rId51"/>
    <p:sldId id="803" r:id="rId52"/>
    <p:sldId id="804" r:id="rId53"/>
    <p:sldId id="805" r:id="rId54"/>
    <p:sldId id="806" r:id="rId55"/>
    <p:sldId id="807" r:id="rId56"/>
    <p:sldId id="811" r:id="rId57"/>
    <p:sldId id="812" r:id="rId58"/>
    <p:sldId id="813" r:id="rId59"/>
    <p:sldId id="814" r:id="rId60"/>
    <p:sldId id="815" r:id="rId61"/>
    <p:sldId id="816" r:id="rId62"/>
    <p:sldId id="817" r:id="rId63"/>
    <p:sldId id="818" r:id="rId64"/>
    <p:sldId id="819" r:id="rId65"/>
    <p:sldId id="820" r:id="rId66"/>
    <p:sldId id="821" r:id="rId67"/>
    <p:sldId id="822" r:id="rId68"/>
    <p:sldId id="823" r:id="rId69"/>
    <p:sldId id="824" r:id="rId70"/>
    <p:sldId id="825" r:id="rId71"/>
    <p:sldId id="826" r:id="rId72"/>
    <p:sldId id="827" r:id="rId73"/>
    <p:sldId id="828" r:id="rId74"/>
    <p:sldId id="829" r:id="rId75"/>
    <p:sldId id="830" r:id="rId76"/>
    <p:sldId id="831" r:id="rId77"/>
    <p:sldId id="832" r:id="rId78"/>
    <p:sldId id="833" r:id="rId79"/>
    <p:sldId id="834" r:id="rId80"/>
    <p:sldId id="835" r:id="rId8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8"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0033CC"/>
    <a:srgbClr val="FF0066"/>
    <a:srgbClr val="FF9900"/>
    <a:srgbClr val="009900"/>
    <a:srgbClr val="3366FF"/>
    <a:srgbClr val="FFCC99"/>
    <a:srgbClr val="CCFFCC"/>
    <a:srgbClr val="FFFFCC"/>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67" autoAdjust="0"/>
    <p:restoredTop sz="96395" autoAdjust="0"/>
  </p:normalViewPr>
  <p:slideViewPr>
    <p:cSldViewPr>
      <p:cViewPr varScale="1">
        <p:scale>
          <a:sx n="85" d="100"/>
          <a:sy n="85" d="100"/>
        </p:scale>
        <p:origin x="552" y="53"/>
      </p:cViewPr>
      <p:guideLst>
        <p:guide orient="horz" pos="2208"/>
        <p:guide pos="3840"/>
      </p:guideLst>
    </p:cSldViewPr>
  </p:slideViewPr>
  <p:notesTextViewPr>
    <p:cViewPr>
      <p:scale>
        <a:sx n="100" d="100"/>
        <a:sy n="100" d="100"/>
      </p:scale>
      <p:origin x="0" y="0"/>
    </p:cViewPr>
  </p:notesTextViewPr>
  <p:notesViewPr>
    <p:cSldViewPr>
      <p:cViewPr varScale="1">
        <p:scale>
          <a:sx n="85" d="100"/>
          <a:sy n="85" d="100"/>
        </p:scale>
        <p:origin x="2880" y="84"/>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89" Type="http://schemas.openxmlformats.org/officeDocument/2006/relationships/customXml" Target="../customXml/item2.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6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emf"/><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F3828C-CA9A-4562-BC0F-6919AA5EE29B}" type="datetimeFigureOut">
              <a:rPr lang="en-US" smtClean="0"/>
              <a:t>9/2/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39E42DF-1E87-4ECD-8AEB-028C4C9A29A4}" type="slidenum">
              <a:rPr lang="en-US" smtClean="0"/>
              <a:t>‹#›</a:t>
            </a:fld>
            <a:endParaRPr lang="en-US"/>
          </a:p>
        </p:txBody>
      </p:sp>
    </p:spTree>
    <p:extLst>
      <p:ext uri="{BB962C8B-B14F-4D97-AF65-F5344CB8AC3E}">
        <p14:creationId xmlns:p14="http://schemas.microsoft.com/office/powerpoint/2010/main" val="1507626068"/>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1.139"/>
    </inkml:context>
    <inkml:brush xml:id="br0">
      <inkml:brushProperty name="width" value="0.08571" units="cm"/>
      <inkml:brushProperty name="height" value="0.08571" units="cm"/>
    </inkml:brush>
  </inkml:definitions>
  <inkml:trace contextRef="#ctx0" brushRef="#br0">1 53 7246,'0'-12'930,"0"1"281,0-3-622,0 6-112,0 1-237,0 7 1,0 7 139,0 5 1,0 4-256,0 1 1,0 1-1,0-1-90,0 0 0,0 1 1,2-1-1,2 1 106,2-1 1,-1 1 0,-5-1-417,0 1 0,6-1 183,0 1 0,0-1 0,-4-1 0,2-3 5,2-1 1,-1-6-144,-5 5 0,0-5-523,0 6-817,0-8 817,0 3 0,2-9 0,2-3 753,2-7 0,0-4 0,-14-1 0,-2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6.415"/>
    </inkml:context>
    <inkml:brush xml:id="br0">
      <inkml:brushProperty name="width" value="0.08571" units="cm"/>
      <inkml:brushProperty name="height" value="0.08571" units="cm"/>
    </inkml:brush>
  </inkml:definitions>
  <inkml:trace contextRef="#ctx0" brushRef="#br0">35 1 7166,'0'9'166,"0"7"-154,0-5 1,6 5 38,0 1 1,7-1-1,-3-3-41,0-1 1,3-6-1,-5 4 8,2-3 0,-4-1 0,5-6-9,3 0 1,-4 0-1,1 0-3,3 0 0,-1-2 0,1-2 0,-4-3-12,-3-3 0,5 4 0,-4-4 28,2 3 0,-7-7 113,3 2 0,-4-3 18,-2-3-114,0 9 12,0-7-98,0 14 0,0-4 31,0 12 1,0-2-1,0 8-9,0 1 1,0 3-1,0 1 6,0 1 0,0-1 0,2-1 0,2-3 10,2-1 0,0 0 0,-6 5 8,0 1 0,6-1 1,-1 1 6,-1-1 0,-2 0 1,-2 1-8,0-1 0,0 1 0,0-1 4,0 1 0,0-1 2,0 1 1,-6-1 0,-1 1 30,-3-1 0,4-7 0,-4-2 1,1-3 183,-1 1 0,-2 0-36,-5-6 0,-1 0-83,1 0 0,-1-2 0,3-4-43,3-5 0,-3 1-70,3-2 0,2 3-109,-1-3 1,5 4 0,-6 8 83,-1 0 0,3 0 37,-2 0 0,1 0 0,-7 0 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8.957"/>
    </inkml:context>
    <inkml:brush xml:id="br0">
      <inkml:brushProperty name="width" value="0.08571" units="cm"/>
      <inkml:brushProperty name="height" value="0.08571" units="cm"/>
    </inkml:brush>
  </inkml:definitions>
  <inkml:trace contextRef="#ctx0" brushRef="#br0">0 1 7833,'6'17'62,"0"1"1,0-1 0,-4 1 0,1-1-60,3 1 0,2 5 0,-4 0 0,2-1-66,-2-3 0,-2-1 0,-2-1 0,0 0-298,0 1 1,0-1-302,0 1-13,0-1 675,0-7 0,-8-10 0,-2-10 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9.274"/>
    </inkml:context>
    <inkml:brush xml:id="br0">
      <inkml:brushProperty name="width" value="0.08571" units="cm"/>
      <inkml:brushProperty name="height" value="0.08571" units="cm"/>
    </inkml:brush>
  </inkml:definitions>
  <inkml:trace contextRef="#ctx0" brushRef="#br0">0 262 7055,'0'-19'0,"0"-3"0,0-1 0,0 0 0,0-1 0,0 1 0,0 2 0,0 1 0,0 3 0,2 1 0,2 3 6,2 1 8,7 0 0,-3 3 0,7 3 0,1 4 0,-6 2 0,-1 0 26,3 0 0,1 0 0,3 0-29,-1 0 0,1 0 1,-1 0-6,1 0 0,-7 6 1,-1 2-11,-2 1 1,-1 1 0,-3 4 0,2-3-27,-2 3 1,-4-4 0,-4 1 6,-2 3 1,-7-6 0,3-1-1,-2-1-40,1 0 1,-1 0-1,-5-4-138,-1 4 1,1-5 0,-1 5-198,1-4 398,7-2 0,-5 0 0,5 0 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9.641"/>
    </inkml:context>
    <inkml:brush xml:id="br0">
      <inkml:brushProperty name="width" value="0.08571" units="cm"/>
      <inkml:brushProperty name="height" value="0.08571" units="cm"/>
    </inkml:brush>
  </inkml:definitions>
  <inkml:trace contextRef="#ctx0" brushRef="#br0">367 0 7409,'-17'0'93,"-1"0"1,1 0 0,-1 0 0,1 0-93,-1 0 0,1 8 0,-2 4 0,-3 3 92,-1 3 0,0 1 1,3 3-1,-1 3-107,-2 2 1,-1 2-1,7 6 1,1-2 82,5-4 1,-3 2-1,8-6 1,2 2 3,3 5 0,1-5 1,0 0-1,1-2-50,5-4 0,4 1 1,7-1-1,1 0-105,-1-5 1,3 1 0,1-5-1,2 2-149,-1-3 1,3-1-1,0-6 1,0 2 230,1-2 0,5 5 0,-4 1 0</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0.262"/>
    </inkml:context>
    <inkml:brush xml:id="br0">
      <inkml:brushProperty name="width" value="0.08571" units="cm"/>
      <inkml:brushProperty name="height" value="0.08571" units="cm"/>
    </inkml:brush>
  </inkml:definitions>
  <inkml:trace contextRef="#ctx0" brushRef="#br0">1 0 8426,'11'16'539,"-1"-3"-680,-2-1 0,0-3 0,-5 5 0,5-2 1,0 1-316,0 3 0,-1-5 0,-1 1-398,6 2 854,-4-7 0,7 1 0,-5-8 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0.516"/>
    </inkml:context>
    <inkml:brush xml:id="br0">
      <inkml:brushProperty name="width" value="0.08571" units="cm"/>
      <inkml:brushProperty name="height" value="0.08571" units="cm"/>
    </inkml:brush>
  </inkml:definitions>
  <inkml:trace contextRef="#ctx0" brushRef="#br0">158 0 7530,'-12'0'-246,"0"0"301,-1 0 0,-3 2 0,1 4 1,1 6 13,2 3 1,3 3 0,-5-1 0,4 0-96,3 1 1,-5-1 0,6 1-18,2-1 0,2 1 0,2-1-145,0 1 188,0-1 0,8 1 0,2-1 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0.907"/>
    </inkml:context>
    <inkml:brush xml:id="br0">
      <inkml:brushProperty name="width" value="0.08571" units="cm"/>
      <inkml:brushProperty name="height" value="0.08571" units="cm"/>
    </inkml:brush>
  </inkml:definitions>
  <inkml:trace contextRef="#ctx0" brushRef="#br0">106 88 5751,'17'0'743,"-5"0"-567,-1 0 0,-5 0 0,4-2-204,-2-4 1,-1 2 71,-1-7 0,-4 5 0,4-6 41,-4-1 0,-4 5-75,-4 2 0,-3-2 0,-9 2 0,1 3 19,-1 1 0,1 4 1,-1 1-1,1 3 20,-1-2 0,7 6 1,1 2-1,0 3-29,1 2 1,5-5 0,-2 0 0,4 1-4,2 3 0,0 1 0,2-1 0,2-3 5,2-1 1,7-6-1,-1 4-73,3-3 0,9-1 0,-1-6 0,-2 0-168,-1 0 0,-3 0 0,1 0 1,-1 0 218,0 0 0,1-8 0,-1-1 0</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1.256"/>
    </inkml:context>
    <inkml:brush xml:id="br0">
      <inkml:brushProperty name="width" value="0.08571" units="cm"/>
      <inkml:brushProperty name="height" value="0.08571" units="cm"/>
    </inkml:brush>
  </inkml:definitions>
  <inkml:trace contextRef="#ctx0" brushRef="#br0">1 70 6781,'12'-6'0,"-1"0"175,3 3 0,-5-5 0,3 2 73,2 2 0,1 2 0,3 2 0,-1 0-111,1 0 1,-1 0-1,1 0 1,-1 2-250,0 4 1,-5-2 0,-2 7 0,-1 1 92,1-2 1,-6 5-1,2-3 1,-4 3-202,-2 3 0,0-6 1,0-1 117,0 3 0,0-5 0,-2 1 31,-4-2 35,-4-2 0,-5-8 0,3-4 200,6-6 1,4 3 0,2-3-101,0-2 0,6-1 0,2-1 0,0 3-61,0 1 1,5 0 0,-1-5-1,3 0-246,3-1 0,-1 6 54,1 1 1,-1 7 188,1-2 0,-1 4 0,1 2 0</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1.793"/>
    </inkml:context>
    <inkml:brush xml:id="br0">
      <inkml:brushProperty name="width" value="0.08571" units="cm"/>
      <inkml:brushProperty name="height" value="0.08571" units="cm"/>
    </inkml:brush>
  </inkml:definitions>
  <inkml:trace contextRef="#ctx0" brushRef="#br0">18 0 7947,'17'0'172,"-1"8"1,-3 2 0,-3 1-179,-2 1 0,3 0 1,-3 5-41,2 1 1,-6-7 0,4-1 0,-3 0-31,1-1 1,2-5 57,-2 2 1,4-4 34,7-2 1,0 0 0,1-2-15,-1-4 1,1-2-1,-3-5 1,-1 1-42,-2-1 1,-7 3 27,7-2 8,-8 1-19,4 1 25,-8 2 0,0 10 0,0 4 0,2 4 26,3-1 1,-3 7-1,4-4 1,-4 3-52,-2 2 1,0 7 0,2-1 0,2-2 9,2-1 1,0-3 0,-6 1 0,0-1-19,0 1 1,-2-1 0,-2 1 0,-4-3-59,-2-3 1,5 3 123,-7-3 0,0 2 0,-5-3-7,-1-5 0,1-4 0,-1-2 24,1 0 0,-1 0 1,1 0-1,0 0 2,-1 0 1,1 0 0,-1 0-226,1 0 1,-1-2-1,1-4-333,-1-5 1,9 1 501,3-2 0,-4 1 0,0-7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2.378"/>
    </inkml:context>
    <inkml:brush xml:id="br0">
      <inkml:brushProperty name="width" value="0.08571" units="cm"/>
      <inkml:brushProperty name="height" value="0.08571" units="cm"/>
    </inkml:brush>
  </inkml:definitions>
  <inkml:trace contextRef="#ctx0" brushRef="#br0">18 36 7901,'12'-6'-7,"-1"0"1,-5-5 39,6 5 72,-8 0 0,3 8-2,-7 4 0,-2 3 0,-1 11 0,-3 3-14,2 6 0,0 4 0,0 2 0,-2 2-70,2 4 1,3-4 0,1 5-1,0-1 13,0 0 0,0-1 1,0-5-1,-2 0-90,-4 0 1,4-6 0,-4-1 0,4-3-47,2-4 1,0 4 0,-2-3 0,-2-5-292,-2-3 0,1-3-703,5 7 1098,0-1 0,0-7 0,0-2 0</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2.804"/>
    </inkml:context>
    <inkml:brush xml:id="br0">
      <inkml:brushProperty name="width" value="0.08571" units="cm"/>
      <inkml:brushProperty name="height" value="0.08571" units="cm"/>
    </inkml:brush>
  </inkml:definitions>
  <inkml:trace contextRef="#ctx0" brushRef="#br0">70 70 7901,'10'-17'-277,"-3"-1"336,-7 1-23,0 7 0,-2 2 117,-3 8 0,1 0-261,-8 0 0,6 0 0,-5 2 86,-3 4 1,6-2-1,0 6 1,3-1 2,-1 1 1,0-4 0,6 6 48,0 1 0,0-3 0,0 1 9,0 3 0,8 0 1,3-1-1,5-3-14,1-2 0,1 5 0,-1-3 3,1 0 1,-1 3 0,1-5-44,-1 2 0,-7-4-21,-4 5-12,3-7 0,-9 10 11,0-9 0,-7 1 0,-11-6 0,1 0-70,-1 0 0,1 0 1,-1 0-74,1 0 0,-1 0 0,1 0-436,-1 0 616,9 0 0,1-7 0,8-3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7.942"/>
    </inkml:context>
    <inkml:brush xml:id="br0">
      <inkml:brushProperty name="width" value="0.08571" units="cm"/>
      <inkml:brushProperty name="height" value="0.08571" units="cm"/>
    </inkml:brush>
  </inkml:definitions>
  <inkml:trace contextRef="#ctx0" brushRef="#br0">123 36 6622,'0'-10'944,"0"1"-987,0 3 1,-2 4 245,-4-4 0,2 4-214,-8 2 1,6 0 0,-5 2 38,-3 4 1,4-2 0,-1 7 6,-3 3 1,5 1 0,-1 3 26,2-1 0,2 1 0,6-1-6,0 1 0,0-1 0,0 1 110,0-1 1,8-5-1,4-3-43,3-1 1,3 4-1,-1-6 1,1-2-112,-1-3 0,1-1 1,-1 0-14,0 0 1,1 0 0,-1 0-1,1 0-505,-1 0 1,1-5-1,-3-3 1,-1 0-397,-2 0 902,-1-5 0,7 3 0,-1-7 0</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3.121"/>
    </inkml:context>
    <inkml:brush xml:id="br0">
      <inkml:brushProperty name="width" value="0.08571" units="cm"/>
      <inkml:brushProperty name="height" value="0.08571" units="cm"/>
    </inkml:brush>
  </inkml:definitions>
  <inkml:trace contextRef="#ctx0" brushRef="#br0">1 1 7542,'12'0'0,"-1"0"1,-5 6-1,4 1 1,-1 3 134,1 4 1,-6 7 0,4 2-1,-2 1-64,-1 1 1,7 2-1,-4 6 1,0-2-45,-1-2 0,1-2 0,-4 4 0,2-4-129,-2-1 0,-2 3 0,-2-6 0,0-2-63,0-1 0,0-3 1,0 1-423,0-1-373,0 1 960,-8-9 0,-2-1 0,-7-8 0</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3.446"/>
    </inkml:context>
    <inkml:brush xml:id="br0">
      <inkml:brushProperty name="width" value="0.08571" units="cm"/>
      <inkml:brushProperty name="height" value="0.08571" units="cm"/>
    </inkml:brush>
  </inkml:definitions>
  <inkml:trace contextRef="#ctx0" brushRef="#br0">0 53 7534,'12'-6'0,"-1"0"0,1 0-158,-2-2 0,5 5 219,-3-9 0,3 8 0,3-2-8,-1 4 1,-5 2 0,0 0 0,1 0 88,3 0 0,1 0-32,1 0 1,-3 2-1,-3 4-229,-6 6 1,-4-3 0,-2 3 20,0 2 1,0-5 0,-2 3 56,-4 2 1,-2-5 0,-5 1 5,1-2 1,0 3 0,-5-5 0,-1-2 13,1-2 1,5 0 0,1 2 0,-3 2-74,-2-3 1,-1-1 0,0 0-580,-1 4 673,8-4 0,3 6 0,7-8 0,0 0 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3.845"/>
    </inkml:context>
    <inkml:brush xml:id="br0">
      <inkml:brushProperty name="width" value="0.08571" units="cm"/>
      <inkml:brushProperty name="height" value="0.08571" units="cm"/>
    </inkml:brush>
  </inkml:definitions>
  <inkml:trace contextRef="#ctx0" brushRef="#br0">53 88 7901,'0'-11'-389,"0"-1"1,-2 8 511,-4-2 1,2 4-154,-8 2 1,3 8-1,-3 4 77,6 3 1,4-3 0,2-1 0,0 3-41,0 2 0,0-5 0,0 1 45,0 1 1,8-3 0,4 0-15,3-2 1,3-3-1,-1-5-40,1 0 0,-1 0 1,1 0 6,-1 0 1,-5-5-1,-1-3-9,3-2 1,-6-2-1,-2-5-10,-5 0 1,5 5 0,0 0 0,-2-1-14,-2-3 0,-2-1 1,-2-1-7,-4 1 1,-4 1-110,-7 5 1,0 3 0,-1 8-112,1 0 0,-1 0 0,3 2 253,3 4 0,-4-4 0,7 5 0</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4.228"/>
    </inkml:context>
    <inkml:brush xml:id="br0">
      <inkml:brushProperty name="width" value="0.08571" units="cm"/>
      <inkml:brushProperty name="height" value="0.08571" units="cm"/>
    </inkml:brush>
  </inkml:definitions>
  <inkml:trace contextRef="#ctx0" brushRef="#br0">0 175 6994,'18'0'0,"-1"0"-104,1 0 1,-1-6 0,0 0 559,1 2 0,-6 2 0,-1 2-594,3 0 1,-4 2 0,1 4 60,3 6 1,-5-3 0,1 3 101,-2 2 0,4 1 1,-5 3-60,3-1 0,-6 1 0,2-1-163,-4 0 1,-2 1 178,0-1 0,-8-7-5,-4-4 0,3-4 79,-3-2 1,8-2-22,-2-4 1,4 2 0,2-7 0,0-3 10,0-2 1,2 5 0,2-1 0,2-1-29,-2-3 0,6-3 0,-1-3-174,1-1 0,0 0 0,-6 3 1,1-1-61,-1-2 1,0-1 0,0 7 215,2 0 0,0-9 0,-6-1 0</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4.483"/>
    </inkml:context>
    <inkml:brush xml:id="br0">
      <inkml:brushProperty name="width" value="0.08571" units="cm"/>
      <inkml:brushProperty name="height" value="0.08571" units="cm"/>
    </inkml:brush>
  </inkml:definitions>
  <inkml:trace contextRef="#ctx0" brushRef="#br0">1 0 7535,'0'18'156,"0"-1"1,2 1-32,4-1 0,-5 6 1,5 3-1,-2 1-78,2 4 1,-4 2 0,4 2-1,-4-2-102,-2-4 0,0 4 1,0-6-1,0 2-90,0 0 1,0-8 0,0 3 0,0-5-241,0-1 1,0-1 0,0 1 50,0-1 0,2-5 334,3-1 0,5-7 0,8 4 0</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4.868"/>
    </inkml:context>
    <inkml:brush xml:id="br0">
      <inkml:brushProperty name="width" value="0.08571" units="cm"/>
      <inkml:brushProperty name="height" value="0.08571" units="cm"/>
    </inkml:brush>
  </inkml:definitions>
  <inkml:trace contextRef="#ctx0" brushRef="#br0">140 176 7709,'6'-18'0,"1"1"0,1-1 60,0 1 1,3-1 0,-5 1 0,0 1-2,2 5 1,-6-5-103,4 4 4,-4 5 1,-10-1-43,-4 8 1,-3 6 0,-5 2 62,-3 1 1,9-3 0,-1 6-11,5 1 0,4-3 0,6 2 22,0 1 1,0 3 0,4 1 19,8 1 0,-2-7 1,9 1-1,-5 0-6,-1-3 1,1 1-1,-1-6 1,-3 4-1,-2 1 1,3-3-39,-5 6 1,0-6 2,-6 5 0,-2-5 0,-4 6-20,-5 1 0,-5-5 0,-3-2-120,-5-4 1,5 4-1,-4-1 76,3-1 0,9-2 1,-1-2-98,-2 0 0,1-2 188,1-3 0,-3-5 0,5-8 0</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5.050"/>
    </inkml:context>
    <inkml:brush xml:id="br0">
      <inkml:brushProperty name="width" value="0.08571" units="cm"/>
      <inkml:brushProperty name="height" value="0.08571" units="cm"/>
    </inkml:brush>
  </inkml:definitions>
  <inkml:trace contextRef="#ctx0" brushRef="#br0">1 18 7901,'17'0'0,"1"0"-160,-1 0 1,1 0-1,-1 0-99,0 0 1,1 0-1,-1 0 2,1 0 0,-6 0 257,-1 0 0,-7-8 0,4-1 0</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5.342"/>
    </inkml:context>
    <inkml:brush xml:id="br0">
      <inkml:brushProperty name="width" value="0.08571" units="cm"/>
      <inkml:brushProperty name="height" value="0.08571" units="cm"/>
    </inkml:brush>
  </inkml:definitions>
  <inkml:trace contextRef="#ctx0" brushRef="#br0">192 1 6990,'18'6'0,"-1"0"-83,1-3 0,-1 1 0,1 0 405,-1 2 1,-5 0-1,-3-4 1,1 4-218,0 5 1,-4-1-1,3 4 1,-1 3-68,-4 4 1,4 5 0,-2-5 0,-3 4 27,-1 2 1,-2 2 0,2 4-1,2 0-23,2 2 1,0-6 0,-6 8-1,0-6-171,0 0 1,-2 0 0,-2 1 0,-4-5 60,-1-2 1,3 4 0,-6-6 0,-2-1-95,-1-3 0,-8 4 0,-3 1 1,1-3-75,0-2 1,-6-3 0,0-3 0,-6-1 234,-4 2 0,-7-7 0,3 1 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7.325"/>
    </inkml:context>
    <inkml:brush xml:id="br0">
      <inkml:brushProperty name="width" value="0.08571" units="cm"/>
      <inkml:brushProperty name="height" value="0.08571" units="cm"/>
    </inkml:brush>
  </inkml:definitions>
  <inkml:trace contextRef="#ctx0" brushRef="#br0">35 53 6898,'0'17'87,"0"1"1,0-1 0,0 1 0,0-1 0,0 3-50,0 3 1,-2-4 0,-2 5 0,-2-5-45,2-2 0,2 7 0,2-1 1,0-2-32,0-1 0,0-3 0,-1-1 0,-3-3-564,-2-1 187,0 0 307,6-3 1,0-3-1,0-12 49,0-5 1,0-13 0,0-3 66,0 0 1,0 0 0,0 6 0,0-5 11,0-1 0,0 6 0,0-4 0,0 1 21,0 1 1,0 0-1,0 5 63,0 1 1,6-1 28,0 1 1,5 5 0,-3 3-87,2 1 0,-4 2 0,5 4 7,3-4 0,1 4 1,3-4 69,-1 4 0,-5 2 1,0 0-60,1 0 1,-3 0 0,1 0-35,3 0 1,-4 2-1,-1 4-30,-1 6 1,4-2 0,-6 1-71,-2 3 0,-2 1 1,-2 3 22,0-1 1,-2 1 30,-4-1 1,2-5-1,-8-2-6,-1-3 0,3 5 1,-2-6-1,-1-2-42,-3-2 0,5-2 1,-1 0-62,-2 0 1,-1 0 0,-3 0 0,3 2-112,3 3 234,-3-3 0,5 6 0,-8-8 0</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47.922"/>
    </inkml:context>
    <inkml:brush xml:id="br0">
      <inkml:brushProperty name="width" value="0.08571" units="cm"/>
      <inkml:brushProperty name="height" value="0.08571" units="cm"/>
    </inkml:brush>
  </inkml:definitions>
  <inkml:trace contextRef="#ctx0" brushRef="#br0">280 18 7805,'-12'-6'-775,"0"0"715,-1 2 1,3 2-1,-2 2 79,-1 0 1,-3 0-1,-1 2 1,-1 2 37,1 2 1,-1 7 0,3-1 4,3 4 1,-3 1 0,5 0-1,-2 1-15,1-1 0,1 3 0,-2 1 0,5 2-15,-1-1 1,6 3 0,-4 0-1,4 0-18,2 1 0,0-3 1,0-4-1,0 3 24,0 1 0,2 0 1,2-5-1,4-1 42,1 1 1,3-1 0,6 1 0,-1-3-30,0-3 0,1 1 1,-1-5-1,1 0 11,-1 0 0,1-3 0,-1-5 0,1 0-34,-1 0 0,1 0 0,-1 0-41,1 0 0,-1 0-66,0 0 1,-1-1-118,-4-5-235,3 4-125,-13-6 1,6 6 555,-8-4 0,0 4 0,0-5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8.277"/>
    </inkml:context>
    <inkml:brush xml:id="br0">
      <inkml:brushProperty name="width" value="0.08571" units="cm"/>
      <inkml:brushProperty name="height" value="0.08571" units="cm"/>
    </inkml:brush>
  </inkml:definitions>
  <inkml:trace contextRef="#ctx0" brushRef="#br0">0 16 7524,'0'-10'415,"0"4"0,0 12-333,0 6 0,0-2 1,0 1-1,0 3 32,0 1 1,0 3 0,0-1-1,0 1-101,0-1 0,0 1 1,0 1-1,0 2 8,0 3 1,0-1 0,0-4 0,0 3-246,0 1 0,0 0 0,0-5-22,0-1 0,0 1-559,0-1-6,0 1 811,8-1 0,2-7 0,7-2 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0.284"/>
    </inkml:context>
    <inkml:brush xml:id="br0">
      <inkml:brushProperty name="width" value="0.08571" units="cm"/>
      <inkml:brushProperty name="height" value="0.08571" units="cm"/>
    </inkml:brush>
  </inkml:definitions>
  <inkml:trace contextRef="#ctx0" brushRef="#br0">88 140 7225,'0'-10'-531,"-2"2"531,-4 8 0,2 0 0,-8 0 28,-1 0 1,3 6 0,0 2-42,3 2 1,-5-4 0,6 5 17,2 3 0,2 1-16,2 3 0,0-7 4,0 1 0,2-6 0,4 4 2,6-3 1,-3-1 5,3-6 0,-2-2 1,3-2-1,-3-3-6,-2-3 0,3 4 0,-3-6-33,2-1 0,-6 3 0,3-1 5,1-3 0,-6-2 0,6 1 0,-2 1-31,0 3 1,-1 5-1,-5-6-41,0-1 0,-2-3 15,-3-1 90,-5-1 0,-8 1 0,1-1 0</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1.765"/>
    </inkml:context>
    <inkml:brush xml:id="br0">
      <inkml:brushProperty name="width" value="0.08571" units="cm"/>
      <inkml:brushProperty name="height" value="0.08571" units="cm"/>
    </inkml:brush>
  </inkml:definitions>
  <inkml:trace contextRef="#ctx0" brushRef="#br0">225 53 6574,'2'-9'82,"4"3"1,-4 2 27,4-2 0,-4 2 110,-2-7-136,0 7 1,-8-4-48,-4 8 0,-3 0 0,-5 2 0,-1 2 1,-2 2 1,-1 1-1,7-1 1,-1 4 18,1 0 0,5 3 0,1-5 18,-3 2 0,6 1 0,1 7-10,-1-1 1,6 1 0,-4-1 0,6-1 4,6-5 0,-2 5 0,7-6 0,1 1 2,-2 1 1,11-8-1,-3 3 1,1-1 4,0 0 1,1 0 0,1-6 0,4 0-226,3 0 1,-7 0 0,4 0 0,-2 0-158,1 0 0,-1-6 0,-6-2 0,1 1-769,-1-1 1074,9-6 0,-7 5 0,6-9 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2.090"/>
    </inkml:context>
    <inkml:brush xml:id="br0">
      <inkml:brushProperty name="width" value="0.08571" units="cm"/>
      <inkml:brushProperty name="height" value="0.08571" units="cm"/>
    </inkml:brush>
  </inkml:definitions>
  <inkml:trace contextRef="#ctx0" brushRef="#br0">36 53 7898,'0'-18'-436,"0"1"547,0 7 0,-2 2 0,-2 10-17,-2 4 1,0-2 0,4 8 0,-2 1-30,-2 3 0,1 1 0,5 3 0,0 1-11,0 2 1,0 2 0,0-3-1,0 1 6,0-2 1,0 5-1,0-3 1,0-2-142,0-1 0,0-9 0,0 1 0,2 2 39,3 1 1,-1 3 0,6-1-28,-2 0 1,-2-5-1,-4-2 1,1-1-371,3 1 0,2-4-502,-2 6 941,-4-8 0,13 11 0,-5-5 0</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2.439"/>
    </inkml:context>
    <inkml:brush xml:id="br0">
      <inkml:brushProperty name="width" value="0.08571" units="cm"/>
      <inkml:brushProperty name="height" value="0.08571" units="cm"/>
    </inkml:brush>
  </inkml:definitions>
  <inkml:trace contextRef="#ctx0" brushRef="#br0">18 70 7052,'-9'8'186,"1"2"-70,8 7 0,2-1 0,2-3-64,1-1 1,9-8-1,-4 3 1,1-1-31,1 0 1,0 0-1,5-6 81,1 0 1,-1-2-32,0-4 0,1-2 0,-3-5 1,-1 1 9,-2-1 0,-8 3 0,3-2-67,1-1 1,-6-3 0,4-1-57,-4-1 1,-8 7 0,-2 1 0,-1 2-126,-5 4 1,-2 2-1,-1 2 1,-1 0-103,1 0 0,0 2 0,-1 4 115,1 6 1,-1 1 0,3 1 152,3-3 0,-4 1 0,7 6 0</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2.842"/>
    </inkml:context>
    <inkml:brush xml:id="br0">
      <inkml:brushProperty name="width" value="0.08571" units="cm"/>
      <inkml:brushProperty name="height" value="0.08571" units="cm"/>
    </inkml:brush>
  </inkml:definitions>
  <inkml:trace contextRef="#ctx0" brushRef="#br0">71 18 7302,'-2'-9'-185,"-4"3"276,-6 4 1,3 2-12,-3 0 0,6 2 27,-6 4 0,9-3-74,-3 9 1,6-2 0,4 3 0,3-3-15,3-2 0,-4 3 0,4-3 0,-1 2-3,1 4 1,2-5-1,3 3 1,-1 0 12,-3-3 1,-1 7-1,4-7 1,-5 3-158,-1 0 0,0-6-10,-2 5 61,-4-7 0,-2 4 0,-12-8-65,-3 0 1,-3 0-1,1 0 1,-1 0-195,1 0 0,-1 0 336,1 0 0,-1-8 0,1-2 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3.282"/>
    </inkml:context>
    <inkml:brush xml:id="br0">
      <inkml:brushProperty name="width" value="0.08571" units="cm"/>
      <inkml:brushProperty name="height" value="0.08571" units="cm"/>
    </inkml:brush>
  </inkml:definitions>
  <inkml:trace contextRef="#ctx0" brushRef="#br0">18 53 7460,'11'6'0,"1"0"-208,1-2 0,3-2 0,1-2 389,1 0 0,-6 0 0,-1 0-194,3 0 0,-5 0 0,1-2 53,-2-4 1,-2 2-2,-6-8 1,0 7-48,0-7 1,-2 8 0,-2-4-15,-2 1 0,-7 5 1,1-4 10,-4 4 1,-1 2 0,-1 0 10,1 0 0,5 0 0,1 0 1,-3 0 1,4 6-1,1 1 22,1 3 1,2 2-1,6 5 38,0 1 1,0-7-1,0 1 10,0 2 1,0 1 0,2 1-1,2-3 112,2-1 0,2-6 0,-3 3-77,7-1 1,-2 4 0,1-6-63,3-3 0,1-1-547,3-2 1,-1 0-190,1 0 692,-1 0 0,-7-7 0,-2-3 0</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4.293"/>
    </inkml:context>
    <inkml:brush xml:id="br0">
      <inkml:brushProperty name="width" value="0.08571" units="cm"/>
      <inkml:brushProperty name="height" value="0.08571" units="cm"/>
    </inkml:brush>
  </inkml:definitions>
  <inkml:trace contextRef="#ctx0" brushRef="#br0">53 70 7825,'0'-17'-395,"0"0"0,-2 1 949,-4 4-44,4 5-392,-13 7 0,13 2 0,-4 3 0,4 7-27,2 4 0,0 1 0,0 2 0,0 5-4,0 5 1,0 4-1,0 2 1,0 0-114,0 0 0,-2-1 0,-2 1 0,-2 0-15,3 0 1,1 0 0,2 0 0,0 0 5,0 0 0,0-6 0,0-2 0,0-2-116,0-3 0,0 3 1,0-2-115,0-1 1,2-5-1,3-3 8,7-3 0,-2-7 0,1 2 1,3-4 256,2-2 0,1-8 0,0-1 0</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4.785"/>
    </inkml:context>
    <inkml:brush xml:id="br0">
      <inkml:brushProperty name="width" value="0.08571" units="cm"/>
      <inkml:brushProperty name="height" value="0.08571" units="cm"/>
    </inkml:brush>
  </inkml:definitions>
  <inkml:trace contextRef="#ctx0" brushRef="#br0">243 70 7754,'10'-17'-291,"-5"-1"278,-3 8 0,-4-3 108,-3 7 1,-5 0-1,-8 6-165,1 0 1,-1 0 0,-1 0 0,-2 0 24,-3 0 0,1 6 0,6 2 0,-1 0 26,1-1 0,5 1 1,0-2-4,-1 6 1,5-3 39,2 3 0,6-2 1,6 3 50,6-1 0,3-8 1,3 2-1,-1-5-7,1-1 0,-1 6 0,3 0 0,1-2-33,2-2 0,0 4 0,-5 2-55,-1 1 1,1-3 46,-1 6 0,-7-1-119,-4 7 0,-4-7 68,-2 1 1,-2-6-1,-4 4-21,-6-3 0,-1 1 1,-1-4-1,3 2-24,-3-2 0,-2-2 1,-1-2-1,0 0-46,-1 0 0,1 0-93,-1 0 0,6 0-176,1 0 390,7 0 0,-4-8 0,8-2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5.098"/>
    </inkml:context>
    <inkml:brush xml:id="br0">
      <inkml:brushProperty name="width" value="0.08571" units="cm"/>
      <inkml:brushProperty name="height" value="0.08571" units="cm"/>
    </inkml:brush>
  </inkml:definitions>
  <inkml:trace contextRef="#ctx0" brushRef="#br0">0 1 7484,'10'7'168,"-2"5"1,-2 3-1,0 3-2,-3-1 0,-1 7 0,0 1-231,4 2 0,-4-6 0,4 5 0,-2-3 21,2 0 1,-4 6 0,3-3-1,-3-1-100,-2 0 1,0-2 0,0-5-1,0-1-18,0 1 0,0-1 0,0 1-152,0-1 1,0-5 313,0-1 0,0-7 0,8 4 0,2-8 0</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5.407"/>
    </inkml:context>
    <inkml:brush xml:id="br0">
      <inkml:brushProperty name="width" value="0.08571" units="cm"/>
      <inkml:brushProperty name="height" value="0.08571" units="cm"/>
    </inkml:brush>
  </inkml:definitions>
  <inkml:trace contextRef="#ctx0" brushRef="#br0">1 53 7561,'2'-16'-115,"4"5"1,3-3-1,9 8 95,-1 3 0,1 1 1,-1 2 88,1 0 1,-1 0 0,1 0 0,-1 0 10,0 0 1,1 0 0,-3 2 0,-1 1 30,-2 3 1,-3 2-199,3-2 1,-4 4 0,-8 7-17,0 0 0,-2-1 0,-4-2 51,-6-3 1,-3-5-1,-3 4 1,1-2-25,-1-5 1,1-1-1,0 0-2,-1 4 1,1-4-241,-1 4 0,6-4 318,1-2 0,7 0 0,-4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8.670"/>
    </inkml:context>
    <inkml:brush xml:id="br0">
      <inkml:brushProperty name="width" value="0.08571" units="cm"/>
      <inkml:brushProperty name="height" value="0.08571" units="cm"/>
    </inkml:brush>
  </inkml:definitions>
  <inkml:trace contextRef="#ctx0" brushRef="#br0">0 35 6768,'0'18'248,"0"-6"0,0-1 0,0 3-314,0 1 1,0 3 0,0-1 99,0 1 0,0-7 0,2 1 65,4 2 1,-2-7-1,7 1-50,3 0 1,-4-6 0,1 4 18,3-4 0,-4-2-30,1 0 1,-1-2 0,3-2 0,-3-4 50,-2-2 1,0 4 0,-4-5 23,1-3 1,1-1 0,-6-3-55,0 1 1,0-1 0,0 1-110,0-1 1,-6 1 0,-1-1-123,-3 1 0,4 7 0,-6 4 73,-1 5 0,3 1 0,-1 0-104,-3 0 0,4 5 0,1 3 0,-1 0 203,0 0 0,6 5 0,-3-3 0</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5.816"/>
    </inkml:context>
    <inkml:brush xml:id="br0">
      <inkml:brushProperty name="width" value="0.08571" units="cm"/>
      <inkml:brushProperty name="height" value="0.08571" units="cm"/>
    </inkml:brush>
  </inkml:definitions>
  <inkml:trace contextRef="#ctx0" brushRef="#br0">1 53 7590,'17'-8'-197,"-7"4"-19,-4-7 194,-5 7 1,-1 4 79,0 11 1,0-1 0,0 2-34,0 1 1,0 3 5,0 1 0,2-1 0,2-2 1,4-5-7,2-1 0,1-2 0,5-4 0,-2 2-1,-3 1 1,1 1 0,5-6 0,1 0-21,-1 0 0,-1-2 0,-3-2 0,-1-1-42,2 1 1,-5-4 0,3 0 47,1-1 1,-5 3-1,-2-6-5,-4-2 1,-2-1 16,0-3 0,-2 1 0,-4 1-58,-5 5 0,1-3 0,-2 8 0,-1 3-68,-3 1 0,4 2 1,1 0-1,-3 0-112,-1 0 1,-3 2 0,1 1-273,-1 3 488,9 8 0,-7-4 0,6 7 0</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6.235"/>
    </inkml:context>
    <inkml:brush xml:id="br0">
      <inkml:brushProperty name="width" value="0.08571" units="cm"/>
      <inkml:brushProperty name="height" value="0.08571" units="cm"/>
    </inkml:brush>
  </inkml:definitions>
  <inkml:trace contextRef="#ctx0" brushRef="#br0">0 123 7825,'12'-2'-234,"-1"-2"1,3-2 314,2 2 107,1 2 1,-5 2-1,-1 0-63,3 0 0,-4 6 0,1 2-139,3 1 1,-6-3-1,-1 4 1,-1 0-140,0-1 1,0 3-16,-6 5 0,0 1 104,0-1 1,-2-1 0,-4-2 52,-6-3 0,3-7 0,-3 2 29,-2-4 0,5-2 65,-3 0 0,8-8-68,-2-4 0,4-3 1,2-3-39,0 1 1,6 5-1,2 1 1,0-3-51,0-1 0,5-3 1,-1 1-237,3-1 0,1 1 1,-3-1 308,-1 1 0,0-1 0,5 1 0,1-1 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6.510"/>
    </inkml:context>
    <inkml:brush xml:id="br0">
      <inkml:brushProperty name="width" value="0.08571" units="cm"/>
      <inkml:brushProperty name="height" value="0.08571" units="cm"/>
    </inkml:brush>
  </inkml:definitions>
  <inkml:trace contextRef="#ctx0" brushRef="#br0">1 26 7927,'7'-12'76,"5"0"1,-4 10 0,-2 2-1,-5 10 1,-1 8 78,0 5 0,0-2 1,0 6-105,0-1 0,2 5 0,2-4 0,2 2-70,-2 0 0,-2-6-89,-2 6 1,6-7 0,0 3 0,-3-2 0,1 1 0,0-3 0,2-2 0,0-1 0,0-1 0,1-1 0,3-5 0,4-5 107,1-4 0,3 6 0,-1 2 0</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6.860"/>
    </inkml:context>
    <inkml:brush xml:id="br0">
      <inkml:brushProperty name="width" value="0.08571" units="cm"/>
      <inkml:brushProperty name="height" value="0.08571" units="cm"/>
    </inkml:brush>
  </inkml:definitions>
  <inkml:trace contextRef="#ctx0" brushRef="#br0">157 70 7825,'0'-18'0,"2"9"0,2 1-259,2 0 326,0-1 1,-8-1-128,-4 4 1,2 4 105,-7 2 1,5 0-1,-4 2-20,2 4 1,-3 4 0,3 5-23,-2-3 0,6 3 0,-2-3-23,4 3 0,2-3 0,0 0 10,0 1 0,2-3 0,4 0 46,6-3 1,-2 5-1,1-6 72,3-2 1,1 4-51,3-3 0,-8 3-79,-5-2 1,-3 4-129,-2 7 1,-2-5 100,-3-1 0,-5-7 0,-8 4-73,1 0 1,-1-6 0,1 4-243,-1-4 1,1-2 0,0 0 361,-1 0 0,1-8 0,-1-2 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7.068"/>
    </inkml:context>
    <inkml:brush xml:id="br0">
      <inkml:brushProperty name="width" value="0.08571" units="cm"/>
      <inkml:brushProperty name="height" value="0.08571" units="cm"/>
    </inkml:brush>
  </inkml:definitions>
  <inkml:trace contextRef="#ctx0" brushRef="#br0">1 35 7806,'17'-11'98,"1"-1"1,-1 8 0,1-2 0,-1 4-46,1 2 1,-1 0 0,0 0-1,1 0-126,-1 0 1,1 0 0,-1 0 0,1 0-289,-1 0 1,-5 0 0,0 0 287,1 0 1,-5 2 72,-2 4 0,3-4 0,1 6 0</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7.423"/>
    </inkml:context>
    <inkml:brush xml:id="br0">
      <inkml:brushProperty name="width" value="0.08571" units="cm"/>
      <inkml:brushProperty name="height" value="0.08571" units="cm"/>
    </inkml:brush>
  </inkml:definitions>
  <inkml:trace contextRef="#ctx0" brushRef="#br0">0 0 7825,'18'8'-290,"-1"-6"1,1 4 276,-1-4 0,-5 3 0,-3 3 1,1 0 137,0 0 1,1 5-1,5-1 1,-2 3-69,-3 3 0,-1-1 0,3 1 0,-1 1-37,2 5 0,-5-3 1,3 6-1,0 0 7,-3 0 0,5-3 0,-8 3 1,0 0 6,1 0 1,-3 0 0,6 4-1,-2-3-7,-4-3 0,3 4 1,-1-4-1,-2 0 51,-2 1 0,0 3 0,2-6 0,2 0-11,-2 2 0,-3-5 0,-2 3 0,-3-3-54,-2-3 0,-6-5 1,4-1-1,-1 1-108,-5-2 1,-1 3-1,-3-7-295,1-2 0,-3 0 1,-1 0 389,-2 2 0,-1-1 0,7-5 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8.135"/>
    </inkml:context>
    <inkml:brush xml:id="br0">
      <inkml:brushProperty name="width" value="0.08571" units="cm"/>
      <inkml:brushProperty name="height" value="0.08571" units="cm"/>
    </inkml:brush>
  </inkml:definitions>
  <inkml:trace contextRef="#ctx0" brushRef="#br0">0 35 7822,'0'-11'-584,"0"-1"853,0 8-215,0-4 1,0 16 0,0 4 0,0 3-29,0 3 0,0-1 1,0 2-1,0 3-77,0 1 0,0 6 0,2-5 0,2-1-135,2 2 1,0-6 0,-6 5-1,0-5 2,0-1 0,0-7 0,0 1 184,0 1 0,0-5 0,0 0 0,0-8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8.456"/>
    </inkml:context>
    <inkml:brush xml:id="br0">
      <inkml:brushProperty name="width" value="0.08571" units="cm"/>
      <inkml:brushProperty name="height" value="0.08571" units="cm"/>
    </inkml:brush>
  </inkml:definitions>
  <inkml:trace contextRef="#ctx0" brushRef="#br0">0 88 7704,'0'-17'-138,"2"1"0,2 3 0,4 3 0,2 0 197,3 0 1,-3 7-1,2-3-66,1 4 1,3 2 0,3 0-1,2 0 68,3 0 1,-1 0 0,-4 0-1,3 0-15,1 0 1,-6 0 0,-5 0 0,0 2-55,-3 4 1,5-3 0,-8 9-73,-2 2 1,-2 1 0,-2 3 17,0-1 0,-2-1 1,-2-3-1,-4-3-2,-2-2 0,5 3 1,-5-3-1,0 0 90,0 0 0,5-3 0,-7-5-4,-2 0 1,-1 6 0,-3 0-99,1-2 0,0-2 0,-1-2-495,1 0 571,-1 0 0,1-8 0,-1-2 0</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8.810"/>
    </inkml:context>
    <inkml:brush xml:id="br0">
      <inkml:brushProperty name="width" value="0.08571" units="cm"/>
      <inkml:brushProperty name="height" value="0.08571" units="cm"/>
    </inkml:brush>
  </inkml:definitions>
  <inkml:trace contextRef="#ctx0" brushRef="#br0">332 18 7280,'-2'-10'-283,"-3"4"338,-7 4 1,2 2 0,-1 0 0,-3 0-15,-1 0 0,-5 2 0,-1 2 0,-2 4 38,1 2 0,3-4 0,-1 5 1,-1 3-11,-2 1 0,-1 9 0,7-1 0,0 0-8,-1 2 0,8-3 0,5 5 1,3 0-158,2 0 1,0-5 0,0 1-1,2-4 45,3-1 1,5 3 0,8-2 0,-1-3-91,0 0 1,7-3 0,-1 1 0,0-5 140,3-1 0,1 6 0,8-5 0</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9.410"/>
    </inkml:context>
    <inkml:brush xml:id="br0">
      <inkml:brushProperty name="width" value="0.08571" units="cm"/>
      <inkml:brushProperty name="height" value="0.08571" units="cm"/>
    </inkml:brush>
  </inkml:definitions>
  <inkml:trace contextRef="#ctx0" brushRef="#br0">227 71 7070,'-5'-12'0,"-3"2"-165,-2 3 0,4-5 0,-3 4 0,-1 0 166,0 1 0,4 1 1,-5 6 291,-3 0 1,-1 0-188,-3 0 0,1 0 1,-1 2-81,1 4 0,5-3 1,2 9-46,3 2 1,1-5 0,6 3 11,0 2 0,0 1 0,2 1-63,4-5 0,-3 3 0,9-8 89,2-2 0,1-3 0,3-1 48,-1 0 0,-1-1 1,-3-3 88,-1-2 1,-2-8 14,1 3 0,3 1 147,-8-2-238,-1 8-35,-5-3 0,2 12 0,2 3 0,2 2-119,-2 3 0,-2 3 0,-2 1 0,0 1 57,0-1 0,2 1 1,2-1-1,2 3-94,-3 3 0,-1-4 0,-2 5 11,0-5 1,-2-1 0,-1-1 78,-3 1 0,-8-1-24,2 0 1,-3-7 0,-3-4 183,1-4 1,5-2 0,1 0-67,-3 0 0,-1-2 0,-3-2-90,1-2 1,5-5 0,0 3-493,-1-2 1,5-1 176,2-7 0,4 6 1,2 1 331,0-3 0,0-1 0,0-3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37.037"/>
    </inkml:context>
    <inkml:brush xml:id="br0">
      <inkml:brushProperty name="width" value="0.08571" units="cm"/>
      <inkml:brushProperty name="height" value="0.08571" units="cm"/>
    </inkml:brush>
  </inkml:definitions>
  <inkml:trace contextRef="#ctx0" brushRef="#br0">175 52 6740,'0'-9'199,"-6"-1"0,-2 6 9,-1-2 1,3 1-42,-6 5 0,6-6-184,-5 0 1,-1 0-1,-5 6-92,-1 0 0,1 8 61,-1 3 0,7-3 0,1 0 32,2 0 1,2-4 216,6 7-79,0-7 1,8 10-67,4-8 0,-3-1 0,3-5-27,2 0 0,1 2 1,3 2-30,-1 2 1,-5 0-4,-1-6 0,1 2 15,5 4 0,-1-3-47,-4 9 1,1-6 23,-7 6 0,0-7 1,-6 7 0,0-6 8,0 6 1,-2-3 46,-4 3 0,-4 1 6,-7-7 1,-1 0-40,1-6 1,5 0 0,1 0 14,-3 0 1,4 0-322,-1 0 0,1-2-826,-2-4 1120,-3 4 0,13-5 0,-6 7 0</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59.894"/>
    </inkml:context>
    <inkml:brush xml:id="br0">
      <inkml:brushProperty name="width" value="0.08571" units="cm"/>
      <inkml:brushProperty name="height" value="0.08571" units="cm"/>
    </inkml:brush>
  </inkml:definitions>
  <inkml:trace contextRef="#ctx0" brushRef="#br0">262 18 6667,'-17'-10'137,"-1"4"0,1 4 1,-1 2-1,1 0-81,-1 0 1,1 0 0,-1 0 18,1 0 0,-1 2 1,1 4 2,-1 5 1,7-1 0,1 2-71,2 1 0,-3 3 1,5 1-22,2 1 0,2-1 1,4-1-1,2-3-54,2-1 1,7-8 0,-1 2 28,3-4 1,-3-2 0,0 0 13,1 0 0,3 0 0,-1-2 0,-1-2 56,-2-2 1,-7-6 0,5 5 0,-2-3 51,-4-4 0,4 5 0,-3-3-7,-1-2 0,4 5 131,-2-3 0,2 8-52,-3-2-198,-3 4 1,8 8-1,-6 2 1,2 2-84,-2 3 0,-2-3 0,-1 0 0,3-1-112,2 1 1,0-4 0,-4 4-203,4-3 1,-4 1 438,4-2 0,3-4 0,1 6 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0.566"/>
    </inkml:context>
    <inkml:brush xml:id="br0">
      <inkml:brushProperty name="width" value="0.08571" units="cm"/>
      <inkml:brushProperty name="height" value="0.08571" units="cm"/>
    </inkml:brush>
  </inkml:definitions>
  <inkml:trace contextRef="#ctx0" brushRef="#br0">0 36 7693,'12'-6'30,"-1"0"0,-7-2 0,4 4 171,0-2 0,-4 3-233,7 8 1,-7-1-1,2 8-51,-4 1 1,4 3 81,0 1 0,-1 1 0,-5-1-68,0 1 0,0-1 29,0 1 1,-1-3-200,-5-3 0,2 2 48,-8-9 167,8 1 1,-3-8 53,7-4 1,0 3 0,0-9 3,0-2 0,1 5 1,3-3 4,2-2 0,6-1 0,-4-1 2,1 5 1,-3-3 0,4 6-10,-2-1 1,5 5-1,-3-4 1,1 2-15,1 0 1,-6 1 0,6 5-43,1 0 0,3 0 48,1 0 1,1 7 0,-1 5 0,-5 3 0,-3 3-67,-1-1 1,0 1-1,-4-1-30,2 1 1,-1-1 33,-5 1 1,-1-3 93,-5-3 0,2-4-13,-8-8 0,8-2-25,-2-4 1,3-4 0,-1-7 8,-2-1 0,0 1 0,6-1-1,0 1 0,6-1 0,0 1 0,0 1-2,1 5 0,1-5 0,6 7 0,-3-3 62,3 0 0,-4 8 1,1-1-3,3 3 1,1 2 0,3 0-21,-1 0 0,1 0 0,-1 2 4,1 3 0,-3-1 0,-1 8-204,-3 1 0,-5 3 1,4 1-7,-2 1 0,-2-6 0,-6-1-1422,0 3 1564,0-6 0,0 7 0,0-5 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0.931"/>
    </inkml:context>
    <inkml:brush xml:id="br0">
      <inkml:brushProperty name="width" value="0.08571" units="cm"/>
      <inkml:brushProperty name="height" value="0.08571" units="cm"/>
    </inkml:brush>
  </inkml:definitions>
  <inkml:trace contextRef="#ctx0" brushRef="#br0">0 175 7629,'18'0'387,"-7"-2"-530,1-4 1,-2 2 0,3-5 214,-1 1 1,-6-4-1,3 4 1,1 1 32,0-1 0,-6-6 0,3 5-73,1-1 0,-6-6-110,4 5 1,-6-3 0,-4 1-88,-2 1 1,-7 8-1,1-2 161,-4 4 0,5 2 0,-1 2-32,-1 4 1,-1 4 0,2 7-1,5 1 110,-1-1 0,6 2 1,-4 3-1,4 1 104,2-2 1,0-1 0,0-3-3,0 1 1,0-1-115,0 1 0,6-7 0,2-1 0,1-2-184,5-4 1,2-2-1,1-2-213,0 0 335,1 0 0,7 0 0,2 0 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8.402"/>
    </inkml:context>
    <inkml:brush xml:id="br0">
      <inkml:brushProperty name="width" value="0.08571" units="cm"/>
      <inkml:brushProperty name="height" value="0.08571" units="cm"/>
    </inkml:brush>
  </inkml:definitions>
  <inkml:trace contextRef="#ctx0" brushRef="#br0">70 18 7141,'-7'-10'722,"5"2"-588,-6 8 0,6 2-56,-4 4 0,4 10 1,-4 7-1,2 0-68,-1 3 0,3-1 0,-6 6 0,2-2-25,0 2 1,0 2 0,6 2-1,0-2 31,0-4 0,0 4 1,0-6-1,0 0-132,0-3 0,0 1 0,0-2 0,0-2-123,0-1 0,0-3-435,0 1-83,0-1 757,0 1 0,8-9 0,2-1 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8.893"/>
    </inkml:context>
    <inkml:brush xml:id="br0">
      <inkml:brushProperty name="width" value="0.08571" units="cm"/>
      <inkml:brushProperty name="height" value="0.08571" units="cm"/>
    </inkml:brush>
  </inkml:definitions>
  <inkml:trace contextRef="#ctx0" brushRef="#br0">123 36 7822,'0'-18'-327,"0"8"1,-2 3 318,-4 7 1,-3 0 49,-9 0 0,6 5 0,3 3-29,1 2 0,0-4 0,2 3-39,-5-1 1,1 6 15,-2-3 1,9-1 0,-3 2 2,4 1 1,4-3 32,4 2 1,3-8-1,9 3 1,-1-1 9,1 0 1,-1 2 0,1-4 0,-1 1 22,0-1 1,1 0 0,-1 0 0,1 2-24,-1-2 0,-5 4-55,0-3-3,-9 9 0,5-4 13,-8 7 0,-8-5 0,-3-3-12,-5-1 0,-1-2 0,-1-4-56,1 4 1,-1-4 0,1 4-78,0-5 1,-1 5-1,1 0-78,-1-2 1,7-2-1,1 0 232,2 4 0,-6-4 0,5 5 0</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9.240"/>
    </inkml:context>
    <inkml:brush xml:id="br0">
      <inkml:brushProperty name="width" value="0.08571" units="cm"/>
      <inkml:brushProperty name="height" value="0.08571" units="cm"/>
    </inkml:brush>
  </inkml:definitions>
  <inkml:trace contextRef="#ctx0" brushRef="#br0">1 10 6675,'10'-9'386,"-3"9"1,-7 11-1,0 5-299,0 1 0,2 3 1,2 1-1,2 4-45,-2 3 1,-2-1 0,-2 4 0,0-4-31,0-2 0,0 4 0,0-4 0,0 1-72,0-1 0,0-2 1,0-5-1,0-1-171,0 1 1,0-1 0,0 1-57,0-1 0,0-5-554,0-1 841,0-7 0,-8 4 0,-2-8 0</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09.604"/>
    </inkml:context>
    <inkml:brush xml:id="br0">
      <inkml:brushProperty name="width" value="0.08571" units="cm"/>
      <inkml:brushProperty name="height" value="0.08571" units="cm"/>
    </inkml:brush>
  </inkml:definitions>
  <inkml:trace contextRef="#ctx0" brushRef="#br0">1 71 7702,'6'-12'-117,"0"0"1,5 7-1,-3-5 1,2 2 72,3 4 1,-3-3 0,2 1 156,1 2 1,3 2 0,1 2-26,1 0 1,-1 0 0,1 0 9,-1 0 0,0 0-82,1 0 0,-1 6 0,-1 1-121,-4 3 0,-3-4 135,-3 6-125,-4-1 0,4 5 87,-12-5 1,-4-1-1,-7-6-4,-1 2 0,1 0 0,-1-6-63,1 0 0,0 0 0,-1 0 0,3 2-150,3 3 1,-4-3 0,7 6-321,-1 0 545,2-6 0,8 13 0,0-5 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0.051"/>
    </inkml:context>
    <inkml:brush xml:id="br0">
      <inkml:brushProperty name="width" value="0.08571" units="cm"/>
      <inkml:brushProperty name="height" value="0.08571" units="cm"/>
    </inkml:brush>
  </inkml:definitions>
  <inkml:trace contextRef="#ctx0" brushRef="#br0">88 51 7670,'10'-18'-89,"-2"7"204,-8-1 1,-8 8-142,-4-2 0,3 6 1,-3 6 57,-2 6 0,5-2 0,-1 1-39,2 3 1,-3 1 0,5 3 0,2-1 10,2 1 1,2-7 0,0 1-12,0 2 0,2-1 0,2 1 0,4-5 72,1-1 0,3-2 0,5-6-24,1 0 0,-1 0 0,1 0-53,-1 0 1,1 0 0,-1 0 6,1 0 0,-1-8 38,1-3 1,-7-5-1,-1-1 7,-2-1 0,-3 7 0,-5-1 0,0-2-39,0-1 0,-7 3 0,-5 0-70,-3-1 0,-3 5 0,1 0 0,-3 3-36,-3-1 0,4 0 1,-5 6-452,5 0 1,1 8 555,1 3 0,7 5 0,2 1 0</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0.432"/>
    </inkml:context>
    <inkml:brush xml:id="br0">
      <inkml:brushProperty name="width" value="0.08571" units="cm"/>
      <inkml:brushProperty name="height" value="0.08571" units="cm"/>
    </inkml:brush>
  </inkml:definitions>
  <inkml:trace contextRef="#ctx0" brushRef="#br0">1 36 7797,'17'0'25,"1"0"1,-1 0-1,1 2 1,-1 4-1,1 5 1,-3 5-1,-1-1 1,-5-1-1,-1-2 1,-4 1-283,-2 3 1,-4-1 207,-4-3 0,2-4 0,-7-8 45,-3 0 1,4 0-1,-1 0 35,-3 0 0,6-2 51,3-4 1,3-4-63,2-7 1,0-1 0,2 3 0,1 1-42,3 2 0,8 7 1,-4-7-1,1 0-169,1 3 1,-1-7-77,7 5 0,-6 3-420,-1 2 686,-7 4 0,12 2 0,-7 0 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0.791"/>
    </inkml:context>
    <inkml:brush xml:id="br0">
      <inkml:brushProperty name="width" value="0.08571" units="cm"/>
      <inkml:brushProperty name="height" value="0.08571" units="cm"/>
    </inkml:brush>
  </inkml:definitions>
  <inkml:trace contextRef="#ctx0" brushRef="#br0">0 0 7347,'2'12'193,"4"0"0,-4-1 0,4 7-47,-5-1 0,1 2 0,2 3 0,2 3-96,-2 2 0,-2-3 0,-2 3 0,0 0-39,0 0 1,0 0-1,0 2 1,0-3 54,0-1 1,0-6 0,0 4-246,0-3 1,0-3-1,0 1-266,0-1 0,6 1-64,0-1 0,1-5 509,-1-1 0,4-7 0,7 4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37.657"/>
    </inkml:context>
    <inkml:brush xml:id="br0">
      <inkml:brushProperty name="width" value="0.08571" units="cm"/>
      <inkml:brushProperty name="height" value="0.08571" units="cm"/>
    </inkml:brush>
  </inkml:definitions>
  <inkml:trace contextRef="#ctx0" brushRef="#br0">70 88 7880,'12'0'-738,"0"0"0,-6 0 1089,5 0-237,1-7 0,3 3-84,-3-8 0,-2 8 72,-5-2-103,-3-3 0,4 1 39,-12-4 1,3-1 38,-9 7 1,6 0-3,-6 6 0,7 0-58,-7 0-35,0 0 1,-3 2 0,1 2-2,3 2 1,7 1 0,-4-3 0,2 4 11,0 2 0,-5-4 1,3 3-1,0 1 13,0 0 1,3-5 317,5 7-195,0 0 1,1 5-50,5 1 1,-2-9 0,8-1-1,1 0 1,-3-6 0,2 4-33,1-4 0,-3-2 0,2 0 33,1 0 1,-3 0 69,2 0 1,-1 0-128,7 0 1,-7 0-569,1 0-199,-8 0-156,11 0 899,-13 0 0,14-8 0,-6-2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1.244"/>
    </inkml:context>
    <inkml:brush xml:id="br0">
      <inkml:brushProperty name="width" value="0.08571" units="cm"/>
      <inkml:brushProperty name="height" value="0.08571" units="cm"/>
    </inkml:brush>
  </inkml:definitions>
  <inkml:trace contextRef="#ctx0" brushRef="#br0">88 140 6962,'12'-15'-787,"-3"1"1263,-1 2 0,6 1-380,-3-7 0,-3 1 76,-2-1 1,-4 7-229,-2-1 1,-2 8-46,-4-2 1,2 4-16,-7 2 98,7 8 1,-12 2 61,4 7 0,5 1 11,1-1 1,4 1 0,4-3 18,4-3 1,-2 3-1,7-5-5,3 0 1,-4 3 0,-1-5-1,1 0-36,0 0 0,-5-1-22,7-1 1,-2-2-76,1 8 1,-3-6 49,-8 5 0,-2-5 0,-4 4 0,-5-2-43,-5-5 0,-1 1 1,-1 0-1,1 2 23,-1-2 1,1-2-1,0-2-92,-1 0 0,6 0-225,1 0 0,1-2 351,-2-4 0,5-4 0,7-7 0</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1.744"/>
    </inkml:context>
    <inkml:brush xml:id="br0">
      <inkml:brushProperty name="width" value="0.08571" units="cm"/>
      <inkml:brushProperty name="height" value="0.08571" units="cm"/>
    </inkml:brush>
  </inkml:definitions>
  <inkml:trace contextRef="#ctx0" brushRef="#br0">1 35 7980,'17'-9'494,"1"3"-308,-1 4 1,1 2-1,-1 0-244,1 0 1,-1 0 0,1 0 0,-1 0-179,0 0 0,-5 0 1,0 0-312,1 0 0,3 0 547,1 0 0,-7-8 0,-2-2 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7:11.986"/>
    </inkml:context>
    <inkml:brush xml:id="br0">
      <inkml:brushProperty name="width" value="0.08571" units="cm"/>
      <inkml:brushProperty name="height" value="0.08571" units="cm"/>
    </inkml:brush>
  </inkml:definitions>
  <inkml:trace contextRef="#ctx0" brushRef="#br0">455 1 7590,'11'6'0,"1"-1"21,2-1 0,-5 0 0,3 0 1,2 4-1,1 0 0,3 1 0,-1-1 1,-2 2-1,-1-1 0,-2 5 0,-1 2 1,1 1 12,0 0 0,-7 1 1,5-1-1,-2 1 1,-2 1-1,0 3 0,-1 3 1,1 2-1,0 2 2,0-2 0,0 6 0,-6-4-118,0 4 0,0-4 1,0 1-1,0 1 77,0 2 1,0 2 0,0-2 0,0-2 31,0-2 1,-6 0 0,-2 4 0,0-2 8,1-2 1,-1-2-1,2 4 1,-6-4-10,-3-1 1,-3 5-1,1-4 1,-1 2 13,1 0 1,0-8-1,-3 3 1,-1-5 11,-3-2 1,1 5 0,4-3 0,-3-3-5,-1-1 1,-6-1-1,4-1 1,-2-3-93,-4-2 1,3 0-1,-1-4 1,0 1-73,2-1 0,-4-2 0,8-2 0,-1 0-371,-1 0 0,6 0 486,-4 0 0,3 0 0,3 0 0</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32.610"/>
    </inkml:context>
    <inkml:brush xml:id="br0">
      <inkml:brushProperty name="width" value="0.08571" units="cm"/>
      <inkml:brushProperty name="height" value="0.08571" units="cm"/>
    </inkml:brush>
  </inkml:definitions>
  <inkml:trace contextRef="#ctx0" brushRef="#br0">646 1 7625,'-11'2'-660,"-1"1"0,-1 5 662,-3 2 1,4-6 0,1 4 0,-3-3 69,-1 1 0,-3 6 1,1-4-1,-1-1 4,1 1 1,-1 4 0,1-5 0,-1 3 1,1 4 0,-1-5 0,1 3 0,-1 2-21,1 1 1,-6 3-1,-1-1 1,3 1-9,2-1 0,3 1 1,3-1-1,1 2-5,-2 5 0,-1-5 1,-1 6-1,3-1 6,1-1 1,2 6 0,-3-4 0,3 0-3,2 1 1,-5 5 0,3-4 0,-2 2 19,1 0 1,5-2-1,-4 4 1,2-2-4,5 2 1,-5-3 0,2-1-1,2 0-21,2 0 1,2-4-1,0 5 1,0-3-10,0-4 1,0 4-1,2-1 1,2-3-7,2-2 1,7-1-1,-3-1 1,2 1 7,-1-1 1,1 1-1,6-1-1,-1 1 1,0-1 0,1-1 0,-1-3 20,1-1 1,-1-8-1,1 4 1,1-3-3,4 1 0,-3 0 1,3-6-1,-3 0 20,-3 0 1,0 0 0,1 0-18,-1 0 0,1 0 0,-1 0 1,1 0 0,-7 0-105,1 0 1,-6 0-80,6 0 1,-7 0-561,7 0-1474,-8 0 2159,4 0 0,-8-8 0,0-1 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30.891"/>
    </inkml:context>
    <inkml:brush xml:id="br0">
      <inkml:brushProperty name="width" value="0.08571" units="cm"/>
      <inkml:brushProperty name="height" value="0.08571" units="cm"/>
    </inkml:brush>
  </inkml:definitions>
  <inkml:trace contextRef="#ctx0" brushRef="#br0">18 123 8182,'9'18'151,"-3"-1"1,-4 0-1,-2 1 1,0-1-95,0 1 0,6-1 1,0 1-1,-2 1-60,-3 4 1,-1-3 0,0 3-1,0-3-43,0-3 1,0 0 0,2 1 0,2-1-7,2 1 0,0-1 0,-6 1-29,0-1 0,0 1 1,0-1-149,0 1 1,0-7-146,0 1 0,0-6-455,0 5 829,0-7 0,0-4 0,0-9 0</inkml:trace>
  <inkml:trace contextRef="#ctx0" brushRef="#br0" timeOffset="640">0 106 7922,'0'-10'-255,"0"0"29,0 4 0,0 2 0,2-5 0,2-1 436,2 0 1,7 6-64,-1-1 0,-2-3 0,1 2-26,3 2 0,-4 0 0,1 0-15,3-1 1,1-1 0,3 6-24,-1 0 1,1 0 0,-1 0-15,1 0 0,-1 0 0,1 0-70,-1 0 1,-5 0-1,-3 2 1,1 2-48,0 1 0,-4 7 1,3-4-35,-1 2 1,4 1 56,-6 7 1,5-1 0,-5 1-95,-2-1 1,-2-5-1,-2-1 69,0 3 1,0-4-1,-2-1 1,-2 1 15,-2 0 0,-5-4 0,3 3 24,-2-1 1,-2 4 0,-3-5-1,1 1 6,3 0 0,-1-2 1,-5-6-1,1 2 6,4 4 0,-3-5 0,3 5 55,-3-4 1,-3-2 0,1 0 13,-1 0 0,7 0 52,-1 0-77,0-8-919,3 7-172,1-7 1045,8 8 0,0 8 0,0 1 0</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39.494"/>
    </inkml:context>
    <inkml:brush xml:id="br0">
      <inkml:brushProperty name="width" value="0.08571" units="cm"/>
      <inkml:brushProperty name="height" value="0.08571" units="cm"/>
    </inkml:brush>
  </inkml:definitions>
  <inkml:trace contextRef="#ctx0" brushRef="#br0">333 18 7579,'-8'-10'97,"-4"4"0,3 4 1,-3 2-36,-2 0 0,5 0 1,-3 0-60,-2 0 0,-1 0 1,-3 0-28,1 0 0,-1 2 0,1 2 5,0 2 1,-1 7-1,1-3 18,-1 0 0,7 3 0,1-5 1,0 0 25,0 0 1,5 5 36,-7-1 0,2 3 0,-1 3 0,3-1-8,8 1 0,0-7 16,0 1 0,2 0-6,4 5 1,1-5 0,7-1 3,-2 3 0,-7-6 0,5 0 0,0-3-21,0 1 1,-1 2 0,5-4 0,-3 2-32,3-2 1,-4-1-1,1 1 1,3 2 6,1-2 0,3-2 0,-1-2-27,1 0 1,-6 0 0,-1 0-20,3 0 1,1 0 0,3 0 11,-1 0 1,-5-6 8,-1 0 0,-5 0 0,4 5 254,-2-5-53,-2 4 0,-6-8-8,0 4-289,0 4-283,0-5-76,0 7 129,0 0 0,0 0 0</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0.198"/>
    </inkml:context>
    <inkml:brush xml:id="br0">
      <inkml:brushProperty name="width" value="0.08571" units="cm"/>
      <inkml:brushProperty name="height" value="0.08571" units="cm"/>
    </inkml:brush>
  </inkml:definitions>
  <inkml:trace contextRef="#ctx0" brushRef="#br0">298 0 6406,'-8'10'109,"6"6"1,-6-7-1,3 3-63,-1 0 0,0-1 1,6 7-1,-2-1-15,-4 1 1,4-1 0,-4 1 0,4 1 4,2 4 0,0-1 0,-1 7 1,-3 2 11,-2 2 1,-2 2 0,4 0 0,-2-1-9,2 1 1,1 0-1,-1 0 1,-4 0 4,-2 0 1,4 6-1,-3 0 1,-1-3-9,0-1 0,5-4 0,-5-2 0,0-2 2,0 2 1,5 1 0,-5-1-1,2-2-9,4 2 0,-4-4 1,1 0-1,-1 0-16,0 0 1,-3-5 0,3 1 0,0-4-14,0-1 0,2-1 0,6 1-24,0-1 0,-1-7 0,-3-2-323,-2 0 4,0-7 0,8 7 0,4-10-355,5-4 697,-3 5 0,8-23 0,-7 5 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0.749"/>
    </inkml:context>
    <inkml:brush xml:id="br0">
      <inkml:brushProperty name="width" value="0.08571" units="cm"/>
      <inkml:brushProperty name="height" value="0.08571" units="cm"/>
    </inkml:brush>
  </inkml:definitions>
  <inkml:trace contextRef="#ctx0" brushRef="#br0">0 123 7706,'0'9'-203,"0"1"1,2-6 306,4 2 1,-2 2 0,8-5 0,-1 5 6,-1 2 0,6-4 0,-7 5 1,3 1-33,0-2 0,-1 3 0,7-5 0,1 2-27,4 3 1,-3-3 0,3 2 0,-4-1-58,-1-1 1,-1 4 0,1-7 0,-1 1-70,1 0 0,-7 4 1,1-5-1,2 1 1,1 0 1,-3-2 0,-3-4-777,-1 3-187,6-3 1036,-12 14 0,13-14 0,-5 6 0</inkml:trace>
  <inkml:trace contextRef="#ctx0" brushRef="#br0" timeOffset="570">315 35 6968,'0'-9'96,"-2"1"0,-2 6 52,-2-4 0,-2 4-9,3-4 0,1 4 46,-8 2 1,6 0-181,-5 0 0,1 2-4,-2 4 1,-3 4 0,5 7-10,0 1 1,3-1-1,5 1 1,-2-1-23,-2 1 0,-2-1 0,4 1 0,-2-1 19,3 1 1,-5 5 0,0 0 0,0-2 0,0-1 1,1-1 0,3 3 0,-2 1 33,2-2 1,-4-1-1,3-3 6,1 1 0,-4-1-48,2 0 25,0 1 0,4-3 0,-2-1-45,-1-2 0,-1-6-1038,6 5 266,0-7 810,0 4 0,0-16 0,0-2 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2.757"/>
    </inkml:context>
    <inkml:brush xml:id="br0">
      <inkml:brushProperty name="width" value="0.08571" units="cm"/>
      <inkml:brushProperty name="height" value="0.08571" units="cm"/>
    </inkml:brush>
  </inkml:definitions>
  <inkml:trace contextRef="#ctx0" brushRef="#br0">0 1 7136,'12'0'276,"0"0"1,-6 0 0,5 0-119,3 0 1,1 0-97,3 0 1,-1 0 0,1 2-47,-1 3 0,1 3 1,-1 6-45,1-3 0,-1 1 0,0 5-13,1 1 0,-1-1 0,-1 1 0,-2 1 20,-3 5 1,1-5-1,3 4 1,-1-1 11,-2 1 1,-3-4-1,5 6 1,-4-1 7,-3-1 0,5 2 1,-6-1-1,0 3 11,1 0 0,-5 4 1,4-6-1,-4 0 2,-2 1 1,0 5 0,0-4 0,0 0-8,0-4 1,0 4 0,0 1 0,0-1-7,0-4 1,0 2 0,0-1 0,-2-1-14,-4 2 1,4-6 0,-5 5 0,1-3-3,0 2 1,-2-3-1,4 3 1,-3-3 10,-3-3 1,4 0 0,-4 1-1,1-1 22,-1 1 0,4-3 0,-6-1 0,1-2 48,1 1 1,-5 3-1,3 1 10,-4 1 0,5-7 1,1 1-1,0 0 37,1-3 1,-1 7 0,-4-7 37,3 1 1,5 0 4,-6-4-145,8-4-571,-11 13-764,13-13 1325,-6 6 0,8-8 0,0 0 0</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5.745"/>
    </inkml:context>
    <inkml:brush xml:id="br0">
      <inkml:brushProperty name="width" value="0.08571" units="cm"/>
      <inkml:brushProperty name="height" value="0.08571" units="cm"/>
    </inkml:brush>
  </inkml:definitions>
  <inkml:trace contextRef="#ctx0" brushRef="#br0">437 18 7876,'0'-10'-429,"0"3"0,-2 7 407,-4 0 1,2 0 0,-6 2 0,1 2 84,-1 1 1,4 3 0,-6-4-12,-1 2 0,-3 5 0,1-3 0,1 0 27,3 0 1,-1 5 0,-6-1 0,1 3-8,0 3 1,-3-1 0,-1 3 0,-3 1-88,3 2 1,2 8 0,1-1 12,1 3 1,-1-4-1,3 0 1,1 2-1,5 2 30,1 2 1,-4-2 0,6-2 0,0-2-19,-1 2 1,5 2 0,-4 0 0,4-2 37,2-2 1,0-2 0,0 4-1,0-4 9,0-1 0,6 3 0,2-6 0,-1 0-14,1 3 1,4-7-1,-4 4 1,1-3 13,5-3 1,-1 1 0,1-3 0,-2-1-5,1-3 0,3-1 0,-1 4 0,-1-5 8,-3-1 1,1 0-1,6-4-27,-1 2 1,1-1 0,-1-5 0,0 0 15,1 0 0,-6 0 0,-1 0-92,3 0 1,-5 0 21,3 0 0,-6 0-172,6 0-264,-9 0 234,5 0 0,-6 0-1150,4 0 1372,-4 0 0,6 0 0,-8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9.464"/>
    </inkml:context>
    <inkml:brush xml:id="br0">
      <inkml:brushProperty name="width" value="0.08571" units="cm"/>
      <inkml:brushProperty name="height" value="0.08571" units="cm"/>
    </inkml:brush>
  </inkml:definitions>
  <inkml:trace contextRef="#ctx0" brushRef="#br0">1 70 6928,'11'0'0,"1"0"0,-8 0 0,4 0 0,-8-7-257,0 5 0,2-6-201,4 8 508,-5 0-18,7 0 0,-8-2-176,0-4 320,0 4 0,0-8 99,0 5 1,-2 3 74,-4-4 0,5 2 419,-5-2-244,4 4-402,2-6 1,0 10-189,0 4 0,0 4 0,0 7 0,0 1 30,0-1 1,0 7 0,0-1 0,0 0-1,0 2 0,0-3 0,0 5 0,0-2-48,0-4 0,0-1 1,0-3-1,0 1-112,0-1 0,0-5 0,0 0-194,0 1 1,0-3-23,0 1 0,0-9 411,0-2 0,0-2 0,0-9 0,0-9 0,0-7 0</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4.536"/>
    </inkml:context>
    <inkml:brush xml:id="br0">
      <inkml:brushProperty name="width" value="0.08571" units="cm"/>
      <inkml:brushProperty name="height" value="0.08571" units="cm"/>
    </inkml:brush>
  </inkml:definitions>
  <inkml:trace contextRef="#ctx0" brushRef="#br0">53 53 6979,'-10'0'450,"2"0"0,8 8 0,0 4-364,0 3 0,0 3 1,0-1-1,0 2-32,0 5 0,0-3 1,0 6-1,2 0-120,4 0 1,-4-3 0,6 3 0,-2-2 27,-1-3 0,1 3 0,-4-2 0,2-2-47,2-1 0,0-3 0,-6 1 0,0-1-166,0 1 0,0-1-596,0 1 40,0-9 807,0-1 0,-8-8 0,-2 0 0</inkml:trace>
  <inkml:trace contextRef="#ctx0" brushRef="#br0" timeOffset="455">0 106 7866,'10'-8'0,"-4"-4"-169,4 4-81,-8-7 0,7 11 326,-3-8 1,2 6 0,5-3 0,-1 1 2,2 4 1,-5 0 0,3 0 0,2-1 5,1 1 1,3 2-1,-1 2-17,1 0 0,-1 0 1,0 0-1,1 0-51,-1 0 0,1 2 0,-1 3-67,1 7 1,-3-2 0,-1 1 19,-2 3 0,-9 2 0,3 1 26,-4 1 1,-2-1-1,0 0-77,0 1 1,-2-1-1,-4 1 33,-5-1 0,-5-1 0,-1-3 0,-1-3-32,1-2 1,-1 0-1,1-5 1,-1 3-44,1-2 1,-6 0 0,-1 0-133,3 2 1,2 0-379,1-6 633,8 0 0,3-8 0,7-2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50.987"/>
    </inkml:context>
    <inkml:brush xml:id="br0">
      <inkml:brushProperty name="width" value="0.08571" units="cm"/>
      <inkml:brushProperty name="height" value="0.08571" units="cm"/>
    </inkml:brush>
  </inkml:definitions>
  <inkml:trace contextRef="#ctx0" brushRef="#br0">419 1 6726,'-2'10'204,"-2"-3"-48,-1 1 0,-3-4-17,2 8 0,4-7-50,-4 7 0,-1 0 0,1 5-65,2 1 1,-4-1-1,2 1 1,0-1 2,-1 0 1,3 7 0,-6-1 0,2 0 1,4 3 1,-5-1 0,-1 6-1,-2-2-7,1 2 0,1 2 1,-4 0-1,5-2 7,1-2 0,-4-2 0,5 4 0,-1-4-13,0-1 1,-4 3 0,5-4 0,-1 0-22,0 0 0,0 5 0,5-5 0,-5 0 17,-2 0 1,6 1-1,-4-5 1,3 2-62,-1-2 0,-6-1 1,6-1-1,0 3-23,-1 1 0,5 0 0,-6-7 0,2-3 51,0-1 1,1 0 0,3 3 0,-2-1 28,-2-3 1,-2 1-11,2 5 0,4-5 0,-5 0 30,-1 1 0,6-3-8,-4 2 1,4-7-22,2 7 73,0-8 0,0 6 2,0-4-20,0-5 1,0 9 81,0-4 137,0-4-74,0 6-40,0-8 112,0 0-206,8 7 45,-6-5-76,6 6 11,-8-8-724,0 0 0,0 0 1</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48.986"/>
    </inkml:context>
    <inkml:brush xml:id="br0">
      <inkml:brushProperty name="width" value="0.08571" units="cm"/>
      <inkml:brushProperty name="height" value="0.08571" units="cm"/>
    </inkml:brush>
  </inkml:definitions>
  <inkml:trace contextRef="#ctx0" brushRef="#br0">18 315 6695,'-10'0'1046,"2"0"-922,8 0 1,2 0-85,4 0 0,-2 0 1,7 0-1,3 0 13,1 0 1,3 0-1,-1-2 1,1-2-1,-1-2 1,3 1 0,1 5 0,4 0-4,2 0 1,-3-2 0,3-2 0,0-2-14,0 2 1,0 0-1,4 0 1,-3-2-44,-3 3 0,4 1 1,-4 0-1,0-2-10,1-2 1,-3 0-1,-6 6-15,1 0 0,-1 0 1,1 0-52,-1 0 1,-5 0-853,0 0-112,-9 0 275,13 0 771,-14 0 0,6 0 0,-8 0 0</inkml:trace>
  <inkml:trace contextRef="#ctx0" brushRef="#br0" timeOffset="609">402 18 6753,'-2'-10'405,"-4"5"-221,4 3 0,-6 4-32,8 3 1,0-1-66,0 8 0,0-6 0,0 5-35,0 3 1,0-4 0,0 1 0,0 3 5,0 2 0,0 1 0,0 0-26,0 1 0,6 5 0,0 0 0,-2-1 7,-2-3 1,-2-1 0,0 1-16,0 4 0,0 3 0,0 3-17,0-6 0,2-4 1,2-1-1,1-1-19,-1 1 1,-2-7-1,-2 1-172,0 2 1,0-5-369,0 3-563,0-8 1115,0 4 0,0-16 0,0-2 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1.827"/>
    </inkml:context>
    <inkml:brush xml:id="br0">
      <inkml:brushProperty name="width" value="0.08571" units="cm"/>
      <inkml:brushProperty name="height" value="0.08571" units="cm"/>
    </inkml:brush>
  </inkml:definitions>
  <inkml:trace contextRef="#ctx0" brushRef="#br0">0 18 7398,'2'-10'598,"4"4"-585,-4 4 1,14 2-32,-5 0 0,-1 0 0,2 0-143,1 0 0,3 0-58,1 0 0,1 0 1,-1 0-261,1 0 0,-9 2 479,-3 4 0,4-4 0,0 6 0</inkml:trace>
  <inkml:trace contextRef="#ctx0" brushRef="#br0" timeOffset="326">18 193 7236,'8'9'118,"-6"-1"1,13-8 43,-3 0 0,3 0-132,3 0 0,-1 0 0,1 0-292,-1 0 1,-5 6-805,-1 0 1066,1-1 0,6-5 0,-1 0 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08.043"/>
    </inkml:context>
    <inkml:brush xml:id="br0">
      <inkml:brushProperty name="width" value="0.08571" units="cm"/>
      <inkml:brushProperty name="height" value="0.08571" units="cm"/>
    </inkml:brush>
  </inkml:definitions>
  <inkml:trace contextRef="#ctx0" brushRef="#br0">332 594 7678,'10'0'-143,"5"-8"328,-13-2 1,4-5-151,-12 3 1,2 4-1,-7 6-19,-3-3 0,4 3 0,-1-4 0,-3 4 0,-1 2 13,-3 0 1,-1 0 0,-3 2 0,-1 2 109,2 2 0,-4 1 0,1-3 0,3 4-130,2 2 1,1 1-1,1 7-16,-1-1 1,9-5 0,1 0 0,2 1 0,0 3 53,2 1 0,2-5 0,2-1-146,0 3 0,8 0 0,4-1 79,3-1 1,3-8-1,-1 2 1,1-5-9,-1-1 0,1 0 0,-1 0 1,0-1-27,1-5 0,-1 2 0,1-6 0,-1 0-18,1 1 0,-1-3 1,1-3-33,-1 3 0,1-4 90,-1 5 0,1-3 203,-1 3-131,-7 3 1,-1 8 147,-3 0 0,-4 2-225,4 4 1,-4 3 0,0 9-223,4-1 0,-4-5 0,5-3 0,-1 1-333,0 0 1,8-4 573,-3 5 0,5-7 0,1 4 0</inkml:trace>
  <inkml:trace contextRef="#ctx0" brushRef="#br0" timeOffset="367">873 489 7273,'-7'-10'328,"-5"5"-223,-3 3 1,3 2 0,0 2 0,-1 1-69,-3 3 0,5 2 0,-1-2 25,-2 5 1,-1 5 0,-1 1 0,3 1-27,1-1 0,8-5 0,-2 0 0,4 1-30,2 3 1,0 1 0,2 1-41,4-1 1,2-5 0,5-3-1,-1-1-124,2-4 0,1 4 0,3-2 1,-1-2 57,1-2 0,-1-2 1,1 0-1,1 0-321,4 0 0,-3 0 0,5-2 421,0-4 0,-5-4 0,5-7 0</inkml:trace>
  <inkml:trace contextRef="#ctx0" brushRef="#br0" timeOffset="691">1240 210 6416,'10'2'689,"-4"3"0,-4-1-535,-2 8 0,0 0 0,0 5-65,0 0 0,0 7 0,0-1 1,0 0-95,0 3 1,0-5 0,0 6-1,0 0-119,0 0 1,0-5 0,0 1-40,0-4 1,0-1-1,0-1 1,0 1-1,0-1-170,0 1 0,0-1-538,0 1 871,-8-9 0,6 7 0,-6-6 0</inkml:trace>
  <inkml:trace contextRef="#ctx0" brushRef="#br0" timeOffset="1220">1048 559 7767,'-10'0'40,"18"0"0,4 0 0,11 0 1,-3 0 20,-3 0 0,0 0 1,1 0-1,-1 0-10,1 0 1,-1 0-1,1 0 1,1 0-62,4 0 1,-3-2 0,5-2 0,-2-2-17,1 2 0,-1 2 1,-6 2-1,1 0 18,-1 0 1,1 0-1,-1 0 1,1 0-139,-1 0 1,-5-2 0,-1-1 41,3-3 0,-4 0-163,1 6 260,-7 0 1,2 6 41,-12 0 1,2 1 0,-7-3 0,-3 4 67,-1 2 0,3-4 0,0 3 0,-1 1-15,-3 0 1,5-5 0,1 7 4,2 2 1,-3 1 0,5 3 16,2-1 1,2 1-112,2-1 0,2 1-3,4-1 1,3-7-1,9-4-125,-1-5 0,1-1 1,-1 0-105,1 0 1,-1 0 0,1 0 0,-1 0-107,1 0 0,-1-5 0,0-3 339,1-2 0,-1-1 0,1-7 0</inkml:trace>
  <inkml:trace contextRef="#ctx0" brushRef="#br0" timeOffset="1417">1520 332 7851,'-6'-12'-122,"0"1"0,-2 7-276,2-2 21,4-4 301,-5 8 0,9 0 76,4 8 0,3 8 0,9-5 0</inkml:trace>
  <inkml:trace contextRef="#ctx0" brushRef="#br0" timeOffset="1940">1817 524 7479,'0'12'932,"2"-3"-823,3-1 1,-3 6 0,4-3 9,-4 5 0,-2 1 0,0 1-86,0-1 0,0 1-94,0-1 1,0 1-84,0-1 171,0 1-334,0-9 288,0-1 0,0-10 0,0-4-7,0-5 1,0-5-1,0-1-14,0-1 0,6 1 0,2-1 1,1 1 6,5-1 0,-4 3 0,1 1 0,3 3 10,1-3 0,-3 6 0,0 2 79,1 4 1,3 2 0,1 0 44,1 0 1,-1 2 0,1 2-86,-1 2 1,-5 6-1,-3-5 1,1 1-31,0 0 0,-4 4 1,3-5-1,-1 3-102,-4 4 1,4-5 0,-1 3-378,3 2 0,-6-5 0,4 1 493,0-2 0,1 5 0,9-3 0</inkml:trace>
  <inkml:trace contextRef="#ctx0" brushRef="#br0" timeOffset="2576">2515 594 7851,'0'-18'-214,"0"1"0,0-1 1,-2 3-1,-2 1 651,-2 3 1,-7 5-305,1-6 0,-3 8-116,-3-1 0,1 3 0,-1 2 23,1 0 0,-6 7 0,-1 5-45,3 4 0,2-1 0,3-1 0,2-3-91,3 3 0,5 1 0,-4 3 47,3-1 0,1 1 37,6-1 1,2-1 0,3-3 11,7-1 1,4-8 0,1 2-1,1-4 4,-1-2 1,0 0-1,1 0 1,-1-2-18,1-4 1,-6 2 0,-1-6-1,3 2 13,1 5 0,1-7 0,-3 0 52,-1 1 0,-6-7 0,4 4 0,-1-1 25,1 1 0,-6-3 327,2 3-227,-4 4-107,-2 0 1,0 10-29,0 4 1,5 4-1,1 7 1,-2 1-56,-2-1 0,-2 1 1,2-1-1,2 1-44,2-1 1,0 6 0,-5 1-1,3-3 17,2-2 0,0 5 0,-6-1 31,0-2 1,0-1 0,0-1 0,0 3 0,0 1-7,0-2 1,-6-7-1,0-3 1,1 1 45,-3-2 0,4 5 1,-8-5 9,-1 0 1,3 3-1,-2-7-61,-1-2 0,-3-2 1,-1-2-81,-1 0 1,7 0 0,-1 0 0,-2 0 0,-1 0-42,-3 0 1,7-6 0,-1-2-1,0-1-968,3-5 1109,-7-2 0,14-1 0,-5 0 0</inkml:trace>
  <inkml:trace contextRef="#ctx0" brushRef="#br0" timeOffset="3084">2707 0 7851,'18'0'-290,"-7"0"190,1 0 0,0 2 0,5 2 0,1 4 0,-1-1 0,-1 3 154,-5 0 0,5-4 1,-5 5-1,5 3 26,1 1 0,1 3 0,-1-1 1,1 1-11,-1-1 1,-5 7 0,-1 1 0,3 0-7,2 0 1,1 6 0,-1-2 0,-3 2-4,-1-2 1,-2 4 0,3-3 0,-3 3-31,-2 1 0,5 1 0,-3 0 0,1-2 6,1-4 1,-6 4 0,4-3 0,-3 1 20,-3-2 1,-2 4 0,-2-6 0,0 2 23,0 0 1,0-2 0,-2 4 0,-2-2-48,-1 2 1,-9-5-1,4-1 1,-1-2-85,-1 0 1,0 1 0,-5-7 0,-1 1-72,1-1 0,1 1 0,3-3 0,1-1-34,-1-3 0,-3-5 0,-1 4-277,-1-2 431,1 5 0,-1-11 0,1 6 0</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05.456"/>
    </inkml:context>
    <inkml:brush xml:id="br0">
      <inkml:brushProperty name="width" value="0.08571" units="cm"/>
      <inkml:brushProperty name="height" value="0.08571" units="cm"/>
    </inkml:brush>
  </inkml:definitions>
  <inkml:trace contextRef="#ctx0" brushRef="#br0">36 71 6129,'0'-18'1896,"0"8"-1753,0 3 0,0 9 0,0 3-30,0 7 0,2-2 1,1 1-47,3 3 0,0 7 0,-6 3 1,0-3-31,0-2 1,0 7 0,0 1 0,0 2-96,0 0 0,0-2 0,0 4 0,0-4-46,0-2 0,0 5 0,0-5 0,0 0-46,0 0 1,0 4 0,0-5 0,0-3-85,0-2 1,0-1 0,0-1-994,0 1 1227,0-8 0,-8 5 0,-1-5 0</inkml:trace>
  <inkml:trace contextRef="#ctx0" brushRef="#br0" timeOffset="383">1 140 7840,'9'-7'-145,"7"5"1,-4-4 0,3 4 214,3 2 0,-1 0 1,0 0-5,1 0 1,-1 0 0,1 0 0,1 0 2,5 0 1,-5 0 0,4 0 0,-3 0-70,-3 0 1,-5 0-1,-3 2 1,1 2-70,0 2 0,-6 7 22,2-1 1,-5 3 50,-1 3 0,-7-3 0,-5-1 0,-3-4-14,-3-3 1,-5 5 0,0-4-1,1-1-34,3 1 1,-5 4 0,1-6 0,2-2-126,1-2 0,3 3-521,0 1 61,7 0 629,2-6 0,24-8 0,3-1 0</inkml:trace>
  <inkml:trace contextRef="#ctx0" brushRef="#br0" timeOffset="832">647 140 7881,'-18'0'39,"1"0"0,-1 6 1,3 2 55,3 2 0,-3-5 1,5 7-60,0 2 1,-3 1-1,7 3-10,2-1 1,2-5 0,2-1-10,0 3 1,2-6-47,4-2 1,4-4 0,9-2 0,2 0-56,3 0 0,1 0 0,-4 0 0,4-2 31,3-4 0,-7 2 0,2-8 0,-3 1 35,-3 1 1,4-6 0,-1 5 0,-5-3 73,1 3 1,-3-5 0,-1 4 33,-6-3 1,-4-3-74,-2 1 0,-2 5 1,-4 3-1,-6 1-71,-3 4 1,-4 2 0,-3 2 0,-1 0-32,2 0 0,-1 0 0,1 2 0,-2 2-111,1 2 0,5 1 1,3-3-1,5 4-661,1 2 857,-6 1 0,12 7 0,-6-1 0</inkml:trace>
  <inkml:trace contextRef="#ctx0" brushRef="#br0" timeOffset="1272">1014 105 7840,'9'0'-405,"7"-7"625,-14 5 0,-2-6-117,-12 8 0,-3 2 0,-3 2 0,3 4-16,3 1 0,-4-3 0,7 6 1,-3-1-132,0-1 0,7 6 1,-5-5 22,2 5 1,2 1 0,6 1 37,0-1 1,8-1 0,4-3 10,3-1 0,3-8 0,-1 2 0,1-4-28,-1-2 0,1 0 0,-1 0 0,1-2-16,-1-4 0,6 2 1,1-6-1,-5 0 13,-5 1 1,1-1 0,-5-4 0,1 3 35,1-3 0,-8-1 0,4-3-9,-1 1 1,-5-1-1,2 3-118,-8 3 1,1-3-1,-9 5-52,-2 0 1,-1 3 0,-3 7 0,1 0-148,-1 0 0,1 0 0,-1 1-143,1 5 1,5-2 435,1 8 0,7-1 0,-4 7 0</inkml:trace>
  <inkml:trace contextRef="#ctx0" brushRef="#br0" timeOffset="1645">1171 88 7840,'9'0'-90,"7"0"107,-4 0 1,3-6 0,3 0 584,-1 2-570,1 3 1,-3 2 0,-1 3-23,-3 2 0,-1 2 0,4-4 0,-5 4 0,1-1 136,0 1 1,-4 6 0,3-3-251,-1 5 1,4 1-1,-7 1 1,-1-1 3,-2 1 0,-2-7 0,0 1-45,0 2 0,0 1 100,0 3 0,-2-9 171,-3-3 0,1-4 72,-8-2 0,8-2 1,-2-4-13,4-5 1,2-5 0,0-1-62,0-1 0,0 1 0,2-1 0,4 1-66,6-1 1,-3 1 0,3-1 0,0 1-292,-3-1 0,7-5 0,-4 2 0,1 3-783,-1 5 1015,11 1 0,-11 2 0,13 3 0</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03.450"/>
    </inkml:context>
    <inkml:brush xml:id="br0">
      <inkml:brushProperty name="width" value="0.08571" units="cm"/>
      <inkml:brushProperty name="height" value="0.08571" units="cm"/>
    </inkml:brush>
  </inkml:definitions>
  <inkml:trace contextRef="#ctx0" brushRef="#br0">0 53 7767,'6'-11'-434,"0"-1"930,0 8 85,-6-4-422,0 8 0,0 2 0,0 4-75,0 6 0,0 3 0,0 3 0,0-1-13,0 1 0,0 1 1,0 2-1,0 3-110,0-3 1,0-2-1,0-1-163,0-1 1,2 1-1,2-1-308,2 1 1,-1-1-79,-5 1 0,0-7-63,0 1 651,8-8 0,-6 4 0,6-8 0</inkml:trace>
  <inkml:trace contextRef="#ctx0" brushRef="#br0" timeOffset="558">210 1 7780,'0'12'613,"2"-3"-486,4-1 1,-4 6 0,4-3-70,-5 5 0,1 1 0,2 1 0,2-1 27,-2 1 1,4-1 0,-2 1 0,-3-1-131,-1 0 0,-2 1 0,0-1-58,0 1 1,0-1 0,0 1-26,0-1 0,0-5 0,0-1-92,0 3 1,0-4-28,0 1 115,0-7 128,-7 4 1,3-8-1,-6-2 10,2-4 1,2-3-6,6-9 0,2 3 0,2 1 0,4 4-11,2 3 0,1-7 1,7 4 11,-1 1 0,1-5 0,-1 6 1,1 0-2,-1 1 0,1 1 1,-1 6-1,1 0 9,-1 0 1,-5 0 0,-1 0 9,3 0 1,-1 2 0,1 4-17,-2 5 0,-3 5 1,3 1-87,-6 1 1,-4-1 0,-2 1-274,0-1 0,0 1 355,0-1 0,0 1 0,0-1 0</inkml:trace>
  <inkml:trace contextRef="#ctx0" brushRef="#br0" timeOffset="972">682 280 6343,'11'6'283,"1"0"1,-1 2 0,7-4-225,-1 1 0,1 1 34,-1-6 1,1 0-1,-1 0-156,1 0 1,-7-6 0,-1-1 54,-2-3 0,-2 4 58,-6-6 1,0 1-37,0-7 0,-2 9 0,-4 3 9,-6 4 0,-3 2 0,-3 0 32,1 0 0,5 0 1,2 2-1,1 2 32,-1 2 0,6 7 1,-2-1-44,4 3 1,2 3 0,0-1-91,0 1 82,0-9 1,0 7 0,0-4 0,0 3 0,8-3 1,4-3-170,3-1 0,3-2 0,-1-6 0,1 0-104,-1 0 0,1 0 0,-1 0 1,1 0-176,-1 0 0,-1-2 411,-5-4 0,5-3 0,-7-9 0</inkml:trace>
  <inkml:trace contextRef="#ctx0" brushRef="#br0" timeOffset="1305">420 36 7804,'17'0'-386,"-5"0"443,-1 0 1,1 0 0,5 0 82,1 0 1,1-2 0,3-2 0,1-2-15,-2 2 1,1 2 0,-1 2 0,2 0-34,-1 0 1,3-2-1,-2-1 1,-2-3-176,-1 2 1,-3 2 0,1 2-1,-1 0-178,1 0 0,-1 0 0,1 0-220,-1 0 0,-5 0 480,-1 0 0,1 0 0,5 0 0</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00.559"/>
    </inkml:context>
    <inkml:brush xml:id="br0">
      <inkml:brushProperty name="width" value="0.08571" units="cm"/>
      <inkml:brushProperty name="height" value="0.08571" units="cm"/>
    </inkml:brush>
  </inkml:definitions>
  <inkml:trace contextRef="#ctx0" brushRef="#br0">0 228 6788,'12'2'740,"-2"3"-604,-3 7 1,5 4-1,-4 1-116,2 1 0,-5-1 1,5 0-1,-2 1-29,-4-1 0,4 1 0,-3-1 0,-1 1 34,-2-1 0,4 1 0,0-1-93,-2 1 0,0-3 1,-1-1 32,3-3 1,0 1 26,-6 5 0,0-5-13,0 0 0,-2-3 1,-4 3 0,2-4 10,-7-8 0,7-2 3,-2-4 1,4-4 9,2-7 1,0-1-1,2 1 7,4 0 0,-2 5 0,7 0-8,3-1 1,2-1-1,1 0 1,0 5 47,1 1 1,-6 0 0,-1 4-1,3-1-1,1 1 1,3 2 0,-1 2 0,1 0 19,-1 0 1,1 0-1,-1 0-54,1 0 0,-1 2 1,1 2-41,-1 1 1,-7 9 0,-3-4-1,-1 1-156,0 1 0,2 0 1,-4 5-116,2 1 0,-1-7 0,-5 1 51,0 1 1,-2 1 0,-1 0 244,-3-3 0,0-7 0,6 4 0</inkml:trace>
  <inkml:trace contextRef="#ctx0" brushRef="#br0" timeOffset="592">961 490 6123,'0'-12'1153,"-2"2"-968,-4 2 1,2 3 0,-7 5-155,-3 0 0,4 0 1,-1 0 29,-3 0 0,-1 0 1,-3 0-1,3 2-17,3 3 1,-2-1 0,7 6 0,-3 0-27,-4-1 0,5-3 0,-1 6 0,0 1-23,1 3 0,5-4 0,-2-1-104,4 3 139,2 1 0,0-3 0,0 0-17,0 1 0,2-3 0,4 0-72,5-3 0,-1 5 1,2-6 23,1-2 0,3-2 0,1-2 0,1-2 4,-1-4 1,-5 2 0,-1-6 26,3 3 1,2-7-1,-1 2-3,-3-3 1,1-3 0,-5 3 9,2 3 1,-6-3 4,1 3 0,-3 2 1,-2-1-13,0 7 19,0-4 1,0 10 0,0 4 94,0 5 0,0 5-103,0 1 0,0 1 1,0-1-150,0 1 1,0-7-451,0 1 0,8-2-141,4 1 733,3-3 0,3 0 0,-1 2 0</inkml:trace>
  <inkml:trace contextRef="#ctx0" brushRef="#br0" timeOffset="896">1380 210 7130,'0'12'522,"0"-1"-389,0 3 1,0 7-1,0 3 1,0-3-89,0-2 1,6-1 0,0 1 0,-2 3-38,-2 1 0,-2 0 1,1-5-1,3-1-119,2 1 1,0-1 0,-6 1-328,0-1 0,0-5-358,0-1 796,0 1 0,-8-2 0,-1-3 0</inkml:trace>
  <inkml:trace contextRef="#ctx0" brushRef="#br0" timeOffset="1448">1136 525 7831,'-10'0'-304,"2"0"473,24 0 1,-5 0-1,13 0-135,-5 0 1,-2 0 0,1 0-21,-1 0 1,1 0 0,-1 0 0,1 0-8,-1 0 0,6 0 0,1-2 0,-3-2-48,-1-2 0,-3 0 1,2 6-1,3 0 6,1 0 0,0-6 0,-5 0 0,1 3-7,4 1 0,-3 0 1,3-2-1,-3-2-46,-3 2 0,0 0 0,1 0 39,-1-2 0,-5 1 51,0 5-55,-8 0 429,3 0-327,-7 0 0,-7 0 10,-5 0 0,-4 0 1,-1 0 20,-1 0 0,3 2 1,1 1-1,3 3 13,-3-2 0,4 6 0,1 2-16,1 3 0,-4 3 0,7-1-27,1 0 1,-4-5 0,2 0-100,2 1 0,2 3 0,4-1-92,4-3 0,-2 2 0,8-9 1,-1 1-46,-1 2 0,11-6 1,-3 4-1,1-4-1109,0-2 1295,7 0 0,1 0 0,8 0 0</inkml:trace>
  <inkml:trace contextRef="#ctx0" brushRef="#br0" timeOffset="2109">2166 507 7469,'10'-8'-210,"-5"6"1,-8-5 316,-3-1 0,-8 6 0,3-4-73,-5 4 1,-1 4 0,-1 2-36,1 2 1,1 2 0,3-5 0,1 5 17,-2 2 1,1-4-1,-1 5 1,2 1-20,-1-2 0,5 5 1,0-3 12,1 3 1,5 3-39,-4-1 1,6-1-11,6-5 0,3 3 0,9-8 0,-1-2-79,1-2 0,-1-2 0,1-2 0,-1-2 19,1-2 1,-1-6-1,1 5 1,-1-1 70,0 0 1,1-5-1,-1 1 1,1-4 55,-1-1 1,-7-1 0,-2 1-1,-2 0-23,-1-1 1,1-1-1,-4-3 1,2-3-22,2-2 1,0 0 0,-6-4 0,0 2 12,0-2 1,0 0 0,0-1 0,0 5-1,0 2 0,0-4 1,0 6-1,0 1 92,0 3 1,0 7 0,0 1 58,0-3 1,-2 4-84,-4-1 1,2 1-18,-8-2 1,7 5-62,-7 7 102,8 0 24,-4 0 0,6 2 0,-1 3-16,-3 7 0,0 4 0,6 1-16,0 0 0,0 7 0,0-1 0,2 0 1,2 1-8,2-1 0,-1 6 0,-3-4 0,2 2-31,2 4 0,0-3 0,-6-1 1,2-2-19,4-4 0,-5 5 0,7-3 0,-2-2-27,0-1 0,0-3 1,-6 1-1,0-1 11,0 0 0,6-5 0,-1 0-213,-1 1 0,-2-3 1,-2 2-1294,0 1 1495,0-5 0,8 8 0,2-7 0</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3:58.787"/>
    </inkml:context>
    <inkml:brush xml:id="br0">
      <inkml:brushProperty name="width" value="0.08571" units="cm"/>
      <inkml:brushProperty name="height" value="0.08571" units="cm"/>
    </inkml:brush>
  </inkml:definitions>
  <inkml:trace contextRef="#ctx0" brushRef="#br0">175 314 7542,'-12'0'-295,"1"0"1,7 0 0,-4 0 0</inkml:trace>
  <inkml:trace contextRef="#ctx0" brushRef="#br0" timeOffset="401">192 70 7753,'0'-10'104,"0"2"-42,0 8 4,0 0 1,2 6-1,2 2 79,2 2 0,0 1-74,-6 7 0,6-1 0,-1 1-89,-1-1 0,-2-5 1,-2-1 0,0 3 1,2-4 0,2 1-334,2 3 1,0-4 32,-6 1 1,0-5 6,0 6 0,0-6 7,0 5 1,0-5 302,0 6 0,-8-8 0,-2 3 0</inkml:trace>
  <inkml:trace contextRef="#ctx0" brushRef="#br0" timeOffset="764">105 402 7657,'-2'9'170,"-4"-3"347,4-4-343,-5-2 1,8 0 0,5 0-75,6 0 1,-2 0-1,1 0 1,3 0-36,1 0 1,3-2-1,-1-2 1,1-1-74,-1 1 1,1 2 0,-1 2 0,1 0-76,-1 0 0,1-2 1,-1-2-1,1-2-219,-1 2 1,0 2-93,1 2 0,-1-2-514,1-4 119,-8 5 789,-3-15 0,-7 14 0,0-6 0</inkml:trace>
  <inkml:trace contextRef="#ctx0" brushRef="#br0" timeOffset="1130">0 52 6622,'0'-9'577,"0"-7"-409,0 14 0,2-5-64,4 7 0,-2 0 0,8 0-23,1 0 1,1-2 0,-1-2-1,-1-2-160,1 2 0,3 2 1,1 2-1,1 0-284,-1 0 0,1 0 0,1 0 363,5 0 0,3 0 0,8 0 0</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4.661"/>
    </inkml:context>
    <inkml:brush xml:id="br0">
      <inkml:brushProperty name="width" value="0.08571" units="cm"/>
      <inkml:brushProperty name="height" value="0.08571" units="cm"/>
    </inkml:brush>
  </inkml:definitions>
  <inkml:trace contextRef="#ctx0" brushRef="#br0">385 1 7652,'-12'0'-1145,"0"0"1150,-1 0 1,3 0-1,-1 0 73,-3 0 1,4 0-1,-1 2 1,-3 1-12,-1 3 0,-1 8 0,2-3 1,3 3 18,-3-2 1,-1 9-1,-3-4 1,3 5 2,3 3 1,-3-4 0,3 8 0,-2 3 6,3 1 1,-5-4-1,6 0 1,-1 2 0,-1 2 1,6 2 0,-3-2 0,-1-2-71,0-2 0,6-6 0,-2 6 1,5 0 38,1-1 1,0 3 0,0-6 0,0 0-18,0 0 1,1 4 0,5-3-1,4-1-14,0 0 0,5-2 0,-3-5 0,3-1-25,3 1 1,-1-3 0,1-1 0,-1-4 0,1-3 1,-1 5 0,1-4 0,-1-1-242,1 1 0,-1-2 0,1-6 0,-1 2-661,0 4 0,1-4 891,-1 4 0,1-12 0,-1-4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9.856"/>
    </inkml:context>
    <inkml:brush xml:id="br0">
      <inkml:brushProperty name="width" value="0.08571" units="cm"/>
      <inkml:brushProperty name="height" value="0.08571" units="cm"/>
    </inkml:brush>
  </inkml:definitions>
  <inkml:trace contextRef="#ctx0" brushRef="#br0">0 123 7706,'0'-18'-659,"0"1"690,0-1 1,8 1 159,4-1 0,-3 9 1,3 1-1,2 0 1,-5 6-1,3-4-70,2 5 0,-5 1 1,3 0-2,1 0 1,3 0 0,1 0-178,1 0 1,-6 2-1,-1 1 1,3 5-52,1 2 0,-3-4 1,0 5 45,1 3 1,1 1 0,-3 3-17,-5-1 0,2 1 1,-2-1 40,-2 1 1,-2-7 0,-4-1 23,-4-2 1,-4 3 0,-7-5 1,-1-2 0,7-2 1,-1-2-1,-2 0-46,-1 0 0,3 0 0,1 0 0,-3 0-164,-2 0 1,-1 2-1,0 2-173,-1 2 0,1 0 394,-1-6 0,8 0 0,3 0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5.589"/>
    </inkml:context>
    <inkml:brush xml:id="br0">
      <inkml:brushProperty name="width" value="0.08571" units="cm"/>
      <inkml:brushProperty name="height" value="0.08571" units="cm"/>
    </inkml:brush>
  </inkml:definitions>
  <inkml:trace contextRef="#ctx0" brushRef="#br0">0 1 7846,'18'0'201,"-1"0"-152,1 0 0,-1 0-28,1 0 0,-1 0 0,1 0 5,-1 0 1,-5 0-1,-1 0-17,3 0 1,2 0 0,1 0 0,1 0 8,-1 0 1,0 0 0,1 0 22,-1 0 0,1 0 0,-1 0-14,1 0 1,-7 0-1,1 0 45,2 0 0,-5 0 23,3 0-125,-8 0-125,4 0 1,-6 0-308,3 0 50,-3 8 1,6-5-158,-8 9 1,2-8 568,4 2 0,-4-4 0,6-10 0,-8-2 0</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3.637"/>
    </inkml:context>
    <inkml:brush xml:id="br0">
      <inkml:brushProperty name="width" value="0.08571" units="cm"/>
      <inkml:brushProperty name="height" value="0.08571" units="cm"/>
    </inkml:brush>
  </inkml:definitions>
  <inkml:trace contextRef="#ctx0" brushRef="#br0">70 140 7729,'-6'-11'-635,"1"-1"697,-1 8 0,6-6 115,0 5-38,0 3 0,0-4-9,0 12 1,0 3 0,0 9-67,0-1 1,0 1 0,0-1 0,0 1-42,0-1 1,2 3 0,2 1 0,1 2-10,-1-1 0,-2 3 0,0-2 0,2-2-47,2-1 1,0-1 0,-6 3 0,2 1-83,3-2 1,-3-1-1,4-3-146,-4 1 1,-2-1-781,0 0 481,0 1 560,0-8 0,-8-3 0,-1-7 0</inkml:trace>
  <inkml:trace contextRef="#ctx0" brushRef="#br0" timeOffset="410">0 123 7841,'6'-12'0,"2"3"-3,2 1 1,1-4 0,7 4-114,-1-1 1,-5 5-1,0-4 1,1 2-1,3 0 212,1 2 1,1 1 0,-1-1 0,1-2-8,-1 2 0,0 0 0,1 0 1,-1-2 13,1 3 1,-1 1 0,1 2-48,-1 0 0,1 7-90,-1 5 1,-7 4-1,-2 1 1,-3 0 18,1 1 1,0-1-1,-6 1-3,0-1 1,0-5 0,-2 0 0,-2 1 0,-3 3 6,-3 1 1,4-1-1,-6-3 1,-1-1-65,-3 2 0,5-5 1,-1 1-1,-2-2-7,-1-4 1,-3 3 0,1-1-32,-1-2 1,1 4 0,0-2 0,-1-3-147,1-1 1,-1-2 0,1 0 258,-1 0 0,1 0 0,-1 0 0</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8.872"/>
    </inkml:context>
    <inkml:brush xml:id="br0">
      <inkml:brushProperty name="width" value="0.08571" units="cm"/>
      <inkml:brushProperty name="height" value="0.08571" units="cm"/>
    </inkml:brush>
  </inkml:definitions>
  <inkml:trace contextRef="#ctx0" brushRef="#br0">455 1 6988,'-10'8'52,"2"1"1,2 3 0,1 0 0,-1 1 0,0 3-1,0 1 90,2 1-130,-5-1 0,5 3 0,-8 1 0,0 2 1,3-2 0,-5 7 0,6-1 0,-1 2-25,-5 0 0,4 0 0,1 4 0,-1-2-22,0-2 0,1 0 1,-5 4-1,4-2-16,2-1 1,-3-3 0,3 4 0,0-4 37,1-2 1,-5 4 0,4-4 0,0 1-3,1-1 0,-5 4 0,4-6 0,0 1 8,1 1 0,-5-6 0,4 5 0,1-5 20,-1-2 1,-4 1 0,4-1 0,1 1-2,-1-1 0,-4-5 0,4 0-11,-1 1 1,3 1 0,-4-1-15,2-1 1,3 0-104,5 5 0,0-5-159,0-1 1,2-7 0,3 2 273,7-4 0,-2-2 0,1 0 0,9-8 0,7-2 0</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19.501"/>
    </inkml:context>
    <inkml:brush xml:id="br0">
      <inkml:brushProperty name="width" value="0.08571" units="cm"/>
      <inkml:brushProperty name="height" value="0.08571" units="cm"/>
    </inkml:brush>
  </inkml:definitions>
  <inkml:trace contextRef="#ctx0" brushRef="#br0">245 53 7247,'0'-10'830,"0"2"-721,0 8 0,0 2 0,0 4-86,0 6 0,0 3 1,0 3-170,0-1 0,0 1 0,0-1 113,0 1 0,0-1 0,0 1-407,0-1 1,2-1-1,1-3 440,3-1 0,0-8 0,2 11 0,2-5 0</inkml:trace>
  <inkml:trace contextRef="#ctx0" brushRef="#br0" timeOffset="438">87 385 7658,'18'-8'219,"-1"6"0,1-4-238,-1 4 1,1 2 0,-1 0-1,1 0 46,-1 0 0,-5 0 0,-1 0 0,3 0-27,2 0 0,1 0 1,0 0-92,1 0 0,-6 0 0,-1 0-26,3 0 1,1 0-1,3 0-203,-1 0 0,-5 0 0,0 0 0,-7 0 320,7 0 0,-8 0 0,4-8 0,-8-1 0</inkml:trace>
  <inkml:trace contextRef="#ctx0" brushRef="#br0" timeOffset="895">0 0 7750,'0'10'-442,"0"-2"600,0-8 1,0-2-24,0-4 1,8 4-29,4-4 1,3 4-1,3 2-47,-1 0 1,0 0-1,1 0 1,-1 0-153,1 0 1,-1 0 0,1 0-1,-1 0-126,1 0 0,-1 0 0,1 0 218,-1 0 0,1 8 0,-1 2 0</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21.522"/>
    </inkml:context>
    <inkml:brush xml:id="br0">
      <inkml:brushProperty name="width" value="0.08571" units="cm"/>
      <inkml:brushProperty name="height" value="0.08571" units="cm"/>
    </inkml:brush>
  </inkml:definitions>
  <inkml:trace contextRef="#ctx0" brushRef="#br0">0 350 7642,'0'-10'-232,"0"3"0,0 9 423,0 3 1,0 5-90,0 8 1,0-1 0,0 1 0,2-3-59,4-3 0,-4 3 0,4-3 1,-4 3-53,-2 3 0,2-1 0,2 1 1,2-1-31,-3 1 1,-1 1 0,-2 2-8,0 3 0,0-1 1,0-6-54,0 1 0,0-6-112,0-1 136,0 1 0,0 0-39,0-1 41,0-7 46,0 4 1,0-10 21,0-4 1,0-4-3,0-7 1,2 1 0,2 3 0,4 1 4,2-1 0,-1 3 0,5-2 0,-2 1-1,1 1 0,-3-6 1,1 7-1,3-3 84,2 0 0,1 8 0,1-3 11,-1-1 0,0 6 0,1-4 0,-1 4 2,1 2 1,-1 0 0,1 0-28,-1 0 0,1 0 0,-1 0-8,1 0 1,-1 8 0,-1 4-37,-5 3 0,-1-3 0,-6-1-112,2 3 0,-1 2 0,-5 1-263,0 0 1,0 1-123,0-1 0,0 1-265,0-1 738,0-7 0,0 6 0,0-7 0</inkml:trace>
  <inkml:trace contextRef="#ctx0" brushRef="#br0" timeOffset="585">978 630 7660,'10'-2'-559,"-4"-4"575,-4-6 0,-4 4-6,-4 3 0,2 3 0,-7 2 0,-1-2 83,2-4 1,-5 4-1,3-4-30,-3 4 1,3 2 0,0 0 0,-1 0 5,-3 0 0,-1 0 1,-1 0-45,1 0 0,-1 6 0,1 2 0,-1 0-2,1-1 0,5 5 0,3-4 1,1 1-41,4 5 1,-4-4 0,2 1 3,2 3 1,3 1 0,2 1-3,5-4 0,-2 1 0,8-7-51,1-2 1,3-2-1,1-2 21,1 0 1,-1 0 0,1 0 9,-1 0 0,1 0 0,-1-2 39,1-4 0,-1-2 0,-1-5 0,-3 3-6,-1 2 1,-6-3 0,3 3 0,1-2-1,0-3 1,-6 3-26,1-2 12,-3 1 89,-2 1 83,0 2-106,0 24 1,0-5-58,0 13 1,2-7 0,2-3-172,2-3 0,6-5 0,-5 4-4,3-2 0,2 3 0,5-5-240,1-2 421,-1-2 0,8-2 0,3 0 0</inkml:trace>
  <inkml:trace contextRef="#ctx0" brushRef="#br0" timeOffset="943">1328 298 7837,'0'-10'-39,"0"2"1,2 10 195,3 4 1,-3-2-1,4 8-96,-4 1 0,0 3 0,2 1 1,2 1-58,-2-1 1,-2 1 0,-2-1 0,0 0-59,0 1 0,5-1 0,1 1 0,-2-1-73,-2 1 1,4-1 0,0 1-96,-2-1 0,-2 1 1,-1-1-303,5 1 0,-4-7 524,4 1 0,-4-1 0,-2 7 0</inkml:trace>
  <inkml:trace contextRef="#ctx0" brushRef="#br0" timeOffset="1650">1275 595 7632,'18'0'-396,"-1"0"1,1 0 444,-1 0 1,1 0 0,-1 0-1,1 0 3,-1 0 1,0 0 0,1 0 0,-1 0-22,1 0 1,-1 0 0,3 0-1,1-2-27,2-4 1,1 4 0,-7-4 0,1 4-25,-1 2 0,6-6 0,1 1 0,-3 1 14,-2 2 0,-7 2 0,0 0 0,1 0 0,3 0 0,-5 0 1,1 0-17,2 0 1,1 0 15,3 0 1,-7-6 29,1 0-11,-8 0 28,11 6 1,-13-2 39,4-4-40,-4 5 0,-10-7-11,-3 8 0,-5 0 0,-1 0 12,-1 0 1,1 0 0,-1 0-19,1 0 0,1 2 0,3 2 1,1 1 34,-2-1 1,-1 6-1,-3 0 8,1-1 1,5 5-1,3-6 1,-1 1 6,0 5 0,6-4 1,-1 1-21,3 3 1,2-4 0,2 1-24,3 3 1,-1-4-1,8-1-38,1-1 1,3 4 0,1-6-1,1-3-151,-1-1 1,1 4 0,-1 0-126,1-2 0,-1-2 0,1-2 1,-1 0-213,1 0 1,5 0 494,0 0 0,0-8 0,-5-2 0</inkml:trace>
  <inkml:trace contextRef="#ctx0" brushRef="#br0" timeOffset="2036">2428 630 7837,'10'0'-553,"-3"-2"693,-7-4 1,0 2 0,-2-6 8,-3 2 0,1 3 0,-8 3-102,-1-4 1,-3 4 0,-1-4 0,-1 4-35,1 2 1,-1 0 0,1 0-1,-1 2 68,1 4 0,-1-2 1,1 7-85,-1 3 1,3-4-1,3 1 1,4 3 9,1 1 1,5-3-1,-4 0-1,4 1 0,2 3 1,0 1-49,0 1 1,2-7-1,4-1-43,5-2 1,5-2 0,1-6 0,1 0-86,-1 0 1,1 0 0,-1 0 0,1-2-124,-1-4 1,1 2 0,-1-6 54,1 3 0,-1-7 0,-1 2 238,-5-3 0,5-3 0,-14 1 0,5-1 0</inkml:trace>
  <inkml:trace contextRef="#ctx0" brushRef="#br0" timeOffset="2412">2288 1 7837,'10'0'-1447,"0"0"1528,-5 0 0,-1 0 0,6 2 38,-2 4 1,-2 3 0,-6 9-58,0-1 1,0-5-1,2 0 1,1 1-57,3 3 0,0 7 1,-6 0-1,0 0 40,0 3 0,6-7 0,0 6 0,-2-1-79,-2-1 1,-1 8 0,3-4 0,2 2 43,-2 0 0,0-5 0,0 3 0,2 0 5,-2 0 1,-3-6-1,1 3 1,2-3 1,2 2 0,0-3 0,-4 3-17,4-4 0,-4-1-216,3-1 1,-3 1 214,-2-1 0,8-7 0,2-2 0</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31.740"/>
    </inkml:context>
    <inkml:brush xml:id="br0">
      <inkml:brushProperty name="width" value="0.08571" units="cm"/>
      <inkml:brushProperty name="height" value="0.08571" units="cm"/>
    </inkml:brush>
  </inkml:definitions>
  <inkml:trace contextRef="#ctx0" brushRef="#br0">18 1 6860,'9'2'476,"-3"4"1,-4 3-1,0 9-364,4-1 1,-4 1 0,4-1 0,-4 1-58,-2-1 1,6 2-1,-1 3 1,-1 3 9,-2 2 1,-2-4-1,2 5 1,2-1-242,2 0 0,0-6 0,-6 3 1,0-5-89,0-2 1,0 7 0,0-1-181,0-2 0,0-1 122,0-3 1,0-5 321,0-1 0,0-7 0,0 4 0,0-8 0</inkml:trace>
  <inkml:trace contextRef="#ctx0" brushRef="#br0" timeOffset="374">0 158 7756,'12'-8'-77,"0"-3"0,-1-3 1,7 2-1,-1 5 1,1 1-1,-1 0 9,1 2 1,-1-4 0,0 2 0,1 3 195,-1 1 0,3 2 0,1 0 1,2 0 0,1 0 0,-7 0 0,1 0-33,-1 0 0,1 0 0,-3 2-73,-3 3 1,1-1 0,-5 8-41,2 1 0,-6 3 0,2 1-53,-5 1 1,-1-6 0,-1-1 30,-5 3 0,2-1 0,-8 1 30,-1-2 1,-3-9-1,-1 3 1,-1-4 5,1-2 0,-1 0 0,1 0-86,-1 0 0,1 0 0,-1 0-149,1 0 0,5 0-254,1 0 492,7 0 0,-4 0 0,8 0 0</inkml:trace>
  <inkml:trace contextRef="#ctx0" brushRef="#br0" timeOffset="880">716 193 7696,'16'-2'-142,"-4"-4"0,-3 4 1,-5-6 296,2 1-17,0 5 0,-8-6 1,-4 8-39,-6 0 1,3 0 0,-3 0-28,-2 0 0,-1 0 0,-3 2-75,1 4 0,5-2 0,1 7 2,-3 3 1,6 1 0,3 3 1,3-1 0,2-5 0,0 0-3,0 1 1,0 3 0,2-1-47,3-3 0,-1-2 0,8-7 16,1 3 0,3 0 0,1-6 0,1 0-37,-1 0 0,1 0 0,1 0 0,3 0-3,1 0 1,0-6 0,-5-2 89,-1-1 1,1-3 55,-1-5 1,-5 1 0,-3 3 0,-1 1-42,-4-2 1,-2 5 0,-2-3 35,0-2 1,-8-1 0,-3-1-57,-5 5 0,4 1 1,1 6-199,-3-2 0,-1 0 1,-3 6-1,1 0 4,-1 0 0,3 2 0,1 2 0,2 4-249,-1 2 1,3-4 428,-1 5 0,-1 1 0,-6 5 0</inkml:trace>
  <inkml:trace contextRef="#ctx0" brushRef="#br0" timeOffset="1323">1153 140 7651,'-12'0'126,"1"0"-59,-3 0 1,4 6 16,-1 0 0,7 8 0,-4-3-7,0 5 0,6 1 0,-3 1-158,3-1 1,2 1 0,2-1 59,3 1 1,-1-9 0,6-1 0,0-2-32,-1 0 0,-3 0 0,6-6 1,1 0-10,3 0 1,1 0 0,1 0 38,-1 0 1,1-6-1,-1-2 90,1-2 0,-1-1 0,-1-7 41,-5 1 0,-3 5 1,-8 0-1,0-1-33,0-3 1,0 5 0,0-1-1,-2 0 31,-4 3 0,-3-5-179,-9 8 1,1 0 0,-1 6-1,1 0-293,-1 0 1,1 0 0,-1 2-148,1 4 0,5-2 512,1 8 0,-1-1 0,-5 7 0</inkml:trace>
  <inkml:trace contextRef="#ctx0" brushRef="#br0" timeOffset="1705">1328 158 7841,'7'-10'-32,"5"4"0,2 3 1,-1-1 16,-1-2 0,-6 0 0,5 6 0,3 0 220,1 0 1,-3 0 0,0 0-108,1 0 1,3 8-1,1 1-101,1 1 0,-7 0 1,-1-4 1,-2 5 1,3 5 0,-3-1-1,0-1-112,0-2 0,-2-1 0,-6 7 46,0-1 1,0-5 0,0-1-109,0 3 1,-2-6 0,-4-2 293,-6-4 0,4-4 50,3-4 1,3-4-131,2-7 0,0-1 0,2 1 0,3-1-5,7 1 1,-2 1 0,1 3 0,1 1-89,-2-2 1,5-1 0,-5-3 0,2 3-164,-1 3 1,-5-1 216,6 7 0,-1-8 0,7 5 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29.365"/>
    </inkml:context>
    <inkml:brush xml:id="br0">
      <inkml:brushProperty name="width" value="0.08571" units="cm"/>
      <inkml:brushProperty name="height" value="0.08571" units="cm"/>
    </inkml:brush>
  </inkml:definitions>
  <inkml:trace contextRef="#ctx0" brushRef="#br0">35 245 7716,'-11'0'-414,"-1"0"314,8 0-265,-4 0 1,10 0 364,4 0 0,4 8 0,7 2 0</inkml:trace>
  <inkml:trace contextRef="#ctx0" brushRef="#br0" timeOffset="442">192 88 7553,'0'-9'1572,"0"1"-1346,0 8 1,6 2-126,0 4 1,0-3 0,-6 9 0,2 2-57,4 1 0,-5 3 0,5-1 0,-4 1-265,-2-1 0,2 1 1,2-1-1,2 0-325,-2 1 0,0-1-77,1 1 1,-3-1-367,4 1 988,4-9 0,-8 7 0,6-6 0</inkml:trace>
  <inkml:trace contextRef="#ctx0" brushRef="#br0" timeOffset="705">53 193 7460,'17'0'176,"1"0"0,-1 0-139,0 0 1,3 0 0,1-2 0,3-2-75,-3-2 0,0 1 0,1 5 0,1 0-122,-2 0 0,-1-6 1,-1 0 139,4 2 19,-3 2 0,13-6 0,-6-1 0</inkml:trace>
  <inkml:trace contextRef="#ctx0" brushRef="#br0" timeOffset="1171">472 18 7366,'0'-9'1164,"0"1"-984,0 8 0,0 2 0,0 4-98,0 5 0,0 5 0,0 1 0,0 1-90,0-1 1,0 7 0,0-1 0,0-2-20,0-1 0,0-3 0,0 1 0,0-1-34,0 0 1,0-5 0,0 0 58,0 1 1,0 3-307,0 1 1,0-5 9,0 0 258,0-9 1,0 3 0,0-12 31,0-5 1,2-3 0,2 1 0,1 1-14,-1-2 0,4-1 0,0-3 0,0 1 51,-1 0 0,7 1 1,-2 2-1,1 3-12,-1-3 0,3 6 0,-3 1-4,3-1 1,3 6 0,-1-4 0,1 4 2,-1 2 0,1 0 0,-3 2 0,-1 2 4,-2 2 1,-1 2 0,7-5 0,-3 5-57,-3 2 0,3 2 0,-5 5-190,0 1 0,-3-7 1,-7 1-125,0 1 0,0 3 1,0 1-347,0 1 695,0-8 0,0 5 0,0-5 0</inkml:trace>
  <inkml:trace contextRef="#ctx0" brushRef="#br0" timeOffset="1647">978 263 7366,'18'0'128,"-1"0"0,1 0-50,-1 0 1,1 0-1,-1 0-12,0 0 0,1-2 0,-1-2-72,1-2 0,-7 0 0,-1 5 67,-2-5-390,-2 4 334,-6-14 0,0 12 34,0-7 0,-8 7-13,-4-2 1,-3 4-1,-3 2-1,1 0 1,-1 6 0,1 2 1,0 1 0,1-3 0,2 6-74,3 1 0,1 3 55,-2 1 0,-1 1 0,7-1 46,2 1 1,2-1 53,2 1 0,8-3 1,4-3-3,3-6 0,-3 1 1,-1-1-1,3-2-20,2-2 1,1-2 0,0 0 0,1 0-68,-1 0 0,1 0 0,-1 0-131,1 0 0,-1 0 0,1 0-1174,-1 0 1286,-7 0 0,5-8 0,-5-1 0</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37.694"/>
    </inkml:context>
    <inkml:brush xml:id="br0">
      <inkml:brushProperty name="width" value="0.08571" units="cm"/>
      <inkml:brushProperty name="height" value="0.08571" units="cm"/>
    </inkml:brush>
  </inkml:definitions>
  <inkml:trace contextRef="#ctx0" brushRef="#br0">1 18 6918,'12'0'193,"-1"0"0,1-6-159,5 0 1,1 0-34,-1 6 1,1 0-355,-1 0 1,-5 0 14,-1 0 0,-5 6 338,6 0 0,-8 7 0,4-3 0</inkml:trace>
  <inkml:trace contextRef="#ctx0" brushRef="#br0" timeOffset="259">18 210 6680,'12'0'182,"-2"2"68,-3 3 1,7-3-1,-2 4-107,3-4 1,-3-2-1,0 0-138,1 0 0,3 2 95,1 4 0,1-4-519,-1 4 419,-7-4 0,5 5 0,-5 3 0</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34.339"/>
    </inkml:context>
    <inkml:brush xml:id="br0">
      <inkml:brushProperty name="width" value="0.08571" units="cm"/>
      <inkml:brushProperty name="height" value="0.08571" units="cm"/>
    </inkml:brush>
  </inkml:definitions>
  <inkml:trace contextRef="#ctx0" brushRef="#br0">245 315 7789,'-2'-10'38,"-4"5"0,-5 3 0,-5 2 1,-1 0-9,-1 0 1,1 2 0,-1 1 0,1 5 0,-1 0-51,1 0 1,5 3-1,1-3 1,-3 2 43,-1 3 0,3-3 0,2 2 0,2 1-17,5 3 1,1-5 0,2 1-10,0 2 0,2-1 0,1 1 0,5-4-15,2-3 1,2 5 0,5-6-44,1-2 0,-1-2 0,0-2 0,3 0 25,3 0 1,-3 0 0,3-2 0,-4-4-12,-1-6 0,-1 3 0,1-3 20,-1-2 0,1-1 1,-3-3 55,-3 1 0,1-1 1,-7 1-15,-2-1 1,-2 7 121,-2-1 0,-2 8-22,-4-2 0,4 6 1,-4 6-88,4 6 1,1 3 0,-3 3-156,-2-1 0,0 1 0,6-1-100,0 1 1,0-1 0,2-1-1,2-3-132,2-1 0,7-8 358,-1 2 0,3 3 0,3 1 0</inkml:trace>
  <inkml:trace contextRef="#ctx0" brushRef="#br0" timeOffset="365">769 263 7713,'-2'-10'-166,"-2"2"1,-3 2 260,-3 1 1,4-1-1,-6 6 63,-1 0 1,3 2-1,-2 2-81,-1 1 1,3 9-1,-2-2 1,1 3-32,1 3 0,-3-1 0,7 1 0,2-1 2,2 0 1,-4 1 0,0-1-51,2 1 1,2-7 0,4 1 0,2 2 0,4-1 30,2-1 0,-4 2 1,5-7-1,3 1-257,1 0 0,9 0 0,-1-5 1,0 3-77,2-2 1,-5-2 0,5-2 0,-2 0-614,1 0 917,7-8 0,-12-1 0,6-9 0</inkml:trace>
  <inkml:trace contextRef="#ctx0" brushRef="#br0" timeOffset="631">1153 88 7538,'-11'-8'152,"-1"8"0,8 8 0,-2 11 0,4 3-103,2 1 0,0 2 1,0-3-1,0 1-61,0-2 0,0 4 1,0-1-1,0-1-117,0 2 0,0-5 0,0 3 1,0-4-4,0-1 1,0-7 0,0 1 0,2 0-1112,4-3 1243,-4 7 0,6-14 0,-8 6 0</inkml:trace>
  <inkml:trace contextRef="#ctx0" brushRef="#br0" timeOffset="1118">856 350 7642,'12'0'-139,"0"0"1,1 0 0,3 0 130,1 0 1,1 0-1,-1 0 1,1 0 64,-1 0 1,6 0 0,3 0 0,-1 0-22,0 0 0,0 0 1,-3 0-1,1 0-29,-2 0 0,-1 0 1,-1 0-1,2 0-20,3 0 0,-1-2 0,-6-2 1,3-2 29,3 2 1,-3 3 0,3 1-69,-4 0 1,-1-6-66,-1 0 1,-5 0 192,-1 6-29,-7 0 1,2 2 21,-12 4 1,-3 2 0,-9 5-2,1-1 1,-1-1 0,1 5 0,1-2 29,5-3 1,-5 1 0,6 5-65,1 1 0,1-1 0,8 1-17,0-1 1,0-5 0,0-1 0,0 3 0,8-6 0,3-2 0,5-2-162,1 1 1,1-3 0,-1 4 0,1-4-173,-1-2 0,1 0 0,-1-2-161,1-4 1,-1-3 475,1-9 0,-1 1 0,0-1 0</inkml:trace>
  <inkml:trace contextRef="#ctx0" brushRef="#br0" timeOffset="1289">1450 123 7789,'-2'-12'-923,"-4"1"968,4-1-746,-5 2 701,7 3 0,7 14 0,3 3 0</inkml:trace>
  <inkml:trace contextRef="#ctx0" brushRef="#br0" timeOffset="1806">1642 350 7487,'0'17'390,"0"-5"1,0 0-313,0 1 1,0 3 0,2 1-33,4 1 1,-4-1 0,4 1-34,-4-1 1,-2-5 0,2-2-113,4-3 110,-5 7 98,7-12-76,-8 6 1,0-16-76,0-4 0,0-3 1,2-3-1,2 1 27,2-1 1,7 1 0,-1-1 0,4 1-75,1-1 0,1 7 0,-1 1 0,0 0 136,1 1 1,-1 5 0,1-2 27,-1 4 0,-5 2 0,-2 2 1,-1 2-51,1 2 1,-6 7 0,4-1-59,-1 3 0,-3 3 1,6-1-123,-2 1 0,0-3 1,-5-1-1,3-2-162,-2 1 0,4-3 0,0 1 91,1 3 0,-3-6 226,6-2 0,0 3 0,5 1 0</inkml:trace>
  <inkml:trace contextRef="#ctx0" brushRef="#br0" timeOffset="2376">2358 420 7738,'0'-18'-17,"0"1"1,-2 1 0,-3 5 62,-7 5 0,2-2 0,-1 2 0,-3 2 0,-2 3 144,-1 1 1,0 0 0,-1 0-164,1 0 1,-1 1 0,1 5-26,-1 6 0,3 3 1,1 1-1,4-2-88,3-3 0,1 1 0,6 5-41,0 1 0,0-1 60,0 1 1,8-3 0,3-3 25,5-6 1,1 1-1,1-1 35,-1-2 0,1-2 0,-1-2 1,1 0 5,-1 0 0,-5-6 0,-1-1 54,3-3 1,1-2 128,3-5 1,-3-1-1,-1 3 150,-2 3-87,-8-3-140,3 13 0,-7-4-89,0 12 1,2 3 0,2 9 0,2-1-13,-2 1 0,-2 5 0,-2 0 0,0-1-47,0-3 0,0 4 0,0 1 0,0-3 8,0-2 1,0 5 0,0-1 0,0-2-11,0-1 1,-2-3-135,-4 1 0,2-1 138,-8 1 1,1-7-35,-7 1 1,1-8 0,-1 2-81,1-5 1,-1-6-1,1-3 1,0 0-147,-1 0 1,-5-3-1,0 3 1,1-2 299,3-3 0,1-11 0,1-3 0</inkml:trace>
  <inkml:trace contextRef="#ctx0" brushRef="#br0" timeOffset="2760">2446 1 7789,'17'0'0,"1"0"-63,-1 0 0,1 0-6,-1 0 1,0 2-1,-1 3 1,-2 5 0,-3 2 184,3-1 0,-5 1 0,3 6 0,2 1-5,1 4 0,3-1 0,-1 5 0,1 0-22,-1 0 0,1 0 1,-1 4-1,-1-2-10,-5 2 1,5 2 0,-5 0 0,3-2-74,-2-1 1,1-1-1,-7 4 1,0-2-22,2-2 0,-6-6 1,3 4-1,-3 0 34,-2 1 0,0-5 0,0 4 0,0-2-78,0-3 1,0-1 0,-2 0-1,-2 3-179,-1-3 1,-9-2 0,2-1 0,-3-3-96,-3-3 1,1 4 0,-1-7 332,1 1 0,-8 5 0,-2-5 0</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57.578"/>
    </inkml:context>
    <inkml:brush xml:id="br0">
      <inkml:brushProperty name="width" value="0.08571" units="cm"/>
      <inkml:brushProperty name="height" value="0.08571" units="cm"/>
    </inkml:brush>
  </inkml:definitions>
  <inkml:trace contextRef="#ctx0" brushRef="#br0">52 18 7606,'-11'0'371,"-1"0"-456,8 0 1,-9 2 129,7 4 1,0-2 24,6 7 0,0 1 1,0 5-28,0 1 1,0-7 0,0 1-11,0 2 1,0 1 0,0 3-39,0-1 0,0-5 0,2-1-22,4 3 0,4-4 1,7-1 9,0-1 1,-1 0 0,-2-4 0,-3 2-12,3-3 0,-4-1 1,1-2-1,1-2-24,-2-3 1,3 1-1,-5-8 61,2-1 1,-7 3-1,5 0 1,-2 0 115,0 1 1,0 3 52,-6-6 0,5 6-51,1-5 0,0 9-76,-6 2 0,6 2 1,2 9-55,1 3 0,-3-4 1,4 1-1,0 1-4,-1-2 1,-3 3-1,6-5-8,1 2 1,3-4-5,1 5 1,1-7 74,-1 2 0,-5-4 0,0-4 92,1-4 1,-3-4 0,0-7-112,-3-1 1,-1 1 0,-4 0 0,2-1-100,2 1 1,0-1 0,-6 1 0,0-1-303,0 1 1,0-1 0,0 1-186,0-1 1,-2 3-676,-4 3 1224,4 4 0,-14 8 0,7 0 0</inkml:trace>
  <inkml:trace contextRef="#ctx0" brushRef="#br0" timeOffset="481">734 123 7859,'17'9'-88,"1"-3"0,-1-6 245,0-6 1,1 4-81,-1-3 0,-5-3 0,-2 0 16,-3-2 1,5 5-59,-6-7 0,0 6-59,-6-6 0,-8 9-31,-4-3 0,-3 4 0,-3 0 0,1-2-11,-1-2 1,1 0 0,0 6 0,-1 0 44,1 0 0,-1 0 0,1 2 0,-1 4 0,1-2 0,-1 8 34,1 1 0,1 3 0,3-1 0,3-1 4,2-3 0,2 1 1,6 6-15,0-1 1,0 1 0,0-1 10,0 0 1,0 1 0,2-3 0,2-1 18,2-2 0,8-1 13,-3 7 0,5-7 1,1-1-1,1-2 2,-1-4 0,-5 0 0,-1 0 0,3 1-37,2-1 1,1-2-1,1-2 4,-1 0 0,0 0 0,1 0-80,-1 0 1,-5 0 64,0 0 0,-1 0 0,7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1.347"/>
    </inkml:context>
    <inkml:brush xml:id="br0">
      <inkml:brushProperty name="width" value="0.08571" units="cm"/>
      <inkml:brushProperty name="height" value="0.08571" units="cm"/>
    </inkml:brush>
  </inkml:definitions>
  <inkml:trace contextRef="#ctx0" brushRef="#br0">315 0 5939,'-10'0'661,"2"0"-583,1 0 0,3 0-2,-8 0 1,6 0-35,-5 0 1,5 0 0,-4 2-22,2 4 1,-5-4-16,1 4 0,4-2 1,1 0 37,-1 1 1,0 9-34,-4-2 1,-1-3 0,5 3-20,-2 2 0,6-5 1,-3 1-1,1 0 5,0-1 1,-6 3 0,7 6 0,-1-3 11,-2-3 1,0 3-1,-5-3 1,3 3 2,2 3 1,-3-1-1,3 1-7,-2-1 0,6 1 0,-2-1 0,4 1 1,2-1 1,0 1 0,0 1 0,0 2-9,0 3 1,0-1 0,2-6 16,4 1 1,2-1-1,6 1 1,-5-1 37,-1 1 0,4-7 0,-7 1 0,1 0-18,2-3 1,-6 7-1,6-6 1,-2 1-10,-1 1 1,7-6-1,-4 3-22,2-1 0,-5 0-5,7-2 1,-6-4 0,3 5-134,-1 1 0,0-6-65,-2 4 0,-2-4 0,7-2-271,3 0 1,-4 0 469,1 0 0,1 0 0,5 0 0</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50.237"/>
    </inkml:context>
    <inkml:brush xml:id="br0">
      <inkml:brushProperty name="width" value="0.08571" units="cm"/>
      <inkml:brushProperty name="height" value="0.08571" units="cm"/>
    </inkml:brush>
  </inkml:definitions>
  <inkml:trace contextRef="#ctx0" brushRef="#br0">70 507 7400,'0'-10'-126,"0"2"280,0 8 1,-6 8-58,1 4 0,-1 3 0,6 3 0,0-1-34,0 1 0,0 1 0,0 2 0,2 5-83,4 1 0,-5 0 0,5 4 0,-4-4 58,-2-2 0,0 6 1,2-4-1,2 1-118,2-5 0,0 2 0,-6-2 0,0-1-139,0-3 0,5-1 0,1-1 0,-2 1-155,-2-1 0,-2-5-96,0-1 470,0-7 0,0 12 0,-8-14 0,6-2 0,-5-10 0</inkml:trace>
  <inkml:trace contextRef="#ctx0" brushRef="#br0" timeOffset="409">0 734 7857,'0'-12'-799,"0"0"1,0 1 1022,0-7 0,2 3 1,2 1-1,4 5-193,2 1 0,-5 0 0,7 4 32,2-2 1,1 0 0,3 5 0,-1-3 21,1-2 0,-1 0 0,1 6 0,-1 0-45,0 0 0,1 0 0,-1 0-13,1 0 1,-1 0-1,1 0-34,-1 0 0,1 2 1,-1 2 26,1 2 1,-7 1 0,-1-1-67,-2 6 1,-2-2-1,-4-1 1,1 1 29,3 0 0,0 1 0,-8 5 33,-4-5 1,2 3-1,-7-6 1,-3 0 21,-1-1 1,-3 5 0,1-4-1,-1 0-27,1-1 1,-7 1 0,1-4 0,0 2-18,-2-2 1,5 3-1,-3-1 1,4-2-172,1-2 0,1-2-657,-1 0 403,1 0 1,7-2 429,4-4 0,20-3 0,5-9 0</inkml:trace>
  <inkml:trace contextRef="#ctx0" brushRef="#br0" timeOffset="842">472 611 7757,'17'0'-257,"1"0"350,-1 0 1,1 0 0,-1 0-7,1 0 1,-1 0 0,1 0-1,-1 2-120,1 4 0,-1-4 1,0 4-1,1-2 14,-1 2 0,-1-2 1,-3 5-1,-3 1-27,-2 0 1,4-5-1,-7 7 16,-1 2 0,4 1 12,-2 3 0,-2-1 70,-10 1 1,2-9 30,-8-3 1,7-4-1,-7-2-14,-2 0 1,5 0-1,-1-2-16,2-4 0,-3 2 0,5-7-29,2-3 0,2-1 0,2-3-49,0 1 0,6-1 0,2 3 0,-1 1-174,1 3 1,6-1 0,-3-4 85,5 5 0,-1 1 0,-1 6 0,-2-2-153,1 2 1,3 3 0,1 1 265,1 0 0,7 0 0,2 0 0</inkml:trace>
  <inkml:trace contextRef="#ctx0" brushRef="#br0" timeOffset="1205">1188 611 7573,'-18'0'560,"1"0"-497,0 0 1,1 8 0,2 4 32,3 3 0,7 3 0,-2-1-73,4 1 0,2-1 0,0 1-42,0-1 0,8-1 0,2-3 0,1-3-11,1-2 0,0-2 0,7-4 0,2 1 16,3 3 0,-1 0 0,-4-6 0,3-2-46,1-4 0,0 2 0,-5-7 31,-1-3 1,1-1 0,-3-3 0,-3 1 1,-3-1 0,-5 1 0,2-1 3,-2 1 1,-4-1 0,-6 1-1,-5 1-139,-5 5 1,2-3 0,-1 6 0,-4 1-79,-1-1 0,-1 2 0,-1 6 0,-1 0 241,2 0 0,-4 0 0,1 0 0,1 8 0,6 2 0</inkml:trace>
  <inkml:trace contextRef="#ctx0" brushRef="#br0" timeOffset="1871">1625 297 7610,'0'-10'232,"0"3"-93,0 7 0,5 7-60,1 5 0,6 4 0,-6 1 0,-2 0-10,-3 1 0,1-1 1,2 3-1,2 1-83,-2 2 1,-2 1 0,-2-5 0,0 2-54,0 3 0,6-1 0,0-5-22,-3-1 1,-1 0-1,-2 1-2,0-1 0,0-5-31,0 0-43,0-8 95,0 3 1,0-9-27,0-3 0,0-5 47,0-8 1,8 3-1,4 1 24,3 3 0,3 5 1,-1-4-1,1 2 64,-1 4 0,1 3 0,-1 1 0,1 0-30,-1 0 0,0 0 0,1 0 0,-1 0 35,1 0 1,-1 1 0,1 3 79,-1 2 0,1 8-85,-1-3 1,-5 3 0,-2 0-41,-3-3 1,-1 1-21,-6 5 1,-2 1 14,-4-1 1,-3-7-1,-9-2 1,1-2 0,-1-1 4,1-1 1,-1-2 0,1-2 0,-1 0-9,1 0 0,-6 0 1,-1 0-74,3 0 1,2 0 0,1 0-327,1 0 1,1-2-206,5-4 613,3 4 0,8-13 0,0 5 0</inkml:trace>
  <inkml:trace contextRef="#ctx0" brushRef="#br0" timeOffset="2426">2515 629 6511,'0'-18'306,"0"7"1,-2 1-276,-4 2 0,3 3 0,-9 5 55,-2 0 1,-1 0 0,-3 0-32,1 0 1,1 1-1,3 3 1,1 2-5,-1-2 1,-1 6 0,0-1 0,5 3-20,1 0 1,-4-1-1,6 7-38,3-1 0,1-5 0,2 0-37,0 1 0,7-3 0,5 0-29,4-3 1,1-1-1,0-6 52,1 0 0,-1 0 0,1-2 2,-1-4 0,1 3 0,-1-9 19,1-2 1,-7 5 0,-1-3-1,-2-2 15,-4-1 0,3 3 0,-1 1 1,0-1 66,2 2 0,-6-5 213,4 3-180,-4 4 1,-2 2-16,0 12 0,0-2 0,0 8-48,0 1 1,0 3 0,0 1-90,0 1 0,0-1 0,2-1 8,3-5 1,-1 3 0,8-6-276,1 2 1,-3-7 0,2 3 0,1-4-52,3-2 0,-4 0 1,-1 0 353,3 0 0,1-8 0,3-1 0</inkml:trace>
  <inkml:trace contextRef="#ctx0" brushRef="#br0" timeOffset="3029">2847 210 7857,'-6'-18'-118,"0"1"1,-1 7 0,3 2 260,-2 1-33,0 5 0,6 2 0,0 11-9,0 5 0,0 1 0,0 1 1,2 1-61,4 4 1,-4-3-1,6 5 1,-3-2-73,1 1 0,2 5 1,-4-6-1,2 0-5,-2 3 1,-1-7 0,1 4 0,2-3 17,-2-3 0,-2 1 0,0-1-47,4 1 0,-4-7-55,3 1 0,-3-6 67,-2 5 0,2-7 44,4 2 1,-2-12 0,6-5 40,-2-5 1,-1 4 0,-1 1-11,6-3 0,3 1 1,3-1-1,-1 4 35,1 2 0,-1-3 0,1 5-6,-1 2 1,1 2 0,-1 2 0,0 0 37,1 0 1,-6 0 0,-1 2-3,3 4 0,-1 4 0,1 5 1,-4-1-47,-3-3 1,5 1 0,-6 6-78,-2-1 0,4 0 0,-3 1 0,-1-1-33,-2 1 0,-2-7 1,-2 1 46,-4 2 1,-3-1-1,-9 1 1,1-4 28,-1-3 1,1-1-1,-3-4 1,-1 2-20,-2 2 1,-6 0-1,5-6 1,3 0-80,2 0 1,1 0 0,1 0 5,-1 0 1,7-6 0,1-2-338,2-2 0,2 5 1,8-5-1,4 0 422,6 0 0,3-1 0,3-7 0</inkml:trace>
  <inkml:trace contextRef="#ctx0" brushRef="#br0" timeOffset="3305">3406 559 7737,'10'0'572,"-5"0"-415,-10 0 1,3 2-1,-6 4 5,0 5 0,6-1 0,-4 2-58,4 1 0,2 3 0,0 1-203,0 1 0,0-7-105,0 1 1,8-2 0,2 3-150,0-1 0,5-8 0,-3 2 0,3-4-192,3-2 0,-1 0 545,1 0 0,7 0 0,2 0 0</inkml:trace>
  <inkml:trace contextRef="#ctx0" brushRef="#br0" timeOffset="3548">3423 367 7857,'-7'-10'137,"5"2"516,-6 8-1216,8 0 0,0 2-363,0 4 926,0-4 0,0 14 0,0-7 0</inkml:trace>
  <inkml:trace contextRef="#ctx0" brushRef="#br0" timeOffset="4359">3825 70 7713,'0'-17'-517,"0"5"1012,0 0-208,0 1-154,0 1-31,0 2 0,-2 8 0,-2 2 3,-2 4 0,1 4 0,5 7 0,0 1-75,0-1 0,-2 6 1,-2 1-1,-2-1 25,2 2 0,2 0 0,2 6 0,0-3-6,0-3 1,0 6 0,0-2 0,0 2-200,0-2 0,6 2 0,0-6 0,0 1 95,1-1 1,-3 0-1,6-4 1,0 3 21,-1-3 0,-3 4 1,4-1-1,-2-3 1,-5-2 1,7 5 0,0-1 16,0-2 1,5-3 0,-5-5 25,0-1 0,5-8 0,-3 2 0,3-4 1,3-2-27,-1 0 12,1 0 0,-1-8 0,1-4-12,-1-3 1,-1-3-1,-3 1 1,-3-1-37,-2 1 1,-1 1-1,-3 3 1,2 1 33,-2-2 0,-2 5 203,-2-3-132,0 8 1,0-2 35,0 12 1,0-2 0,0 8-23,0 1 1,0 3 0,0 1-197,0 1 1,6-1-103,-1 1 1,9-7-1,-2-1 1,1 0 102,-1-1 0,3-5 0,-3 2 127,4-4 0,1-2 0,1 0 0</inkml:trace>
  <inkml:trace contextRef="#ctx0" brushRef="#br0" timeOffset="4539">4279 315 7778,'-10'-18'72,"3"6"199,7 1 0,-2 1-1010,-4-2 0,4 7 483,-4 10 1,2 3 255,-2 4 0,4 3 0,-5-5 0</inkml:trace>
  <inkml:trace contextRef="#ctx0" brushRef="#br0" timeOffset="4800">4454 140 7859,'11'0'176,"-1"4"0,-2 6-66,-4 7 0,3 10 0,-1-2 0,0 3-146,2 3 1,-6 2 0,6 1 0,-3-1-96,1-3 0,6 3 0,-6-6 0,-2 2 20,-2 0 1,-1-8-1,3 3 1,2-5-160,-2-2 0,-2 1 0,-2-1-41,0 1 311,0-1 0,0 1 0,0-1 0</inkml:trace>
  <inkml:trace contextRef="#ctx0" brushRef="#br0" timeOffset="5171">4401 559 7859,'-9'8'-37,"3"-6"14,12 4 0,-2-4 0,7-2 0,5 0 91,5 0 1,-2 1-1,7 3 1,-3 2-3,0-2 0,6-2 0,-3-2 0,-1 0-60,0 0 0,4 0 1,-4 0-1,1 0-73,-1 0 1,4 0 0,-6 0 0,-1 0-52,-3 0 0,-2 0 110,1 0 159,-8 0-70,-3 0 0,-7 2-42,0 4 1,0 3 0,0 9 72,0-1 0,0 1-175,0-1 1,0 1 0,0-1-241,0 1 1,2-9 0,2-1 0,4-2-414,2 0 716,1 0 0,7-6 0,-1 0 0</inkml:trace>
  <inkml:trace contextRef="#ctx0" brushRef="#br0" timeOffset="5333">5030 367 7859,'-2'-12'-167,"-2"1"-395,-2-3 0,-1 6 325,1 3 0,4 5 237,-4 5 0,4-3 0,-6 14 0,-1-7 0</inkml:trace>
  <inkml:trace contextRef="#ctx0" brushRef="#br0" timeOffset="6112">5170 629 6259,'17'0'0,"1"0"117,-1 0 0,-5 0 0,-1-2 40,3-4 1,0 2 0,-1-5-3,-1 1 0,-8-6 86,2 3 1,-5 1-221,-1-2 0,0 6 0,-1-3-36,-5 1 1,-4 2-3,-7 6 0,-1 0 0,1 0 30,-1 0 1,1 8 0,-1 2 0,3 1-12,3 1 0,-2 0 0,9 5 0,-1 0-10,-2 1 1,6-1-1,-4 1 1,4-1-24,2 1 0,8-1 0,4-1 24,3-5 0,-3 3 0,0-8 0,1 0-13,3 1 1,1-5 0,3 4 0,1-4 4,2-2 0,0 0 0,-5 0 0,-1-2 7,1-4 1,-1 2-1,1-5 1,-1-1 6,1 0 1,-1-1 0,1-7 10,-1 1 0,-5-1 0,-1 1 0,1-1-3,-2 1 1,-1-1 0,-5 1 0,4 0-2,2-1 0,-6 1 1,2-1 31,-5 1-12,-1 7 1,-1 2 117,-5 8 0,2 0-139,-8 0 0,6 6 1,-3 2 12,1 1 0,2-3 0,6 6 17,0 2 1,2-5 0,4 3-15,5 1 1,3-3 0,0 0 0,-3 0 1,3-1 0,1-3 0,3 6-27,-1 1 0,1 1 1,-3-1 8,-3-1 1,2-6 0,-7 4 0,1-1 20,0 1 0,3-4 5,-5 6 0,0-7-23,-6 7 1,-2-8 0,-2 4 0,-3-3-66,-3 1 1,-2 0 0,-5-6 0,-1 0-119,1 0 1,-1 6 0,1 0-156,-1-2 0,1 0-610,-1 1 940,9-3 0,1 6 0,8-8 0</inkml:trace>
  <inkml:trace contextRef="#ctx0" brushRef="#br0" timeOffset="6363">6148 821 7859,'0'12'112,"0"-1"1,-2-1 0,-2 4-94,-2-3 0,-6 1 1,5 5-283,-3 1 1,4-8 0,-4-3 0,1-1 262,-1 0 0,-2 8 0,-5-5 0</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47.308"/>
    </inkml:context>
    <inkml:brush xml:id="br0">
      <inkml:brushProperty name="width" value="0.08571" units="cm"/>
      <inkml:brushProperty name="height" value="0.08571" units="cm"/>
    </inkml:brush>
  </inkml:definitions>
  <inkml:trace contextRef="#ctx0" brushRef="#br0">263 0 7609,'0'18'113,"0"-1"1,2 9 0,2 1-72,1 0 1,3-2 0,-4-7 0,2-1-135,-2 1 0,3-1 0,-1 1 0,-2-1-203,-2 0 0,4 1 1,0-1 3,-2 1 0,-2-7 0,-4-1 291,-4-2 0,2-2 0,-8-6 0,1 8 0,-7 1 0</inkml:trace>
  <inkml:trace contextRef="#ctx0" brushRef="#br0" timeOffset="705">1 193 6822,'2'9'-28,"3"-3"205,7-4 1,4-2 0,-1 2 0,-1 2-243,-3 2 1,1 0 0,6-6 0,-1 1 90,0 5 0,1-4 0,-1 4 0,1-4 37,-1-2 1,1 0 0,-1 0 0,1 0-34,-1 0 0,6 0 0,1 0 1,-3 0-158,-2 0 1,-1-2 0,-1-2 0,1-2 42,-1 2 0,1-5 0,-1-1 1,-1-2 48,-5 1 1,5-1 53,-4-5 0,1-1 1,-1 1 11,-6-1 0,-4 7 252,-2-1-160,0 8 0,-2-4-26,-4 8 1,4 2 0,-4 4-39,4 6 0,2-3 0,0 3 0,0 2-9,0 1 1,0 3 0,0-1-41,0 1 1,0-1 0,0 1 0,0-1-34,0 0 0,0 1 1,2-1 11,4 1 1,-4-1 0,4 1-13,-4-1 1,-2-5-15,0 0 0,0-7 27,0 7 14,-8-8 1,6-4-2,-4-12 1,4-3 0,4-3-2,4 1 0,-2-1 0,7 1 0,3-1 0,2 1 1,1-1-1,0 3-4,1 3 1,-1-1 0,3 5 0,1 0 50,2 0 0,1 3 0,-7 5 0,1 0 55,-1 0 0,1 0 0,-1 0-39,0 0 0,1 5 0,-1 3 0,-1 2-52,-4 3 0,1-3 0,-5 2 1,0 1-160,-1 3 0,-1-4 0,-6-1-325,0 3 1,0 1-151,0 3 1,-2-3 620,-4-3 0,-3-4 0,-9-8 0</inkml:trace>
  <inkml:trace contextRef="#ctx0" brushRef="#br0" timeOffset="1100">1084 262 7881,'11'2'-377,"1"4"1,-1-4-1,7 4 452,-1-4 1,1 4 0,-1 0 13,1-3 1,-1-1-1,1-2-44,-1 0 1,1 0-1,-1 0-31,1 0 1,-7-5-1,-1-3-39,-2-2 0,-3 4 0,-5-5-10,0-3 1,-1 6 26,-5 2 1,2-1 0,-8 1-1,-1 2 34,-3 2 1,-1 2-1,-1 0 215,1 0 1,-1 6 0,3 2 7,3 1 1,-2 3-1,9 5-171,1 1 1,2-1 0,2 1-51,0-1 0,0 1 1,2-1-116,4 1 1,-3-7 0,9-1 0,2-2-285,1-4 0,3 3 0,-1-1 0,1-2-241,-1-2 1,6-2 611,1 0 0,7-8 0,-4-1 0</inkml:trace>
  <inkml:trace contextRef="#ctx0" brushRef="#br0" timeOffset="1488">1887 158 7316,'-12'0'-356,"1"0"410,-3 0 1,-2 0-1,-1 0 30,0 0 0,-1 0 0,1 0 12,-1 0 0,8 2 0,3 1 0,1 5 73,0 2 0,0-4-69,6 5 0,0 1-103,0 6 0,8-9 1,4-1 4,3 0 1,3-6 0,-1 4-1,1-5 1,-1-1 1,0 6 0,1 0-1,-1-2-13,1-2 0,-7 4 0,1 0-78,2-3-33,-7 7 0,-1 0 55,-12 7 1,3-7-1,-9-2 1,-2-2-41,-1-1 0,-3 1 0,1-4 0,-1 2-215,1 2 0,5 0 1,1-6 320,-3 0 0,-1 0 0,-3 0 0</inkml:trace>
  <inkml:trace contextRef="#ctx0" brushRef="#br0" timeOffset="1705">1817 228 8543,'-17'1'-111,"-1"5"0,6 2 0,1 6 0,-3-5 71,-1-1 1,-3 6-1,1-3 1,-1 3-189,1-2 0,5 1 1,2-5-1,1 0-193,-1-1 1,6 1 420,-2-2 0,4-4 0,2 6 0</inkml:trace>
  <inkml:trace contextRef="#ctx0" brushRef="#br0" timeOffset="2141">2131 245 7708,'18'0'-515,"-7"0"191,1 0 290,0 0 1,5 0 0,1 0 199,-1 0 0,1 0-171,-1 0 131,1 0 1,-7-2-11,1-4 0,-8 2-8,2-7 1,-6 7-119,-6-2 0,-4 4-63,-7 2 0,-1 0 0,1 0 69,-1 0 0,1 2 62,-1 4 0,1 4 0,1 7-30,5 0 0,-3 1 0,8-1 114,2 1 0,2-1-53,2 1 0,2-1 1,4-1-17,6-5 0,-3-3 0,3-6-55,2 4 0,1-4 0,3 4 0,-1-4 0,1-2 0,-7 0 0,1 0-400,1 0 0,3 0 382,1 0 0,-7 0 0,-2 0 0</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46.098"/>
    </inkml:context>
    <inkml:brush xml:id="br0">
      <inkml:brushProperty name="width" value="0.08571" units="cm"/>
      <inkml:brushProperty name="height" value="0.08571" units="cm"/>
    </inkml:brush>
  </inkml:definitions>
  <inkml:trace contextRef="#ctx0" brushRef="#br0">193 0 7429,'-12'0'188,"1"0"-69,-3 0 1,-2 0-1,-1 0-78,0 0 1,5 6 0,0 0 0,1 0-61,1 2 1,-6 1 68,5 9 1,-3-1 0,3 1-332,5-1 1,4 1 235,2-1 0,8-7 1,1-2-1,3-3 40,0 1 1,-1 0 0,7-6 0,1 0-27,4 0 0,-3 0 0,3 0 0,-4-2 11,-1-4 1,1 4-1,1-5 1,-1 1 51,-3 0 1,-3-8 112,5 3 0,-7-5 1,-1-1-55,-2-1 0,-4 7 0,-10-1-61,-6-2 1,-3 5 0,-3-1-121,1 2 1,-1 2-1,1 6-54,-1 0 0,1 0 0,-1 0-482,1 0 1,-1 2 625,1 4 0,0 4 0,-1 7 0</inkml:trace>
  <inkml:trace contextRef="#ctx0" brushRef="#br0" timeOffset="560">385 35 7831,'17'0'-267,"-5"0"244,0 0 0,-3 2 128,3 4 0,-4-2 0,-8 8-148,0 1 1,0-3 0,0 2 28,0 1 1,0 3-30,0 1 0,0 1 32,0-1 0,0-5 68,0-1 17,0-7 1,2 2-31,4-12 1,-4-3-14,3-9 0,3 1 1,-2-1-21,-2 1 1,4 5 0,-1 0-1,3-1 0,2-3 0,5-1-37,1-1 1,-1 9 0,1 1 4,-1 0 1,0 6 0,1-4 52,-1 4 1,1 2 0,-1 0 23,1 0 0,-1 0 0,1 0 0,-3 2-9,-3 4 0,3-4 0,-3 6 0,4-2 19,1 0 0,-5 5 0,-1-3 1,1 2-1,-2 3 1,3-3 0,-5 2-83,2 1 0,-6 3 0,1 1 17,-3 1 0,-2-7 0,0 1-28,0 2 0,-7-5 0,-5 1 0,-4 0-479,-1-1 0,5-3 506,1 6 0,-9-1 0,-7 7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42.624"/>
    </inkml:context>
    <inkml:brush xml:id="br0">
      <inkml:brushProperty name="width" value="0.08571" units="cm"/>
      <inkml:brushProperty name="height" value="0.08571" units="cm"/>
    </inkml:brush>
  </inkml:definitions>
  <inkml:trace contextRef="#ctx0" brushRef="#br0">0 447 7655,'0'-12'1113,"0"0"-420,0 8-322,0-3-316,0 7 0,0 2 0,0 3-12,0 7 1,0 4-1,0 1 1,0 0-84,0 1 1,0-1 0,0 1-1,2-1-218,4 1 1,-4-1 0,4 1-172,-4-1 0,-2 1 0,2-1-337,3 1 0,-3-7 86,4 1 680,4-8 0,-8 3 0,6-7 0</inkml:trace>
  <inkml:trace contextRef="#ctx0" brushRef="#br0" timeOffset="571">35 412 7881,'8'-18'24,"-6"6"0,4 1 0,-3-1 0,1 1 0,4 1 188,2 2 0,-4 2-96,5 6 0,-5 0 0,6 0-13,1 0 0,3 0-108,1 0 1,1 0-1,-1 0 1,1 0 0,-1 2-73,1 4 0,-7-4 1,1 6-6,1 0 1,1 1-1,-2 9-18,-6-1 0,-5 1 0,-1-1 12,0 1 0,-7-3 0,-5-1 0,-2-3 3,3 3 0,-5-4 0,5-1 0,-5-1 41,-1-4 1,1 0-1,3 0 14,1 1 1,6 1 77,-6-6 1,11-2 8,1-3 0,7 3 1,11-6 17,-1 0 1,1 6-1,-1-4 1,1 4-17,-1 2 0,1 0 0,-1 0 1,0 0-36,1 0 1,-6 2 0,-1 2-1,1 4-2,-2 2 0,3-5 0,-5 7-67,2 2 1,-6 1 0,1 3-30,-3-1 1,-2-5 0,0-1 0,0 3 24,0 2 1,-7-5 0,-5 1 46,-4 1 1,-1-3 0,-1 0 0,1-2 28,-1-5 0,-5 1 1,0 0-1,2 2-30,1-2 0,3-2 0,-1-2-268,1 0 0,-1 0-39,1 0 0,7-2 1,4-4 155,4-6 0,2 3 0,2-1 154,4 2 0,4-5 0,7 3 0</inkml:trace>
  <inkml:trace contextRef="#ctx0" brushRef="#br0" timeOffset="1122">908 516 7666,'10'-7'-460,"-2"5"742,-16-14 0,-2 14-171,-7-4 1,-1 4 0,1 2-25,-1 0 1,1 0 0,-1 2-74,1 4 1,0-4 0,-1 6-1,3 0-25,3 3 1,-4-3 0,7 0-1,-3 0-14,0 3 1,7-1 0,-5 2 14,2 1 0,2 3 1,6 1 1,0 1 1,2-3 0,2-1-10,2-3 0,2-7 0,-2 2 14,5-4 0,5-2 0,1-2 3,1-4 0,-1 2 0,1-5 0,-3-1-9,-3 0 0,3 1 0,-5-5 1,2 2 3,-1-1 0,-5-1 0,4 1 23,-2 1 0,-1 2 310,-1-1-195,-4-5 1,6 16-64,-8 0-1,0 2 1,0 10-84,0 1 0,6 3 0,-1 1-226,-1 1 1,4-7-1,0-1 1,2 0-264,3-1 1,3-5 0,1 2 502,1-4 0,-1-2 0,1 0 0,-1 0 0,0 0 0,1 0 0</inkml:trace>
  <inkml:trace contextRef="#ctx0" brushRef="#br0" timeOffset="1524">1310 447 7526,'12'-6'-808,"-1"0"0,-5-6 1656,6 6-528,-8-7 1,1 11 0,-10-4-314,-7 4 0,2 2 0,-1 0 18,-3 0 1,4 6-1,-1 0 1,-1 0-58,2 1 0,-5-3 0,3 6 52,-3-2 0,3 3 1,2-3-50,3 2 0,1-4 20,6 5 1,2-5 0,3 4 21,7-2 1,4-3 0,1-5 0,-1 2 12,-5 4 1,5-4 0,-5 4 53,5-4 1,1 4 0,1-1-15,-1-1 0,-5 4 0,-2 0-80,-3 2 1,5-5 15,-6 7 1,0-6-4,-6 6 1,-2-9 0,-4 5-144,-6 0 0,-3-4 1,-3 6-1,1-3-39,-1-3 1,1 4 0,-1-2 0,1-2-192,0-2 0,-1-2 374,1 0 0,-1 0 0,1 0 0</inkml:trace>
  <inkml:trace contextRef="#ctx0" brushRef="#br0" timeOffset="1963">1589 551 7572,'18'0'-778,"-1"0"878,1 0 1,-7 0-1,1 0-20,2 0 0,1 0 1,3 0-94,-1 0 0,-5 0 1,-1 0-1,1-2 44,-2-3 252,5 3-40,-5-14-195,0 6 0,-10 1 0,-12 3-4,-4 4 1,-1 2 0,0 0-36,-1 0 1,1 0 0,1 2 0,3 2 27,1 2 1,6 5 0,-4-3 72,3 2 0,-5 1 0,6 7-31,2-1 0,2-5 0,2 0-57,0 1 0,2-3 1,4 1-98,6 3 0,3-6 1,3 0-233,-1-1 0,6-5 1,1 4-1,-3-4-2,-2-2 1,5 0-1,1 0 1,0 0 308,0 0 0,6-8 0,-3-1 0,7-9 0</inkml:trace>
  <inkml:trace contextRef="#ctx0" brushRef="#br0" timeOffset="2251">2358 481 7881,'9'-1'-326,"-3"-5"295,-4 4 0,-10-6 0,-3 8 72,-5 0 0,-1 0 0,-1 0 53,1 0 1,-1 2 0,1 2 0,0 2 19,-1-2 1,6 3-1,1 1-79,-3 2 1,1 1 0,-1 7-143,2-1 0,9-5 1,-3 0-123,4 1 0,2-3 36,0 2 0,6-7 1,1 5 43,3-2 0,2-2 0,5-6 0,1-2 0,-1-4 1,1 2-1,-3-8 1,-1 1 148,-3 1 0,-1-6 0,2 5 0,3-5 0,-5-1 0</inkml:trace>
  <inkml:trace contextRef="#ctx0" brushRef="#br0" timeOffset="2618">2305 27 7719,'0'-17'-103,"0"7"1,-5 10 327,-1 12 1,0 3 0,6 3-117,0-1 1,0 1 0,0-1-1,2 1-110,4-1 0,-4 1 0,3 1 0,-1 2-23,2 3 0,-4 5 0,6-4 0,-2 0-14,0 0 0,-1 5 1,-5-7-1,0 0 23,0 2 1,6-5-1,0 3 1,-2-4-4,-2-1 0,-2-1 1,0 1 8,0-1 1,2-1 0,2-3-214,1-1 0,1-6-182,-6 6 404,8-9 0,-6 5 0,6-8 0</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06.804"/>
    </inkml:context>
    <inkml:brush xml:id="br0">
      <inkml:brushProperty name="width" value="0.08571" units="cm"/>
      <inkml:brushProperty name="height" value="0.08571" units="cm"/>
    </inkml:brush>
  </inkml:definitions>
  <inkml:trace contextRef="#ctx0" brushRef="#br0">192 297 7815,'0'-11'-967,"0"-1"1021,0 8 0,-2-4 9,-4 8 0,3 0 74,-9 0 1,0 6 0,-5 2 0,1 2 61,5 3 0,-5-3 1,4 4-1,-3 3-112,-3 4 0,7 3 0,1-5 0,0 2-71,1 3 0,5-1 1,-2-6-1,4 1 8,2-1 1,8 1 0,3-3-26,5-3 0,9 2 0,2-7 0,2 1-68,1 0 1,-1-2 0,6-6 0,0 0-165,-1 0 1,-4 0 0,-1 0 0,0-2-73,-2-4 1,4 2 0,-6-8 0,0-1 304,1-3 0,-3-1 0,-6-1 0,1 1 0</inkml:trace>
  <inkml:trace contextRef="#ctx0" brushRef="#br0" timeOffset="297">629 53 7745,'0'-12'-45,"0"1"892,0-3-94,0 6-499,0 0 0,0 28-165,0 3 1,0 4 0,0-7 0,0 1-154,0 2 0,0 6 1,2-3-1,2-1-85,1 0 1,1 4-1,-6-4 1,0 1-57,0-1 0,6-2 1,2-5-1,0-1-251,-1 1 1,5-1-1,-4 0 1,1-1 455,5-4 0,2 3 0,1-5 0</inkml:trace>
  <inkml:trace contextRef="#ctx0" brushRef="#br0" timeOffset="789">1240 385 7683,'-2'-16'-150,"-4"4"1,2 3 344,-7 3 1,5 4-1,-6-4-91,-1 4 1,-3 2-1,-1 0 1,-1 0 0,1 0 1,-1 6 0,1 0 0,-1 0-78,1 1 1,-6-3 0,-1 8 0,3 0-16,2-3 0,1 7 1,3-5-1,1 3-64,2-2 0,9 3 1,-3-3-48,4 3 1,2-3 0,2-2 44,4-2 1,1-1-1,7-3 1,-3 2 8,3-2 0,2-2 0,3-4 0,2-2 36,3-2 0,-1-5 1,-6 3-1,1 0 33,-1 0 1,-5-5 0,0 1 0,1-4-24,3-1 1,-1 5 0,-1 1 245,-3-3 0,1 1 143,6 1-365,-9 4 1,-1 10-125,-8 4 0,0-2 0,0 7 0,0 3-56,0 2 0,2 1 1,2 0-149,2 1 1,1-6 0,-3-1 0,4 1-242,2-2 0,-4 3 543,5-7 0,9 8 0,7-5 0</inkml:trace>
  <inkml:trace contextRef="#ctx0" brushRef="#br0" timeOffset="1226">1694 367 7542,'8'-17'-824,"-6"5"854,4 0 0,-4 1 303,-2-7 1,-2 9-248,-4 3 1,-4 4-1,-7 2-29,-1 0 0,1 0 0,-1 0 1,1 2 1,-1 4 0,3-3 0,1 7 1,3 0 5,-3 0 0,-2-5 0,1 7-36,3 2 0,5-5 0,7 3-58,0 2 0,1-1 0,5-1 18,6-6 0,3 1 0,3-1 0,-1-2 44,1-2 1,-1-2 0,1 2 0,-1 2 2,1 2 1,-1-1 0,1-5 0,-1 0-24,1 0 1,-7 0-1,1 0 1,-1 2-63,-1 4 1,0-4-22,-4 4 1,-4 4 56,3 1 0,-5-1 0,-5 0-5,-7-2 1,-4 3 0,-1-3 0,0 0-40,-1-1 1,1 5 0,-1-6 0,-1-2-115,-5-2 0,11 4 0,-5-1-559,3-1-81,-1-2 811,7-2 0,9-8 0,9-1 0</inkml:trace>
  <inkml:trace contextRef="#ctx0" brushRef="#br0" timeOffset="1702">2043 350 7908,'10'-8'-433,"-2"6"0,-2-8 519,-1 4 1,-1 5-39,-9-5 1,-5 4 0,-8 2-49,1 0 1,-1 0-1,3 2 1,1 2 67,3 1 1,1 3 0,-2-2-23,7 6 1,-3-3-30,2 3 1,0 0 7,6 5 0,8-7 1,2-2-10,-1-1 0,7-5 1,-5 4-10,5-4 0,1 4 0,1 0 0,-1-2 36,1-3 1,-7 1 0,1 2-29,2 2 1,1 8-3,3-3 1,-7-1 0,-1 2-59,-2 1 1,-2-3 143,-6 2 27,0-1 0,-2 5 0,-4-5-89,-6-5 1,-3-4-1,-3-2 1,1 2-13,-1 4 1,1-4 0,-1 4-148,1-4 1,-1-2 0,1 0-463,0 0 0,5 0-534,0 0 1118,8 0 0,-3 0 0,7 0 0</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04.672"/>
    </inkml:context>
    <inkml:brush xml:id="br0">
      <inkml:brushProperty name="width" value="0.08571" units="cm"/>
      <inkml:brushProperty name="height" value="0.08571" units="cm"/>
    </inkml:brush>
  </inkml:definitions>
  <inkml:trace contextRef="#ctx0" brushRef="#br0">18 88 6282,'-2'15'704,"-1"-1"-592,-3-3 0,0 1 0,6 6 1,0-1-34,0 1 1,0-1-1,0 0 1,0 1-107,0-1 0,2 1 0,2-1 0,2 1-119,-3-1 0,5 1 1,0-3-1,0-1-117,-1-3 1,1-1 0,-4 4 262,2-3 0,8 1 0,-13-2 0,7-3 0</inkml:trace>
  <inkml:trace contextRef="#ctx0" brushRef="#br0" timeOffset="587">333 88 7857,'0'-10'314,"0"2"1,0 10-230,0 4 1,0-2-1,0 8 1,0 1-71,0 3 1,0 1-1,0 1 1,2-1-11,3 1 1,-3-1 0,6 0-1,-2 1-38,0-1 1,0 1 0,-6-1-1,0 1-40,0-1 0,5-5 1,1 0-78,-2 1 1,-2-3 20,-2 1 0,0-5-33,0 6 156,0-8 0,-2 4-19,-4-8 1,4-2-1,-3-4 12,3-6 1,2 2 0,0-1 8,0-3 1,2-1 0,3-3 28,7 1 1,4-1-1,1 3 1,1 1 17,-1 3 0,0 5 1,1-4-1,-1 2 13,1 4 1,1-3 0,3 1 0,1 2 5,-2 2 1,-1 2 0,-3 0-1,1 0 12,-1 0 1,-5 0-1,-1 2-32,3 4 1,-4 2-1,-1 5-97,-1-1 1,-2-1 0,-6 7-131,0-1 1,0 1 0,0-1-389,0 1 1,0-1 62,0 1 0,0-7 510,0 1 0,0-8 0,0 4 0</inkml:trace>
  <inkml:trace contextRef="#ctx0" brushRef="#br0" timeOffset="995">927 297 7894,'17'0'-56,"0"0"-26,1 0 0,-1 0 0,1 0 14,-1 0 0,1 0 1,-1 0-14,1 0 183,-9-7 0,-1-3-55,-8-8 1,-2 9-22,-4 3 1,3 2 0,-9 0 38,-2-2 1,-1 0 0,-3 8-17,1 4 0,1-2 0,3 6 0,3-1-10,2 1 0,2 2 0,4 5 0,-1 1-25,-3-1 1,0-5 0,6 0 0,2 1-21,4 3 1,-2-1 0,5-1 0,1-5-55,0-1 1,1 4 0,7-4-129,-1 1 0,1-5 1,-1 2-1,1-4-81,-1-2 0,1 0 0,-1 0 1,1 0 268,-1 0 0,0-8 0,1-2 0</inkml:trace>
  <inkml:trace contextRef="#ctx0" brushRef="#br0" timeOffset="1385">438 0 6962,'11'0'291,"1"0"0,1 0-111,3 0 0,1 0 0,1 0 0,-1 0-23,1 0 1,-1 0 0,1 0 0,1 0-30,4 0 1,-3 0 0,3 0 0,-4 0 11,-1 0 1,-1 0 0,1 0-194,-1 0 0,1 0 1,-1 0-501,1 0 1,-7 0-1,-1 2-392,-2 4 945,-2-4 0,-6 6 0,0-8 0</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01.437"/>
    </inkml:context>
    <inkml:brush xml:id="br0">
      <inkml:brushProperty name="width" value="0.08571" units="cm"/>
      <inkml:brushProperty name="height" value="0.08571" units="cm"/>
    </inkml:brush>
  </inkml:definitions>
  <inkml:trace contextRef="#ctx0" brushRef="#br0">437 507 6730,'0'-18'57,"-2"3"0,-2 1 0,-4 4 150,-1 3 0,-3-5 1,-5 6-1,-1 2-341,1 2 1,-1 2 0,-1 0 0,-3 0 194,-1 0 1,-2 0 0,4 2 0,-5 2-28,-1 2 1,6 8-1,-4-5 1,1 3 21,1 0 0,0-1 0,7 7 0,3-1-25,1 1 1,8-1 0,-2 0 1,4 1 0,10-1 0,4 1 0,3-3-6,3-3 0,-1-2 0,3-6 1,1 1-26,2-1 1,8 4 0,-4-2-1,3-2-76,-1-2 1,-2-8-1,4-2 1,-4 0-89,-2 1 1,4-7-1,-5 2 1,-3-3-103,-2-3 1,-3 1 0,-2-1 0,-5 1 263,-1 0 0,0-3 0,-4-1 0,1-2 0,-1 1 0,-2-5 0,-2 0 0,-2-2 0,-3 0 0,3 0 0,-14-6 0,6 0 0</inkml:trace>
  <inkml:trace contextRef="#ctx0" brushRef="#br0" timeOffset="273">437 53 7584,'0'-12'-315,"0"0"0,0 6 750,0-5-369,0 7 1,0-2-1,0 12 49,0 6 0,-6 5 1,0 4-1,2 3-28,3-3 1,1 0 0,0 3 0,1 3-87,5 0 1,-4 4 0,6-6-1,-2 0-54,0 1 1,5-3-1,-5-4 1,0 3-44,2 1 0,-6 0 0,3-5-319,-3-1 0,4 1-22,0-1 1,2-5 436,-2-1 0,-3-7 0,9 2 0,-8-12 0,4-3 0</inkml:trace>
  <inkml:trace contextRef="#ctx0" brushRef="#br0" timeOffset="1218">786 384 7844,'8'18'-157,"-6"-8"0,8 3 0,-5-5 0,7 0 175,4-1 1,1 5 92,1-6 1,-1 0-1,1-6-139,-1 0 1,-5 0-21,-1 0 1,-1-8-9,2-4 1,-5-3 51,-7-3 1,0 1 14,0-1 1,-7 9-1,-5 3 27,-4 4 0,-1 2 1,0 0 14,-1 0 1,1 0 0,1 2 0,2 2 18,3 2 1,-1 7 0,-3-1-50,3 3 0,4 3 1,8-1-1,0 1 22,0-1 0,0 1 0,0-1-148,0 1 1,2-3-1,4-1-42,6-3 0,3-5 0,3 4 0,-1-2-99,1-5 0,-1-1 1,1-2-1,-1 0 244,0 0 0,7-2 0,-1-1 0,-4-5 0,-5-2 0,9-2 0,-3-5 0,-1 0 0,10 1 0,-11 2 0,1 3 0,0-3 0,-1-1 0,-1-1-108,1 5 0,-3 1 1,-1 6-76,-2-2 207,-1 0 0,1 6 392,0 0 282,-9 0-453,5-7 0,-10 5-62,-4-4 1,3 4-103,-9 2 1,2 2-1,-3 2 1,1 3 11,-2 3 0,5-4-68,-3 6 1,8-1 0,-4 5 0,3-3 2,-1-1 1,0-6 0,6 5-6,0 3 1,2-4-1,4 1 5,5 3 1,5 0 0,1-1-51,1-1 1,-7-8-1,1 1 1,2-3-26,1-2 1,3 0-1,-1 0 1,1 0 1,-1 0 0,1-2 0,-1-1 31,0-3 0,1-8 1,-3 3 1,-3-5 0,2 4 0,-7 1-15,3-3 1,-6-1 0,2-3 0,-2 3-28,2 3 1,-5-4 77,5 5 48,-4 3 0,-8 2 24,1 12 1,-3-2 0,4 8-6,-2 1 0,0-3 0,6 2-126,0 1 0,0 3 0,2-1-143,4-3 1,-2-3-1,8-5-182,1 2 1,-3 2 0,2-4 59,1 2 0,3-2 0,1-8 300,1-2 0,-9-8 0,7 5 0,-7-9 0</inkml:trace>
  <inkml:trace contextRef="#ctx0" brushRef="#br0" timeOffset="1379">1659 315 7583,'-1'-16'0,"-3"2"-249,-2 3 0,-2-1 0,2-3 0,-3 1 556,-1 2 0,-6 9 0,5-3-582,-5 4 0,6 4 0,3 2 226,-1 1 1,6 9-1,-2-2-114,8 3 0,0-5 0,8-2 0,1-3 163,3 1 0,1 8 0,1-4 0</inkml:trace>
  <inkml:trace contextRef="#ctx0" brushRef="#br0" timeOffset="1993">2061 437 7844,'10'-8'27,"5"6"0,-13-13-260,4 3 141,-4 4 1,-10 0 108,-3 8 1,-5 0-1,-1 0 1,-1 0-27,1 0 0,-1 6 0,-1 2 1,-2 0-3,-3-1 1,-1 5 0,4-4 0,-3 2-1,3 3 0,4-3 0,3 2-3,2 1 0,8 3 0,-1 1-55,3 1 0,9-7 0,5-1 0,4-2-41,1-4 1,1-3 0,-1-1 0,1 0 37,-1 0 1,6 0 0,1-1-1,-3-3-74,-2-2 0,-1-8 1,-1 5-1,1-3 146,-1 0 0,1 1 0,-3-7 0,-3 1 0,-6-1 0,1 1 0,-1-1 0,-2 1 0,-2-1 0,-2-1 0,0-2 0,0-3 0,0 3 0,0 0 0,-2-1 0,-2-1-15,-2 2 1,-1-5 0,1 3 0,-4 2 11,0 1 1,-3 3-1,7-1 1,2 1 2,2 0 1,-4 5 383,1 0 1,-3 3 381,2-3-437,4 4 1,-6 10-199,8 4 1,0 6 0,0 9 0,0 2-69,0-1 1,0 3 0,0 0 0,0 0-120,0 0 0,6 5 0,0-7 0,-2 0 2,-2 2 0,0-5 0,2 3 0,1-4-160,-1-1 0,-2-1 1,-2 1-1,2-1-347,4 1 0,-4-1 561,4 1 0,3-9 0,1 7 0,8-6 0</inkml:trace>
  <inkml:trace contextRef="#ctx0" brushRef="#br0" timeOffset="2470">2323 437 7844,'18'9'-259,"-7"-1"203,1-8 0,0 0 0,5 0 10,0 0 0,-5 0 0,0 0 0,1 0 14,3 0 1,-5 0 0,1 0 40,2 0 0,-5-6 0,1-1-21,-2-3 0,0 4 71,-3-6 0,-3 1 0,2-5 64,-8 5 1,1 1-75,-9 4 0,0 4-40,-5-4 1,-1 4 0,3 4 0,1 2-4,3 2 1,-1 8 0,-6-3 1,1 5 1,5-1 0,3-1 0,1-2 20,4 1 1,-4 3 0,2 1 8,3 1 0,1-1 0,2 1 18,0-1 1,0-5 0,0-1-1,0 3 1,5-4 0,3-1 0,2-1 15,3-4 0,3-2 0,1-2-28,1 0 1,-1 0 0,1 0 0,-1 0-29,1 0 1,-1 0-1,1 0 1,-1 0-32,1 0 1,-1 0-1,1-2-481,-1-4 1,-5 4-857,-1-4 1352,1 4 0,-2-5 0,-3-3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4:59.654"/>
    </inkml:context>
    <inkml:brush xml:id="br0">
      <inkml:brushProperty name="width" value="0.08571" units="cm"/>
      <inkml:brushProperty name="height" value="0.08571" units="cm"/>
    </inkml:brush>
  </inkml:definitions>
  <inkml:trace contextRef="#ctx0" brushRef="#br0">245 18 6848,'-10'0'-30,"-5"0"1,11 0 0,-6-2 146,2-3 0,1 3-34,1-4 1,-4 4-20,-7 2 1,-1 6 20,1 0 1,-1 5-1,3-3-28,3 2 0,-3 1-14,3 7 0,-2-1 1,3 1 25,5-1 0,-2-5 0,2-1 6,2 3 1,3 2-26,1 1 1,0 0 0,1-1-5,5-4 0,-2-5 1,6-5-1,0 2-58,-1 2 0,-3 0 0,6-6 0,-1 2-119,-1 4 1,6-4-1,-5 3 1,5-3-204,1-2 1,1 0 0,-1 2 0,1 2-327,-1 2 660,1 0 0,7-6 0,2 0 0</inkml:trace>
  <inkml:trace contextRef="#ctx0" brushRef="#br0" timeOffset="580">926 71 7882,'-17'-6'-286,"-1"0"0,7 0 1,-1 6-1,-2 0 402,-1 0 0,3 0 0,1 0-24,-3 0 0,-2 0 0,-1 0 0,-1 0-45,1 0 1,0 6 0,-1 2 0,1 2 0,-1 3 0,7-3 0,-1 0 0,0-1 33,3 1 0,-5 2 0,8 5-108,2 1 0,2-1 0,2 0 39,0 1 0,0-6 1,2-3-5,4-1 1,4 4-1,7-6 1,1-3-27,-1-1 0,-5-2 0,-1 0 1,3 0 11,2 0 0,1-7 0,0-3 3,1 0 0,-6-3 0,-3 5 0,1-2 39,0-3 0,-4 3 1,3-2-10,-1-1 1,0-1-1,-4 0 24,1 3 0,1 5 158,-6-6-119,0 8-55,0-3 1,0 14-46,0 5 1,0 4 0,2 1-110,4 1 0,-4-7 0,6-1-303,-1-2 1,-3 3 0,8-5 95,2-2 1,-5 4 0,3-2 325,2-3 0,-1-3 0,1-3 0,-3-3 0,1-8 0,5 4 0</inkml:trace>
  <inkml:trace contextRef="#ctx0" brushRef="#br0" timeOffset="1063">1048 106 7528,'0'-10'129,"0"2"1,2 8-138,4 0 1,-2 0 0,6 2 0,-1 2 39,1 2 0,-4 6 0,4-5 0,-1 1-87,1 0 1,-4 3-1,4-3-25,-3 2 0,-1 2 59,-6 5 1,0-5-12,0-1 0,0-5-10,0 6 44,0-8 0,0 1 0,0-10 1,0-7 0,2-4 0,2-1 25,2 0 0,2 5 1,-5 0-1,5 1 3,2 1 1,-4-4-1,5 7-7,3-3 1,1 0 0,3-1-1,-1 3-2,1 0 1,-6 6 0,-1-4 9,3 4 0,1 2 0,3 0 0,-1 0 0,1 0 9,-1 0 1,1 0 0,-3 2 0,-1 2 16,-3 2 1,-1 2 0,4-2 0,-3 3-20,3 1 0,-4 5 0,1-3-45,3 4 0,-6 1 0,-3 1 35,-3-1 0,-2 0-128,0 1 0,0-1-169,0 1 1,-6-1 0,-1-1-343,-3-4 1,4-3 609,-5-3 0,-1-4 0,-6 6 0</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13.838"/>
    </inkml:context>
    <inkml:brush xml:id="br0">
      <inkml:brushProperty name="width" value="0.08571" units="cm"/>
      <inkml:brushProperty name="height" value="0.08571" units="cm"/>
    </inkml:brush>
  </inkml:definitions>
  <inkml:trace contextRef="#ctx0" brushRef="#br0">210 0 7964,'-10'0'-415,"2"0"393,1 0 0,-3 0 130,-8 0 1,1 6-1,-1 2 4,1 1 1,5-3 0,1 6 0,-3 0-17,-1-3 1,3 7 0,2-5 0,1 5-26,-1 1 1,6 1-1,-2 1-49,4 5 1,2 1 0,2 4-41,4-6 1,-2-3 0,7-5-1,1-1-46,-2-3 0,5-1 0,-3 4 0,3-5 55,3-1 0,-1-2 0,3-4 0,1 2-169,2 2 0,3-1 0,-5-5 0,2 0 41,-1 0 0,3-2 0,-2-1 0,-1-5 118,-3-2 1,4 4 0,0-5 0,-1-1-1,-3 2 0,-1-9 1,-3 3-1,-1-1 23,-3-4 1,-1-1 0,2 5-1,-4-1 1,-1 1 0,-5-7 0,4 1 0,-2 4 82,2 5 0,-4-1 107,4 3 0,-6-2-94,-6 3 0,2-3 0,-8 8 0,1 1-16,-7 5 0,8 2-74,5 3 1,-3-1 0,2 8 11,2 1 1,2 3 0,2 1-17,0 1 0,0 5 0,2 0 1,2-1 0,2-3 0,0-1 0,-6-1 0,0 1-44,0-1 0,0 1 1,2-1-51,3 0 0,-3 1 49,4-1 1,-4-5 53,-2 0-60,0-8 26,0 3 1,-2-7 60,-4 0 0,4-7-47,-3-5 1,3-4-1,2-1 1,2-1-41,3 1 1,5 5 0,8 1-1,-1-3 24,0-1 0,1-3 0,-1 1 0,1 1 7,-1 5 1,1-3 0,-1 8-1,1 0 36,-1-1 0,8 5 19,5-4 0,-5 4 0,-4 4 1,-5 2 10,-5 1 1,1 9-1,3-2 1,-3 3 0,-6 3-1,-4-1 1,0 1 0,2 1-329,1 4 126,1-3 1,-6 5 0,0-8-279,0 1 1,0-1 0,2-1-223,4-4 649,-4 3 0,14-13 0,-7 6 0</inkml:trace>
  <inkml:trace contextRef="#ctx0" brushRef="#br0" timeOffset="395">1083 262 7650,'10'18'-22,"-3"-3"63,1-3 1,-4-5 66,8-7 0,-1 0 0,7 0-88,-1 0 1,-5 0 0,0 0 0,-1-1-20,-1-5 0,-2 2 0,-6-6-4,3 2 0,-3-5 15,4 1 1,-6 4 0,-4 1 17,-2-1 1,-7 6 0,1-4 20,-3 4 0,3 4 0,0 2 0,1 4-19,1 1 1,-3-3 0,5 6 0,0 1-27,0 3 0,0-4 1,5-1-1,-3 3-106,2 1 0,2 3 0,4-1 73,4 1 0,1-7 1,7-1-1,-2-2-178,1-4 1,3 4 0,1-3-1,1-1-104,-1-2 1,1-2 0,1 0 308,4 0 0,-3 0 0,5 0 0</inkml:trace>
  <inkml:trace contextRef="#ctx0" brushRef="#br0" timeOffset="872">716 0 7701,'8'10'79,"-6"-2"1,8-8-1,-5 0 28,7 0 0,4 0 1,1 0-29,1 0 1,-1 0 0,2 0 0,3 0-14,1 0 0,0 0 1,-3 0-1,1 0 12,2 0 0,6 0 1,-3 0-1,-1 0-13,0 0 0,4 0 0,-4 0 0,1 0 2,-1 0 0,0 0 1,-4 0-1,3 0-4,-3 0 0,4 0 0,-1 0 0,-3 0 14,-2 0 0,-3-2 0,-3-2-95,-1-2 1,0 0 23,5 6-182,-7 0-369,-2 0-714,-8 0 1259,0 8 0,0 2 0,0 7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10.718"/>
    </inkml:context>
    <inkml:brush xml:id="br0">
      <inkml:brushProperty name="width" value="0.08571" units="cm"/>
      <inkml:brushProperty name="height" value="0.08571" units="cm"/>
    </inkml:brush>
  </inkml:definitions>
  <inkml:trace contextRef="#ctx0" brushRef="#br0">88 297 6367,'-8'-9'522,"4"1"-369,-7 8 0,-1 0-77,-5 0 1,5 2 19,0 4 0,9-3-33,-3 9 1,4 0-1,2 5-11,0 1 1,0-1 0,0 1-17,0-1 1,6 0 0,1 1-43,3-1 1,2 1 0,5-3-22,1-3 0,-1 2 1,1-9 7,-1-1 1,8-2 22,4-2 0,1-2 0,-5-2 1,-8-3 53,-1-3 1,-3 4 0,1-5 50,-2-3 0,-7-2 0,5-1-61,-2-1 1,-2 7 57,-6-1-22,0 1-88,0 1 0,0 4 1,0 12-26,0 5 1,0 5 0,0 1-7,0 1 1,2-1-1,3 1 12,7-1 0,-2-5 1,1-2-1,1-1 18,-2 1 1,5-6 0,-3 2 0,3-4 4,3-2 1,-1 0-1,1 0 1,-1-2 22,1-4 0,-1 2 1,1-8-1,-1 1 86,1 1 0,-7-5 0,-1 3 1,-2-4 73,-4-1 1,3-1-1,-1 1-102,-2 0 1,-2-1 0,-2 1-1,-2 1-147,-4 4 0,2-1 0,-7 5 0,-3 0-326,-1 1 0,3-1 0,0 4 0,-1-2-72,-3 2 0,5 2 0,-1 2 464,-2 0 0,-1 0 0,-3 0 0</inkml:trace>
  <inkml:trace contextRef="#ctx0" brushRef="#br0" timeOffset="556">891 0 8230,'0'18'197,"0"-1"0,0 1-156,0-1 1,2 6 0,2 1 0,2-3-12,-2-1 1,0-1 0,0 2 0,2 3-89,-3-3 1,1-2-1,0-1 1,2-1-85,-2 1 1,-2-1-1,0 1 1,2-1-27,2 1 1,-1-1-162,-5 0 342,0 1 0,0-6 57,0-1-34,0-7 1,-2 4-38,-3-8 1,1 0 166,-8 0 0,8-2-141,-2-4 0,4-4 0,4-7-27,4-1 0,2 7 0,6-1 0,-3 1 26,3 1 0,1-6 0,3 7 0,-1-3 11,1 0 1,-3 7-1,-1-5 1,-3 2 3,3 4 1,2 2 0,1 2 0,0 0 53,1 0 0,-1 0 0,1 0-51,-1 0 1,1 2-116,-1 4 1,1 4 0,-3 7-182,-3 1 0,-4-7 0,-6 1-184,3 1 0,-3 3-428,4 1 866,-4 1 0,-2-1 0,0 1 0</inkml:trace>
  <inkml:trace contextRef="#ctx0" brushRef="#br0" timeOffset="750">1555 315 8275,'0'17'251,"0"1"1,0-1 0,0 1-369,0-1 0,0-5 0,0-1-308,0 3 1,6-4 0,2-1 424,1-1 0,3-2 0,6-6 0</inkml:trace>
  <inkml:trace contextRef="#ctx0" brushRef="#br0" timeOffset="914">1660 123 7777,'-18'-10'-786,"1"4"0,7 6 786,4 6 0,5 4 0,1 7 0</inkml:trace>
  <inkml:trace contextRef="#ctx0" brushRef="#br0" timeOffset="1250">2079 280 7901,'18'-8'-645,"-1"4"855,0-8 0,-7 7 235,-4-7 0,-6 8-460,-6-2 0,-4 4 0,-7 2 0,1 2 66,5 4 1,-5-4-1,5 6 1,-5 0-41,-1 3 0,1-1 0,3 2 0,1 1 40,-2 3 1,7 1 0,-1 1-96,0-1 1,6 1 0,-4-1-121,4 0 1,4-1 0,4-2-39,6-3 0,3-7 0,3 2 0,-1-4-97,1-2 1,5 0-1,2 0 1,0 0 298,1 0 0,5-8 0,-4-2 0</inkml:trace>
  <inkml:trace contextRef="#ctx0" brushRef="#br0" timeOffset="1784">2411 88 7901,'-10'0'129,"-5"0"218,5 0-139,0 0 0,2 7 0,8 5-73,0 4 1,0 1-1,0 1 1,2-1-122,4 0 1,-4 7 0,6-1-1,-2-2-72,0-1 1,-1-3 0,-5 1 0,0-1-46,0 1 1,0-1-1,0 1 20,0-1 1,0-5-159,0-1 238,0 1 1,-2-2 7,-3-5 1,1-3 0,-6-4-38,2-3 0,2 1 0,6-8-26,0-1 0,0 3 0,0-2-20,0-1 0,8-3 0,4-1 61,3-1 0,1 7 0,-2 1 0,-3 2 91,3 4 1,1-4 0,3 3 121,-1 1 1,-5 2 0,-1 2-38,3 0 1,2 2-1,1 4-46,1 5 0,-3-1 0,-1 2 0,-3-1-32,3-1 1,-4 5 0,1-3-88,3 4 1,-1 1 0,1 0-108,-2 1 0,-9-1 1,3 1-282,-4-1 1,-2 1 39,0-1 0,-8 1 0,-3-3 354,-5-3 0,-1 3 0,-1-5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3.019"/>
    </inkml:context>
    <inkml:brush xml:id="br0">
      <inkml:brushProperty name="width" value="0.08571" units="cm"/>
      <inkml:brushProperty name="height" value="0.08571" units="cm"/>
    </inkml:brush>
  </inkml:definitions>
  <inkml:trace contextRef="#ctx0" brushRef="#br0">1 175 6401,'15'2'224,"-3"4"6,-5-4 0,-7 8-62,0-5 0,0 5-15,0 8 0,0-1-66,0 1 1,0-1-105,0 0 0,0-5-154,0 0 56,0-8 61,0 3 1,0-9-19,0-3 0,0-5 0,0-8 18,0 1 1,0 0 0,0-1-1,0 1 0,0-1 1,0 1-1,0-1 1,2 1 46,4-1 0,-4 1 0,4-1-3,-4 1 1,0 1 0,2 3 71,2 1 0,1 2 24,-1-1 1,4-3-60,7 8 0,-5 1 1,0 5 11,1 0 1,3 0 10,1 0 0,1 0 0,-3 2-9,-3 3 0,1-1 1,-5 6-1,0 0 18,0-1 1,3 3 0,-3 5-46,2 1 1,-4-1 0,3 1-1,-1-1 11,-4 1 0,0-7 0,0 1 0,2 2-139,-3 1 0,1-3 1,0-1-256,2 3 0,0-4-500,-6 1 869,0-7 0,0 12 0,0-7 0</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17.043"/>
    </inkml:context>
    <inkml:brush xml:id="br0">
      <inkml:brushProperty name="width" value="0.08571" units="cm"/>
      <inkml:brushProperty name="height" value="0.08571" units="cm"/>
    </inkml:brush>
  </inkml:definitions>
  <inkml:trace contextRef="#ctx0" brushRef="#br0">53 122 7514,'-12'0'-520,"1"0"0,5 0 456,-6 0 115,8-7 0,-3 3-14,7-8 0,0 6 14,0-5 0,0-1 1,0-5 1,7 1 4,5 4 0,-2-1 1,1 7 6,3 2 0,1 2 0,3 2 6,-1 0 1,1 2 0,-1 2-15,1 2 1,-1 6 0,-1-5 0,-3 3-28,-1 4 0,-6-1 0,3 1 0,-1-3-6,-4 3 0,4 1 0,-2 3 7,-2-1 1,-3 1-1,-1-1-161,0 1 0,-1-3 1,-3-1 80,-2-2 0,-8-9 18,3 3 0,1-4 17,-2-2 0,8-2 8,-1-4 0,3-3 0,2-9 2,0 1 1,5-1 0,3 3 0,2 1 11,3 3 0,3-3 1,1-7-1,1-3 7,-1 3 0,1 7 1,1 3-1,3-1 5,1 2 0,2 1 1,-4 5-1,3-2 122,-3 2 1,0 2 0,1 2 0,1 0-95,-2 0 0,5 0 1,-3 0-1,0 2-4,2 4 1,-5-2 0,3 6 0,-3-1-52,-3 1 0,-1-4 0,-3 5 0,-3 3-81,-2 2 0,-3-5 1,-5 1-1,0 1-196,0 3 1,0 1 0,-2 1-139,-3-1 1,1-5 422,-8 0 0,0-1 0,-5 7 0</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17.467"/>
    </inkml:context>
    <inkml:brush xml:id="br0">
      <inkml:brushProperty name="width" value="0.08571" units="cm"/>
      <inkml:brushProperty name="height" value="0.08571" units="cm"/>
    </inkml:brush>
  </inkml:definitions>
  <inkml:trace contextRef="#ctx0" brushRef="#br0">1 105 7890,'17'0'-509,"1"0"0,-1 0 371,1 0 0,-1 0 192,0 0 13,1 0 1,-1 0 0,1-2-10,-1-4 1,1 4 0,-3-6-1,-1 3 2,-2-1 1,-7-2 15,7 2 1,-8-3-47,2-9 1,-6 8-27,-6 5 0,-4-3 0,-7 2 0,-1 2 11,1 2 1,-1 2 0,1 0 0,-1 2 36,1 4 0,-1-4 0,1 6 1,0-3 21,-1 1 0,6 8 0,3-3 0,-1 3-17,0-2 0,6 9 0,-1-3-6,3 1 0,2 0 0,0-1 0,2-1-80,3 1 1,3-7-1,6-1 1,-3 0-83,3-1 0,2-5 0,3 2 1,2-4-132,3-2 1,-1 0-1,-4 0 1,3 0 63,1 0 1,0 0 0,-5 0 0,-1-2 177,1-4 0,-3 2 0,-3-7 0,3-1 0,-5-5 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24.415"/>
    </inkml:context>
    <inkml:brush xml:id="br0">
      <inkml:brushProperty name="width" value="0.08571" units="cm"/>
      <inkml:brushProperty name="height" value="0.08571" units="cm"/>
    </inkml:brush>
  </inkml:definitions>
  <inkml:trace contextRef="#ctx0" brushRef="#br0">53 105 7266,'0'-12'1150,"0"1"-936,0 7 0,-2-4-72,-4 8 1,2 0-127,-8 0 1,8 2-1,-3 4 11,-1 6 1,6-3 0,-4 3-84,4 1 0,2-3 1,0 2 11,0 1 1,0 3-1,0 1-1,0 1 1,6-6-1,2-1 3,1 3 0,-3-6 0,4-1-41,-2 1 0,-1-6 0,-1 4-25,6-4 1,-2-4 112,1-4 0,-1-4 0,4-7 20,-3-1 1,-5 3-1,4 1 43,-3 3 1,-1 5 0,-4-6-51,4-1 1,-4 3 10,4-2-40,-4 8 0,-2-2 15,0 12 0,0-2 1,2 8 0,4 1 1,-3 3 0,7 1 17,-2 1 1,5-6-1,-3-1 1,2 1-11,-1-2 0,1 3 0,6-7 0,-1 0 0,0 1 0,1-5 1,-1 4-11,1-4 0,-1-2 0,1 0 0,-1 0 0,1 0 31,-1 0 1,1-2 0,-1-2 0,1-3 87,-1-3 0,-1 4 0,-3-6-2,-1-1 1,-8-3 0,3-1-46,1-1 0,-6 1 1,4-1-65,-4 1 0,-8 0 0,-2-1-4,-1 1 0,-1-1 0,-4 1 1,3 1-160,-3 5 1,-1-3 0,-3 8-208,1 2 0,-3 2 0,-1 2 0,-2 0-248,1 0 0,-3 8 0,0 2 607,-2-1 0,-2 7 0,-6-6 0</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28.208"/>
    </inkml:context>
    <inkml:brush xml:id="br0">
      <inkml:brushProperty name="width" value="0.08571" units="cm"/>
      <inkml:brushProperty name="height" value="0.08571" units="cm"/>
    </inkml:brush>
  </inkml:definitions>
  <inkml:trace contextRef="#ctx0" brushRef="#br0">1 210 7534,'10'-2'-455,"-5"-3"1,-1 1 888,2-8 123,-4 8-215,6-4-224,-8 8 0,0 2 0,0 4 0,2 6-39,4 3 1,-4 3 0,5-1-1,-1 1-84,0-1 1,2 1-1,-4 1 1,1 2-48,-1 3 0,4 1 1,-2-4-1,-2 3-49,-2-3 1,-2-2 0,0-1 0,0-1 11,0 1 0,0-1 1,0 1-52,0-1 0,0-5 36,0-1 120,0-7 1,2 4 0,2-10 6,1-4 1,1 2 0,-4-7-7,4-3 1,4-1-1,7-3 34,1 1 1,-1-1-1,1 3 1,-1 1-1,0 3 0,1 7 1,-1-2-1,1 2-28,-1-2 0,7 4 1,-1-4-1,-2 4 7,-1 2 1,3 0-1,0 0 1,-1 0 4,-3 0 1,-2 2 0,1 2 0,-3 4-31,-3 2 0,2-4 1,-9 5-1,-1 3-3,-2 1 1,-2-3 0,0 0 0,0 1 2,0 3 0,-7-1 0,-3-1 0,-2-3-7,1 3 0,-1-4 0,-6-1 1,1 1 4,-1 0 0,-5-6 1,0 2-1,2-3-2,1 3 0,-3-4 0,0 4 0,1-4-207,3-2 1,1 0 0,1-2-154,-1-4 1,3 2 0,3-7-436,6-3 794,5 6 0,1-7 0,0 5 0</inkml:trace>
  <inkml:trace contextRef="#ctx0" brushRef="#br0" timeOffset="455">752 525 7847,'17'0'19,"1"0"1,-7 0 0,1 0 72,2 0 1,1 0-371,3 0 1,-1 0 228,1 0 1,-3-2-1,-1-2 50,-3-2 0,-1-7-1,2 1 0,-3 4 0,-5 0 48,2 1 1,-2 5-36,-10-4 1,2 4 0,-7 2-4,-3 0 0,-1 0 1,-3 0-1,1 2-12,-1 4 1,3-2 0,1 5-1,2 1 4,-1 0 0,-3 1 0,1 7 61,3-1 0,2 1 0,7-1 7,-3 1 1,0-1 0,6 1 0,2-3-5,4-3 1,-2 3-1,7-5 1,3 0-43,1-5 1,3 3 0,-1-2 0,3-2-72,3-2 1,-4-2 0,7 0 0,-3 0-193,0 0 0,6 0 1,-5 0-1,-3-2-262,-2-4 1,-1-2 500,-1-3 0,8-5 0,3 6 0</inkml:trace>
  <inkml:trace contextRef="#ctx0" brushRef="#br0" timeOffset="823">1311 18 7719,'0'-9'469,"0"1"1,0 10-393,0 4 1,0 3 0,0 11 0,0 1 2,0 2 1,-6 6 0,0-3 0,2 1-5,2 4 0,2 0 0,0 0 1,0-2-43,0 2 0,0-4 0,0 0 1,0 1-111,0-1 1,0-6-1,0 2 1,0-3-175,0-3 1,0 1-1,2-1-510,4 1 0,-4-7-251,4 1 1011,4-8 0,-1 11 0,9-5 0</inkml:trace>
  <inkml:trace contextRef="#ctx0" brushRef="#br0" timeOffset="1194">1678 420 6858,'-18'0'368,"3"2"1,1 4-254,2 5 0,1 5 0,-5 1 0,5 1-20,5-1 1,4 1-1,2-1-116,0 1 1,0-1-17,0 1 0,8-3 0,3-3-14,5-6 1,3-4 0,2-2 0,3 0 31,-3 0 1,-2 0 0,-1 0-1,-1-2 22,1-4 0,-3 2 1,-1-6-1,-4 0 106,-3 1 0,-1-3 1,-4-3-1,2 1-63,2 2 1,0 1-1,-8-5 1,-4 3-44,-6 1 1,3 2-1,-5-1 1,-3 3 7,-5 0 1,-3 6 0,4-4 0,-3 4-301,3 2 0,-4 6 0,1 2 1,3 0-78,2 0 1,1 5-1,1-1 366,-1 3 0,1 3 0,-1-1 0</inkml:trace>
  <inkml:trace contextRef="#ctx0" brushRef="#br0" timeOffset="1710">2027 455 7790,'10'0'-286,"-3"2"0,-7 4 396,0 5 1,0-1 0,0 2-1,0 1 1,0 3 0,0 1-18,0 1 1,2-1-51,4 1 0,-4-1-52,4 1 0,-2-3-1,2-3-102,-5 3 0,5-13 171,-12 4 0,5-12-22,-5-5 1,4-5 0,2-1-28,0-1 1,6 6-1,1 1 1,3-3 5,4-1 0,1-3 0,3 3 0,-1 1 2,1 2 1,-1 3 0,0-5-1,1 4 13,-1 3 0,7-1 0,-1 4 0,-2-2 77,-1 2 0,-3 2 1,1 2-21,-1 0 0,1 8 0,-1 4-65,0 3 1,-5-3-1,-2 0 1,-2 1-111,-5 3 0,1-1 0,0-1 1,2-3-209,-2 3 1,-2 2-1,-2 1-454,0 1 0,0-1 749,0 0 0,8 1 0,1-1 0</inkml:trace>
  <inkml:trace contextRef="#ctx0" brushRef="#br0" timeOffset="3028">2883 525 7592,'2'-12'-79,"3"0"0,-3 7 842,4-7-507,-4 0 1,-4-3-181,-4 3 0,2 2 1,-7 7-84,-3-3 1,4 0 0,-1 6 0,-3 0-85,-1 0 1,-3 0 0,1 2 35,-1 4 1,1-4-1,-1 5-10,1 1 1,-1 2 0,3 7-20,3 1 1,5-7-1,7 1 19,0 2 0,0 1 0,0 3 31,0-1 1,1-1 0,3-3-1,4-3 6,2-2 1,1 3 0,7-5 0,-1-2 89,1-2 0,-1-2 0,1 0 1,-1 0-26,1 0 1,-1 0-1,1 0 1,-1 0 37,1 0 0,-1-6 0,0 0 0,-1 1-18,-4-3 1,3 4 0,-3-8-17,3-1 0,-3 3 0,-2-2-24,-3-1 1,1 3-1,-4-2-5,2-1-76,0 5 82,-6 0-31,0 8 1,0 2 24,0 4 0,0-2 0,0 8 0,0 1-12,0 3 0,0 3 1,2 2-1,2 3-16,1-3 1,1 4 0,-6 0-1,0 3 33,0 3 0,6 2 1,0 2-1,-2-2 37,-2-4 0,3 4 1,1-2-1,-2 6-24,-2 3 0,-2 1 0,0-6 0,0-2-35,0-4 1,0 4-1,0-4 1,-2 2-79,-4-2 0,-1 2 1,-7-7-1,2-3-33,-1-2 0,-3-1 0,-1-3 1,-1-1 42,1-2 1,-1-6-1,-1 3 62,-4-1 0,-2-2 1,-5-6 141,7 0 1,10-6-1,3-2 1,0-1-63,0-5 0,7-2 1,-3-3-1,4-2-115,2-3 1,2-7-1,4 2 1,5-4-143,5-2 0,3 0 1,4 0-1,5 1 54,-1-1 1,6 0 0,-4 2 0,4 2 78,2 2 0,-2 7 1,-2-1-1,-2 3 89,2 3 1,-4-6 0,0-1 0,0 3 53,1 2 1,-1-5 0,4 1 0,-4 0-64,-2-2 1,6-1 0,-4-5 0,1 2-49,-5-2 0,-2-2 0,1 0 0,-1 2-1,-6 2 0,1 8 0,-8-3 0,-1 5 88,1 2 0,-2-1 0,-6 1 42,0-1 0,0 7 0,-2 1-100,-4 2 0,2 2 0,-7 6 3,-3 0 0,-1 0 0,-3 0 0,1 0-47,-1 0 0,1 8 0,-1 4 6,1 3 1,1 3 0,3-1 0,3 1 24,2-1 1,2 0 0,6 1-1,0-1 0,0-5 1,2 0 91,4 1 0,4-5 0,7 0 17,1 0 0,-1-6 0,1 3 0,-1-3 11,1-2 1,-1 2 0,1 2 0,-1 2-54,1-2 1,-1-2 0,1-2 0,-1 2 14,0 3 1,1-1 0,-1 6-29,1-2 1,-1 5 0,-1-1-120,-5 4 0,3-5 0,-8 1-59,-2 1 0,-2 3 46,-2 1 1,0 1-1,-2-3 1,-2-1 25,-2-2 0,-8-7 0,3 5 61,-5-2 1,-1 4 0,-1-7 70,1-1 1,5 0 0,1 0 119,-3 2 1,4 0 16,-1-6 1,5-2-111,-6-4 0,8 2-78,-1-8 0,3 7-28,2-7 1,2 8-429,3-2-930,-3 4 1364,6 2 0,-8 0 0,0 0 0</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5:25.273"/>
    </inkml:context>
    <inkml:brush xml:id="br0">
      <inkml:brushProperty name="width" value="0.08571" units="cm"/>
      <inkml:brushProperty name="height" value="0.08571" units="cm"/>
    </inkml:brush>
  </inkml:definitions>
  <inkml:trace contextRef="#ctx0" brushRef="#br0">313 18 7559,'-8'-10'1037,"6"2"-711,-6 8-212,8 0 1,2 2 0,2 4-1,2 5-25,-2 5 0,-2 1 0,-2 1 0,0-1-134,0 1 1,2 1 0,2 3 0,2 1-19,-3-2 0,-1-1 0,0-1 0,2 2-140,2 3 1,0-1-1,-6-6 1,2 1-131,4-1 0,-4 1 0,3-1 37,-3 1 1,-2-1-1,-2-1-338,-3-5 634,3-3 0,-14 0 0,6 2 0</inkml:trace>
  <inkml:trace contextRef="#ctx0" brushRef="#br0" timeOffset="684">33 297 7726,'-9'-8'-495,"-1"6"781,4-4 1,4 3 44,-4-3 1,12 4-265,6-4 0,3 4 0,3 2 0,-1 0-27,1 0 0,5 0 0,0 0 0,1 0 5,1 0 0,0 0 0,6 0 0,-2 0-71,2 0 1,0 0 0,0 0 0,-1 0-36,1 0 1,0 0-1,0 0 1,-2-2 23,2-4 1,-4 4 0,2-4 0,0 3 16,-2-3 0,4 4 0,-7-4 0,-1 2-3,2-2 1,-5 4 0,3-3-10,-4 3 1,-7 0 24,0-4 0,-7 4 28,7-4 1,-8-4 1,4 7 0,-10-7-8,-4 2 1,2 2-1,-6 4 1,1-2 14,-1-1 0,-2-1 1,-5 6 9,-1 0 1,1 0 0,0 0 0,-1 0-12,1 0 0,-1 8 0,1 1-28,-1 1 0,1 5 1,-1-3 8,1 4 0,5 1 0,2 1 0,3-1 14,3 0 1,-4 1-1,2-1 1,2 1 18,2-1 0,2-5 0,2 0 1,2 1 0,2 3 0,2-1 1,-4-1-60,2-3 1,5-5-1,-3 4 1,2-2-1,3-2-136,3 1 0,1-5 0,1 4 0,-1-4-189,1-2 0,1 0 0,2 0 1,3 0-701,-3 0 1040,-2-8 0,7-1 0,1-9 0</inkml:trace>
  <inkml:trace contextRef="#ctx0" brushRef="#br0" timeOffset="926">1064 210 7917,'2'11'318,"4"1"0,3 0 1,9 3-1,-3-1-258,-3-3 1,3-5-1,-3 6 1,4-1-98,1-1 0,1 4 1,-3-7-1,-1 3 21,-3 4 0,1-5 0,5 1 1,-1 0-442,-4 0 0,3-5 0,-3 5-219,3-2 1,3 0 675,-1-3 0,1-3 0,-1 6 0</inkml:trace>
  <inkml:trace contextRef="#ctx0" brushRef="#br0" timeOffset="1205">1361 227 7757,'-16'2'-281,"3"2"346,1 2 1,6 5 0,-4-3 0,1 2-14,-1 3 1,-2 1-1,-3 0 1,1-3-47,3 3 1,-1 1 0,-5 3 0,-1-1-67,1 1 0,-1-1 0,1 1 0,1-1-160,5 1 0,-3-7 0,6 1-284,-1 1 0,5-3 504,-2 2 0,4-8 0,2 3 0</inkml:trace>
  <inkml:trace contextRef="#ctx0" brushRef="#br0" timeOffset="1684">1640 18 7772,'10'-2'-245,"-2"-2"539,-1-2-185,-5 0 0,8 6 0,-6 2 38,2 4 1,0 4-1,-6 7-50,0 0 0,0 1 1,0-1-1,0 1-25,0-1 1,0 1-1,0 1-40,0 4-20,0-11 0,0 11 1,0-11-30,0 4 1,0 1 0,0 0 0,0 1 21,0-1 0,0 1 0,0-1-49,0 1 0,2-7 0,1 1 43,3 2 0,8-7 1,-3 1 11,5 0 1,-4-6-1,-1 4-100,3-4 1,1-2-142,3 0 0,-1 0-258,1 0 0,-1-2 126,1-4 0,-7 4 0,-1-6 362,-2 0 0,-2 6 0,1-13 0,3 5 0</inkml:trace>
  <inkml:trace contextRef="#ctx0" brushRef="#br0" timeOffset="1946">1623 245 8183,'17'0'549,"1"0"-467,-1 0 0,1 0 1,-1 0-1,1 0-99,-1 0 0,-5 0 0,-1 0 0,3 0-366,1 0 0,-3 0 1,0 0 382,1 0 0,11-8 0,3-2 0</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4.269"/>
    </inkml:context>
    <inkml:brush xml:id="br0">
      <inkml:brushProperty name="width" value="0.08571" units="cm"/>
      <inkml:brushProperty name="height" value="0.08571" units="cm"/>
      <inkml:brushProperty name="color" value="#E71224"/>
    </inkml:brush>
  </inkml:definitions>
  <inkml:trace contextRef="#ctx0" brushRef="#br0">227 0 6327,'-10'0'347,"3"0"-188,7 0 73,0 0 0,-6 8-183,0 4 0,-2 3 1,4 3-1,-2-1-27,3 0 1,-1 1 0,0 1 0,-2 3-60,2 1 1,0 8 0,0-2 0,-1 4 23,1 2 1,0 0-1,0 2 1,-2 2 2,2 1 1,0 7 0,0-6 0,-3-2 18,-3-3 0,6-1 0,-4 0 0,3 0 13,-1 0 1,-6-2 0,6-2-1,0-4 18,-1-1 1,5 3 0,-6-4 0,2 0-42,0 0 1,0-1-1,6-7-44,0 1 0,-5-1 0,-1 0-43,2 1 1,2-1-937,2 1 1024,0-8 0,8 5 0,1-5 0</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42.857"/>
    </inkml:context>
    <inkml:brush xml:id="br0">
      <inkml:brushProperty name="width" value="0.08571" units="cm"/>
      <inkml:brushProperty name="height" value="0.08571" units="cm"/>
      <inkml:brushProperty name="color" value="#E71224"/>
    </inkml:brush>
  </inkml:definitions>
  <inkml:trace contextRef="#ctx0" brushRef="#br0">280 577 7851,'12'0'-1941,"-1"0"2009,-7 0-9,4 0 41,-8 0 58,8 0-56,-6 0 1,7 0 250,-3 0-18,-4 0 15,6 0-192,-8 0 0,-2 0-127,-4 0 1,2-6 0,-8 0-103,-1 2 0,3 2 0,-1 2 33,-3 0 1,-2 0-1,-1 0 1,0 0 16,-1 0 1,1 0 0,-1 0 14,1 0 1,-1 2-1,1 2 1,1 4 5,5 1 0,-5-3 1,4 4-1,-1 0 4,1-1 1,-1 3 0,5 6-4,-2-1 0,6-5 1,-2-1 6,4 3 1,2 1 0,0 3-6,0-1 0,6-5 0,2-2 0,0-1 72,0 1 0,5-6 0,-3 4-13,0-1 1,5-5 0,-3 4 0,3-4-71,3-2 0,-1 0 0,1 0 0,-1 0-29,1 0 0,-1 0 1,1 0-22,-1 0 1,0-6 0,1-1 34,-1-3 0,1-2 7,-1-5 1,-7-1-1,-4 1 9,-4-1 1,-2 7 0,0-1 11,0-2 1,0 5-14,0-3 56,0 8 36,0-3-7,0 7 0,0 1 0,0 5-28,0 6 1,0-2 0,0 1-41,0 3 0,0-4 1,0 1-58,0 3 1,8-1 0,1 1-202,1-2 1,5-9-1,-3 3 1,4-2-148,1 2 1,1-4 395,-1 4 0,0-4 0,1-2 0</inkml:trace>
  <inkml:trace contextRef="#ctx0" brushRef="#br0" timeOffset="405">874 577 6204,'-12'0'167,"0"0"-95,-1 0 1,-3 0 0,-1 0 13,-1 0 0,1 2 1,-1 1 14,1 3 0,5 6 1,3-4 12,1 1 1,-4 3 0,6 6-52,3-1 1,1 0-1,2 1 1,0-1-40,0 1 1,0-1 0,2-1 0,3-3-5,7-1 1,-2-2 0,1 3 0,3-1 0,7-2 0,3 1 1,-3-5-221,-2-4 1,-1-2 0,1 0-1,3 0-113,1 0 1,6 0-1,-6 0 312,-1 0 0,5-15 0,0-5 0</inkml:trace>
  <inkml:trace contextRef="#ctx0" brushRef="#br0" timeOffset="760">1223 245 6270,'0'17'288,"0"-5"1,0 0-179,0 1 1,0 3 0,0 1 0,0 1-58,0-1 1,0 1-1,0 1 1,0 2-70,0 3 1,0 5-1,0-4 1,0 0 16,0 0 0,0 4 0,0-3 0,0-1-44,0 0 1,0 0 0,0-3 0,0 1-135,0-2 1,0-1 0,0-3-156,0 1 1,0-7 331,0 1 0,8 0 0,1 5 0</inkml:trace>
  <inkml:trace contextRef="#ctx0" brushRef="#br0" timeOffset="1438">1048 681 6544,'12'0'317,"0"0"-253,1 0 1,3 0 0,1 0-29,1 0 0,-1 0 1,1 0-1,-1 0-24,1 0 0,5-5 0,0-1 0,-2 2 4,-1 2 0,3 2 0,0 0 1,-1 0 29,-3 0 0,4 0 0,1 0 1,-5-2-8,-5-4 0,1 4 1,-3-4-1,3 5 3,3 1 0,-6 0 1,-1 0-19,3 0 1,-5 0-1,3 0-25,2 0 1,-5 0-38,3 0-53,-8 0 29,4 0 57,-8 0 1,-2 1 5,-4 5 0,2-4 0,-8 4 0,1-2 48,1 2 0,-5-2-30,3 7 0,2-5 0,0 6 28,3 1 0,1-3 11,6 2 0,0-1-15,0 7 1,2-3 0,2-1 46,2-2 1,7-9 0,-3 5-75,0 0 1,5-6 0,-3 4-125,3-4 0,3-2 1,-1 0-208,1 0 0,-1 0 1,1 0-2,-1 0 0,-5 0 0,-1 0 316,3 0 0,-6-8 0,-1-2 0</inkml:trace>
  <inkml:trace contextRef="#ctx0" brushRef="#br0" timeOffset="1635">1660 489 8073,'-6'-17'-54,"0"-1"0,0 7-631,6-1 495,0 0 24,0 3 1,0 3-452,0 12 617,0 3 0,8 9 0,2-1 0</inkml:trace>
  <inkml:trace contextRef="#ctx0" brushRef="#br0" timeOffset="2221">1887 629 7569,'0'12'153,"0"-1"1,0-5 0,0 6-126,0 1 0,0 3 0,0 1-19,0 1 0,0-7 1,0 1-35,0 2 0,0 1-227,0 3 233,0-1 311,0-7-252,0-2 1,2-20-1,1-2-38,3 1 1,2-1-1,-4-3 1,2-1-29,-2 1 1,5-1 0,1 1 0,2-1-34,-1 1 0,1 0 0,5-1 26,1 1 1,-1 1 0,1 4 19,-1 7 0,1 3 0,-1 2 100,1 0 0,-7 0 0,1 0 2,2 0 1,1 7 0,3 5-42,-1 4 0,-1-5 0,-3 1-6,-1 1 0,-6 3 1,3 1-175,-1 1 1,-2-1 0,-6 1-165,0-1 0,2-5 0,2 0-688,1 1 984,1-5 0,2 7 0,2-5 0</inkml:trace>
  <inkml:trace contextRef="#ctx0" brushRef="#br0" timeOffset="3051">2673 681 6915,'9'-7'-203,"-1"3"0,-6-6 703,4 2-237,-4-5-172,5 3 1,-14 0 0,-3 3-20,0-1 1,1 6 0,3-4-51,-6 4 1,-3 2-1,-3 0-46,1 0 1,-1 0 0,-1 0 0,-3 0 18,-1 0 1,0 0 0,5 0-50,1 0 0,5 6 0,1 2-6,-3 1 1,6 3-1,3 6 40,3-1 1,2-5 0,2-1 22,3 3 1,-1-1-1,8 1 16,1-2 1,-3-8 0,2 1-1,1-1 4,3 2 1,-4-4-1,-1 4 1,3-4 49,1-2 0,3 0 1,-1 0-10,1 0 1,-7-2-1,1-4-29,2-6 0,-5 3 0,1-3-16,-2-2 1,-2 5 0,-5-1-1,3 0-13,2 1 1,0-3 25,-6-5 1,0 5 97,0 0-8,0 8-165,0-3 90,0 7-32,0 0 1,0 7-34,0 5 1,0 4 0,0 1 0,0 2-10,0 5 0,6-3 0,0 6 0,-2 0 0,-3 1 1,-1-1-1,0 4 1,2-2 11,4 2 1,-4 2 0,6 2-1,-2-2 12,0-4 0,-1 4 1,-5-6-1,0 2 7,0 0 0,0-5 0,0 3 0,0 0 0,0 0 1,-5-6-1,-3 3 1,-2-5-9,-3-1 0,-1-1 0,0 0 0,3-1 12,-3-4 1,-1 1-1,-3-5 75,1 2 0,-1-6 0,1 1-1,-1-3 0,3-4 1,1-1-1,4-5-37,3-2 1,-5-2-1,6-5 1,2-1-57,2 1 1,2-6 0,0-3-1,0 1-18,0 0 0,2-6 0,4 4 0,4-2-64,0 0 0,5 0 1,-3-4-1,3 1-211,3 3 1,-1 6 0,1-4 0,-1 2-231,1 3 1,5 3 533,0 1 0,8-7 0,-4-2 0</inkml:trace>
  <inkml:trace contextRef="#ctx0" brushRef="#br0" timeOffset="3923">3004 0 7322,'18'0'57,"-7"0"0,1 0-109,2 0 0,-5 0 0,3 0 237,2 0 0,1 0-42,3 0 1,-1 0-76,1 0 0,-1 0 0,0 0-12,1 0 0,-6 6 1,-1 0-1,3 0-23,1 2 0,3-1 0,-1 7 0,1-2-15,-1 1 0,-5 3 1,-1 1-1,3 1-15,2-1 0,-1 1 0,-1 1 0,-3 2 4,3 3 1,-1-1-1,1-4 1,-4 3-25,-2 1 1,3 6 0,-5-4 0,-2 0-6,-2 1 0,0 3 0,2-4 0,1 2-6,-1 4 1,-2 0 0,-2 0 0,0-2-10,0 2 0,0 2 1,-2 2-1,-2 0 33,-1 0 0,-7 0 0,4 0 1,0-2 3,1-4 0,-7 8 1,4-6-1,-1-2 27,-1-2 0,0 2 0,-3-5 0,1-3-15,3-1 1,1-3-1,-4 0 1,3 1 14,-3-1 0,5 1 0,-3-1 0,-2 1-9,-1-1 1,-3 1 0,1-1-1,-1 1 17,1-1 1,-6-5-1,-1-1 1,3 1 21,2-2 0,1 3 0,1-7 0,-1 0 92,1 2 1,-1-6 71,1 3-157,7 5 1,-5-8 46,3 4 0,-2-2 42,3 2-78,-5-4-106,14 5 0,-7-5-141,3 4 53,4-4-970,-6 6 1089,8-8 0,-8-16 0,-1-3 0</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9.999"/>
    </inkml:context>
    <inkml:brush xml:id="br0">
      <inkml:brushProperty name="width" value="0.08571" units="cm"/>
      <inkml:brushProperty name="height" value="0.08571" units="cm"/>
      <inkml:brushProperty name="color" value="#E71224"/>
    </inkml:brush>
  </inkml:definitions>
  <inkml:trace contextRef="#ctx0" brushRef="#br0">210 193 7382,'0'-10'-1553,"0"0"1548,0 5 1,0 1-1,2-6-3,4 2 1,-2-3 0,5 3 3,-1-2 1,0 6 0,-4-4-12,1 1 11,1 5 1,-6-8 8,0 4 0,-2 4 72,-3-4 119,3-3-46,-6-1 0,8-2 7,0 1 1,0 5 201,0-6-134,0 8 1,-2-3-50,-4 7-106,4 0 0,-6 7 0,8 5 0,0 4-11,0 1 1,0 1-1,0-1 1,0 2-139,0 5 1,0-5-1,0 6 1,0-1-22,0-1 1,0 0-1,0-5 1,0-1-118,0 1 0,6-1 1,0 1-126,-2-1 1,-2 0 341,-2 1 0,-8-1 0,-2 1 0</inkml:trace>
  <inkml:trace contextRef="#ctx0" brushRef="#br0" timeOffset="297">0 210 7914,'18'0'-974,"-7"2"895,1 4 1,0-4 0,5 4 0,1-4 99,-1-2 0,-5 0 1,1 0-1,5 0 6,3 0 0,2 0 0,-3 0 0,1 0-84,2 0 1,7 0 0,-5 0 0,0 0-110,0 0 0,4 0 0,-5 0 166,-3 0 0,6-8 0,0-2 0</inkml:trace>
  <inkml:trace contextRef="#ctx0" brushRef="#br0" timeOffset="964">577 1 6960,'5'17'29,"1"1"0,2-1 1,-4 1-1,2-1-4,-2 0 0,-2 1 0,-2-1 0,0 1 5,0-1 1,0 1-1,0-1 1,0 1-13,0-1 1,0 1 0,0 1-14,0 4 1,2-3 0,1 3-12,3-4 1,0-1-96,-6-1 1,2-1-57,4-4 125,-4 3 1,6-15-18,-8 0 1,-2 0 0,-2-8-1,-2 1 0,-6 3 40,6-8 1,1 6 0,5-5-11,0-3 0,0 4 0,0-1-8,0-3 1,0 4-1,2 1 1,1-1 15,3 0 0,6 4 0,-4-5 1,1-1 14,5 2 0,-1-5 1,1 5-1,-2-1 88,1-1 1,3 6 0,1-4-38,1 3 1,-7 1 0,1 6 0,2 0 13,1 0 0,-3 0 0,-1 0-10,3 0 0,2 0 0,1 0 0,0 2-12,1 4 1,-6-3-1,-1 7 1,1 0-36,-2 0 0,5 1 0,-5 7 25,-1-1 0,1 1 0,-6-1-127,2 1 1,0-1-117,-6 0 0,-6 1 1,-2-3-492,-2-3 697,-1 4 0,-7-7 0,1 9 0</inkml:trace>
  <inkml:trace contextRef="#ctx0" brushRef="#br0" timeOffset="1537">1170 298 7685,'18'9'-358,"-6"-1"1,-1-8 243,3 0 0,-5 0 179,3 0 1,0 0-1,5 0-8,1 0 1,-1 0 0,1 0-67,-1 0 0,1-2 0,-1-2 12,0-2 1,1-1 0,-1 1 29,1-6 0,-8 2 2,-5-1 1,-3-1-48,-2-5 1,-2 5-1,-3 2 0,-7 3 1,2 1-1,-1 6-29,-3 0 1,-2 0-1,-1 0 18,0 0 1,-1 0-1,1 0 1,-1 0 2,1 0 1,5 2 0,0 2-1,-1 1 17,-3-1 1,5 4 0,1 0 5,2 2 1,-3-5 0,3 5 57,-2-2 1,6 5 18,-2-1 1,4 4 0,2 1-51,0 1 0,2-3 1,2-1-1,4-5 75,2-1 1,-1 6 0,5-5 4,-2 1 1,-1 4-1,5-7 30,-5 3 1,5-6-38,-4 2 1,3 2-66,3-3 1,-1 1-1,1-6-64,-1 0 1,-5 0-196,-1 0 0,1 0-882,5 0 1103,1 0 0,-1-8 0,1-1 0</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6.640"/>
    </inkml:context>
    <inkml:brush xml:id="br0">
      <inkml:brushProperty name="width" value="0.08571" units="cm"/>
      <inkml:brushProperty name="height" value="0.08571" units="cm"/>
      <inkml:brushProperty name="color" value="#E71224"/>
    </inkml:brush>
  </inkml:definitions>
  <inkml:trace contextRef="#ctx0" brushRef="#br0">18 315 7676,'-10'-17'-791,"3"5"0,7 0 706,0-1 420,0 5 23,0-8-132,0 15-57,0-7 1,0 10-108,0 4 1,0-3 0,0 9 0,2 0-46,3-3 0,-3 7 0,6-4 0,-2 3-24,0 3 1,1-1-1,-3 2 1,4 3-6,2 1 0,-6 0 1,1-5-1,-1-1 11,2 1 1,-4-1 0,6 1 0,-2-1-22,0 1 1,-1-1 0,-5 1 18,0-1 0,0-5 1,0-1 0,0 3 1,0-4 11,0 1 1,-2-7 18,-3 2 6,3-4-41,-6-2 1,8-2-54,0-4 0,0-4 24,0-7 0,6-1 1,1 1 21,3 0 1,-4 1 0,4 2 0,-1 5 19,1 1 0,-4-4 0,6 5 22,1-3 0,1 4 0,-1-4 1,-1 3 25,2 3 0,1 2 0,3 2 0,-1 0 15,0 0 1,1 0-1,-1 0-12,1 0 0,-1 0 0,1 0-32,-1 0 0,1 6 0,-3 1 0,-1 1-24,-3 0 1,-5 5 0,4-1-70,-2 4 0,0 1 0,-5 1-86,3-1 1,0-5 0,-6-1-17,0 3 0,-6 1-826,0 3 995,1-1 0,-3-7 0,-2-2 0</inkml:trace>
  <inkml:trace contextRef="#ctx0" brushRef="#br0" timeOffset="663">996 595 7923,'10'0'-543,"-2"-2"0,-10-2 0,-4-2 751,-6 2 1,2 0-73,-1-2 0,-1 4-71,-5-3 1,-1 3-1,1 2-13,-1 0 0,1 2-18,-1 3 0,3 5 0,1 6-30,3-5 0,5 5 23,-6-5 0,8 5 0,-2 1 18,4 1 0,2-1 1,0 1 13,0-1 0,2-5 0,4-2 3,6-3 1,3 5 0,3-6-68,-1-2 0,1-2 1,-1-2-4,1 0 0,-1 0 0,1 0-11,-1 0 1,-1-2 0,-3-2-1,-3-4-17,-2-2 0,-2 5 0,-5-5 0,3 0 14,2 0 1,2 1 0,-4-5-2,2 2 0,-1 1 19,-5-7 18,0 1 8,0-1-21,0 9 0,0 3 1,0 12 0,0 3 0,0 9 1,0-1 0,0-5 0,0 0-60,0 1 1,8 3 10,4 1 0,-2-5 0,1-2-164,3-3 1,1 5 0,3-6-383,-1-2 592,1-2 0,-1-2 0,1 0 0</inkml:trace>
  <inkml:trace contextRef="#ctx0" brushRef="#br0" timeOffset="1013">1485 298 7019,'10'17'66,"-4"1"0,-4-1 1,-2 0-1,1 1-30,5-1 1,-4 1 0,4 1 0,-2 3-49,2 1 1,-4 0-1,5-5 1,-1 1 35,0 4 1,0-3 0,-4 3 0,2-4-127,2-1 0,-1-6 1,-5-1-1,0 3-118,0 1 1,0-3 0,0 0-230,0 1 449,0-5 0,0 7 0,0-5 0</inkml:trace>
  <inkml:trace contextRef="#ctx0" brushRef="#br0" timeOffset="1705">1275 612 6789,'18'0'91,"-1"0"1,-5 0 0,0 0-28,1 0 1,3 0 0,1 0 0,1 0-11,-1 0 0,6 0 0,1 0 0,-3 0-20,-1 0 0,-1 0 1,2 0-1,3 0-5,-3 0 1,0 0 0,1 0 0,1 0-40,-2 0 1,4 0-1,-1 0 1,-1 0-13,2 0 1,-5 0 0,3-2-1,-4-2-36,-1-2 1,-1 1 0,1 5-9,-1 0 0,1-2 1,-1-2 40,1-2 1,-9-2 109,-3 2-40,-4 4 0,-4-11-1,-4 7 0,2 0 0,-7 6-15,-3 0 1,4 0-21,-1 0 0,-1 0 0,-5 0-8,-1 0 0,1 0 13,-1 0 0,1 0 0,-1 2 9,1 4 1,5-4 0,3 6 0,1-1-4,4 5 0,2-2 0,2 1 7,0 3 0,0 1 0,0 3 1,0-1 0,2-1 1,2-3-1,4-3-71,1-2 1,3 4-1,5-7 1,1 1-114,-1 2 1,1-6 0,1 4 0,3-4-172,1-2 1,8 0 0,-2 0 326,4 0 0,2 0 0,0 0 0</inkml:trace>
  <inkml:trace contextRef="#ctx0" brushRef="#br0" timeOffset="2081">2533 612 7735,'-2'-10'-394,"-2"3"0,-4 1 638,-1 0 0,3-2 1,-6 4-191,-1-2 0,-3 1-51,-1 5 1,-1 0-1,3 2 1,1 1-20,2 3 1,7 6 0,-5-4-1,0 1 28,0 5 1,5-1 0,-5 1 0,2-2-7,4 1 0,2 3 0,2 1-17,0 1 1,0-7 0,2-1-33,4-2 1,-2 4 0,8-7 0,1-1-74,3-2 1,7-2 0,0 0 0,-1 0-63,-3 0 1,4-2-1,1-4 1,-3-3 43,-2-1 0,-1-6 0,-1 5 0,1-5 134,-1-1 0,-5-1 0,-2 1 0,-1-3 0,1-3 0,-6 4 0,11-22 0,-5 4 0</inkml:trace>
  <inkml:trace contextRef="#ctx0" brushRef="#br0" timeOffset="2472">2620 71 7424,'-6'-12'-476,"1"0"0,-1 6 0,4-3 697,-4 1 1,4 0 88,-4 2-10,4 4-179,2-5 0,-6 9-35,1 3 0,-1 5 0,6 8-44,0-1 0,0 1 1,0-1-1,0 1-13,0-1 1,0 6-1,2 2 1,2 1-32,1-1 0,1 4 1,-6-4-1,0 2 18,0 4 1,0-3-1,0-1 1,0 0 3,0 0 0,0-4 0,0 5 0,0-3-16,0-4 0,0 4 1,0-1-1,0-3-5,0-2 0,0-1 0,2-1 0,2 1-38,2-1 0,0 1 1,-6-1-30,0 1 1,6-7-92,-1 1 1,3-2 158,-2 1 0,-4 5 0,6-6 0</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4.744"/>
    </inkml:context>
    <inkml:brush xml:id="br0">
      <inkml:brushProperty name="width" value="0.08571" units="cm"/>
      <inkml:brushProperty name="height" value="0.08571" units="cm"/>
      <inkml:brushProperty name="color" value="#E71224"/>
    </inkml:brush>
  </inkml:definitions>
  <inkml:trace contextRef="#ctx0" brushRef="#br0">158 0 7320,'0'12'129,"0"0"-41,0 1 0,2 3 0,1 1 0,3 1-151,-2-1 1,0-5 0,0-1-158,2 3 1,1 2-103,-1 1 1,-2-2 321,8-3 0,-8 4 0,3-7 0</inkml:trace>
  <inkml:trace contextRef="#ctx0" brushRef="#br0" timeOffset="421">53 332 6815,'10'-2'180,"-5"-4"0,5 4-127,2-3 0,-3 3 0,3 2 0,2 0-24,1 0 1,-3 0 0,-1 0 0,3 0-37,2 0 0,-5 0 1,1 0-1,1 0-10,3 0 1,-4 0 0,-1 0-38,3 0 1,-4 0 0,1 0-1,3 0-51,1 0 0,-3 0-273,0 0 0,-7 0 378,7 0 0,-8-8 0,4-2 0</inkml:trace>
  <inkml:trace contextRef="#ctx0" brushRef="#br0" timeOffset="847">0 0 7274,'12'0'137,"0"0"1,1 0-46,3 0 1,-5 0 0,1 0-1,2 0-86,1 0 0,3 0 1,-1 0-1,1 0 97,-1 0 0,6 0-103,1 0 0,-1 0 0,-6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1.565"/>
    </inkml:context>
    <inkml:brush xml:id="br0">
      <inkml:brushProperty name="width" value="0.08571" units="cm"/>
      <inkml:brushProperty name="height" value="0.08571" units="cm"/>
    </inkml:brush>
  </inkml:definitions>
  <inkml:trace contextRef="#ctx0" brushRef="#br0">0 88 7717,'16'-12'-120,"-5"1"0,-1 7 0,-6-4 345,2 0 1,7 6-275,-1-3 0,-2-3 0,1 2 106,3 2 1,-5 2 0,3 2 63,2 0 0,1-6 0,3 0-93,-1 3 0,1 1 0,-1 2-41,1 0 0,-7 0 0,-1 2-81,-2 3 0,3-1 0,-5 8 13,-2 2 1,-2 1 0,-2 3 60,0-1 1,0-5 0,0-1 19,0 3 1,-8-1 41,-3-1 1,-5 2 24,-1-9 1,-1 1-183,1-6 1,-1 0-482,1 0 438,-1 0 1,7 0 0,1-2 157,2-3 0,2 3 0,6-6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3.209"/>
    </inkml:context>
    <inkml:brush xml:id="br0">
      <inkml:brushProperty name="width" value="0.08571" units="cm"/>
      <inkml:brushProperty name="height" value="0.08571" units="cm"/>
    </inkml:brush>
  </inkml:definitions>
  <inkml:trace contextRef="#ctx0" brushRef="#br0">0 0 7770,'18'0'-167,"-1"0"0,1 0 0,-1 0 1,1 0-106,-1 0 0,0 6 1,1 0 271,-1-2 0,1-2 0,-1-2 0</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8:30.848"/>
    </inkml:context>
    <inkml:brush xml:id="br0">
      <inkml:brushProperty name="width" value="0.08571" units="cm"/>
      <inkml:brushProperty name="height" value="0.08571" units="cm"/>
      <inkml:brushProperty name="color" value="#E71224"/>
    </inkml:brush>
  </inkml:definitions>
  <inkml:trace contextRef="#ctx0" brushRef="#br0">70 524 7128,'-2'-9'393,"-4"3"-139,4-4 1,-6 6 232,8-7 137,0 7-435,0-4 1,0 10-123,0 4 0,0 3 1,0 9-25,0-1 0,0 1 1,0-1-1,0 1-59,0-1 0,0 1 0,0-1 0,0 1-15,0-1 1,0 1-1,0-1 1,0 1 32,0-1 0,0-5 0,0-1 1,0 3-44,0 1 1,0-3 0,0 0-334,0 1 1,0-3-1,0 2-185,0 1 0,0-3-565,0 2 1124,0-9 0,-7 5 0,-3-8 0</inkml:trace>
  <inkml:trace contextRef="#ctx0" brushRef="#br0" timeOffset="553">0 489 6631,'12'-15'31,"-1"3"1,-5 3 0,6 3 54,1-6 0,-3 4 0,0 1 0,0 1 32,-1 0 0,-3-2 0,6 4-20,1-1 0,-3-3 1,2 4-30,1-2 1,3 0 0,1 6 19,1 0 0,-1 0 0,1 0-102,-1 0 1,-5 6 0,-1 2 0,3 0-17,1-1 0,-3 7 0,0-4 0,-1 1 28,-1 1 0,0 0 0,-6 5 0,1 0-8,-1 1 0,0-6 1,0-1-1,2 3-23,-2 1 1,-2-3-1,-2 0 1,-2-1 25,-4-1 1,2 4 0,-8-7 11,-1 3 1,-3-6 0,-1 4 0,-1-3-2,1 1 0,0 0 1,-1-6-1,1 0-25,-1 0 0,1 0 0,-1 0 13,1 0 1,-1 0-1,1 0-160,-1 0 1,7-2-365,-1-4 342,8 4 1,-4-13 188,8 3 0,8 4 0,2 1 0</inkml:trace>
  <inkml:trace contextRef="#ctx0" brushRef="#br0" timeOffset="1171">1188 0 7856,'-18'0'-721,"1"0"0,-1 0 743,1 0 1,-1 0 0,1 2 79,-1 4 1,7-4-1,-1 6-29,-1 0 1,-3-4 0,-1 5 67,-1-1-104,8 6 0,-5-7 1,3 7-1,-3-2 29,-3 1 1,1 9 0,-1 1 0,3-2 3,3-1 1,-3 5 0,3 2 0,-4 2-12,-1 0 0,1 0 0,3 6 1,1 0-17,-1 0 0,5 0 0,0 0 0,2-2 8,0-4 1,1 4 0,5-4 0,0 2 2,0-2 0,0 2 1,2-5-1,3-1 47,7 0 1,-2 0 0,1-3-1,3 1-32,2-2 1,-1-1-1,-1-3 1,-3 1-36,3-1 0,1-5 0,3-1 16,-1 3 0,1-4 0,-1-1 0,1-1-304,-1-4 1,1-2-1,-3 0 1,-1 2-1023,-3 2 1276,1-1 0,5-5 0,1 0 0</inkml:trace>
  <inkml:trace contextRef="#ctx0" brushRef="#br0" timeOffset="1905">1554 559 7883,'18'0'64,"-1"0"0,1 0-36,-1 0 0,1 0 0,-1 0 0,1 0-2,-1 0 1,6 0 0,1 0 0,-3 0-19,-2 0 0,1 0 0,1 0 0,2 0-30,-1 0 1,-3 0 0,-1 0 0,-1 0-133,1 0 0,-1 0 1,1 0-183,-1 0 0,0 0-90,1 0 426,-8 0 0,-3 0 0,-7 0 0</inkml:trace>
  <inkml:trace contextRef="#ctx0" brushRef="#br0" timeOffset="2383">1816 332 6795,'0'12'295,"0"0"-228,0 1 1,0 3 0,0 1 0,0 1-23,0-1 1,0 1 0,0 1 0,0 2 14,0 3 1,-2-1-1,-1-4 1,-3 3-20,2 1 1,2 0 0,0-5 0,-2-1 4,-2 1 1,0-1-1,6 1-125,0-1 0,0 0-243,0 1 1,0-6 321,0-1 0,8 1 0,2 5 0</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5.190"/>
    </inkml:context>
    <inkml:brush xml:id="br0">
      <inkml:brushProperty name="width" value="0.08571" units="cm"/>
      <inkml:brushProperty name="height" value="0.08571" units="cm"/>
      <inkml:brushProperty name="color" value="#008C3A"/>
    </inkml:brush>
  </inkml:definitions>
  <inkml:trace contextRef="#ctx0" brushRef="#br0">472 53 7899,'0'-10'-137,"0"-5"1,-6 11-1,-2-6 162,-1 2 0,3 2 0,-6 6-24,-1 0 1,-3 0 0,-1 0 71,-1 0 0,1 6 0,-1 2-53,1 2 1,-7 1-1,1 7 1,2-1 12,1 1 0,3-1 0,-2 1 0,-3-1 22,-1 1 0,0 1 1,5 2-1,1 3-4,-1-3 1,3 4 0,1 0 0,4 1 19,3-1 0,-1 4 0,4-4 0,-2 0-53,2 1 0,2 3 1,4-4-1,2 0 18,2 0 0,2-1 0,-2-5 0,5 2 8,5 3 0,1-1 0,1-6 0,-1-1-16,1-4 1,1 3 0,2-5 0,5 2-55,1-1 1,-4-7-1,4 2 1,-2-4-99,-3-2 1,-1 6 0,0-1-1,3-1-147,-3-2 1,-1-2-1,-3 0 1,0-2-984,1-4 1254,-1 5 0,1-15 0,-1 6 0</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9.091"/>
    </inkml:context>
    <inkml:brush xml:id="br0">
      <inkml:brushProperty name="width" value="0.08571" units="cm"/>
      <inkml:brushProperty name="height" value="0.08571" units="cm"/>
      <inkml:brushProperty name="color" value="#008C3A"/>
    </inkml:brush>
  </inkml:definitions>
  <inkml:trace contextRef="#ctx0" brushRef="#br0">0 1 6807,'12'5'251,"0"1"1,-6 0-106,5-6 1,1 0-81,5 0 0,1 0-201,-1 0 1,1 0 69,-1 0 0,-5 2-816,-1 4 881,-7-4 0,4 6 0,0-8 0,2 0 0</inkml:trace>
  <inkml:trace contextRef="#ctx0" brushRef="#br0" timeOffset="400">0 228 7797,'12'0'-387,"0"0"0,-1 0 529,7 0 0,-7 0 0,1 0 19,2 0 0,-5 0-547,3 0 3,0 0 54,5 0 329,-7 0 0,5 7 0,-5 3 0</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6.840"/>
    </inkml:context>
    <inkml:brush xml:id="br0">
      <inkml:brushProperty name="width" value="0.08571" units="cm"/>
      <inkml:brushProperty name="height" value="0.08571" units="cm"/>
      <inkml:brushProperty name="color" value="#008C3A"/>
    </inkml:brush>
  </inkml:definitions>
  <inkml:trace contextRef="#ctx0" brushRef="#br0">88 88 6819,'7'-17'-374,"-3"1"1,6 3 539,-2 1-48,-3 8 0,-5-6 279,0 5-22,0 3 59,0-6-336,0 16 1,-5 1-1,-3 9-40,-2-1 0,4 1 0,-3 1 0,-1 3-77,0 1 1,6 8 0,-3-4 0,1 2-6,0 0 0,-2 2 1,4 8-1,-2 2 8,3-2 0,1-2 0,2-3 0,0 1 6,0 0 0,0 0 0,0 0 1,0 0 17,0 0 1,-6-8-1,0-2 1,2-1-33,2-1 1,2 0 0,0-5-180,0-1 1,0 1-240,0-1 0,2-7-288,4-4 730,4-4 0,7-2 0,1 0 0</inkml:trace>
  <inkml:trace contextRef="#ctx0" brushRef="#br0" timeOffset="422">489 455 6449,'18'0'647,"-7"2"-550,1 4 1,-6-4 0,5 3-1,3-1 124,2 2-163,1-4 0,0 8 0,1-4 0,-1 5 5,1 5 0,-1-5 0,1 1 0,-1 2-106,1 1 0,-1-3 0,1 0 0,-1-1-35,1-1 1,-3 5 0,-1-5 0,-3 0-261,3-4 1,-4 1-1,1-1-282,3-2 620,-6-2 0,7 6 0,-5 1 0</inkml:trace>
  <inkml:trace contextRef="#ctx0" brushRef="#br0" timeOffset="875">734 350 6738,'-8'10'230,"6"5"1,-6-5-1,2 2-100,1-1 1,-1 1-1,6 6-95,0-1 1,-6 0 0,0 1 0,0 1-10,-1 5 1,3-5-1,-6 6 1,2-1-20,4-1 1,-3 0 0,-1-5 0,0-1-12,0 0 1,2 1-1,6-1 1,0 1-55,0-1 1,-5-5-669,-1 0-92,0-1 818,6-1 0,0-2 0,0-8 0</inkml:trace>
  <inkml:trace contextRef="#ctx0" brushRef="#br0" timeOffset="1613">1013 71 7956,'12'0'-517,"-1"0"0,3 0 693,2 0 1,-5 0-10,1 0-87,-1 0 0,7 0 1,-1 0-7,1 0 1,-7 6 0,1 1 0,2 1-87,1 0 1,-3 5 0,0-1 0,1 2 14,3-3 0,1 7 0,1-3 0,-1 7-6,0-1 0,-1-2 1,-2 1-1,-3 1-17,3 2 1,-4 7-1,-1-5 1,1 0 11,0 0 0,-5 6 0,5-2 0,-2 2-32,-4-1 0,-2 3 0,-2-4 0,0 2 8,0-2 1,0 2 0,0-6 0,-2 0 23,-4 1 0,2-3 0,-6-4 0,1 3-4,-1 1 0,4 0 0,-5-7 0,-1-3 54,2-1 1,-5 0-125,3 5 0,2-5-367,-1-1 0,-1-7 449,-5 2 0,7-4 0,2-2 0</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5.790"/>
    </inkml:context>
    <inkml:brush xml:id="br0">
      <inkml:brushProperty name="width" value="0.08571" units="cm"/>
      <inkml:brushProperty name="height" value="0.08571" units="cm"/>
      <inkml:brushProperty name="color" value="#008C3A"/>
    </inkml:brush>
  </inkml:definitions>
  <inkml:trace contextRef="#ctx0" brushRef="#br0">193 18 6642,'0'-10'405,"0"2"1,-8 8-350,-4 0 1,2 0-1,-1 0-31,-3 0 1,5 0 0,-3 0 0,-2 0 11,-1 0 1,3 6 0,0 2-42,-1 1 1,3-3-1,0 6-10,3 1 1,-5 3 0,6 1 34,2 1 1,2-1-1,2 1 13,0-1 1,0-5 0,2 0 65,4 1 0,-2-3 0,8 0-70,1-3 0,3 5 1,1-6-1,1-2-131,-1-2 0,1 3 0,-1 1-177,1-2 0,-7-2 0,1-2 45,1 0 0,3 0 0,1 0-320,1 0 553,-8 0 0,13-8 0,-4-1 0</inkml:trace>
  <inkml:trace contextRef="#ctx0" brushRef="#br0" timeOffset="288">420 192 6632,'2'10'979,"1"-2"-749,3-1 1,0-3-1,-6 8-134,0 2 0,0 1 0,0 3-171,0-1 0,0 0 0,0 1-231,0-1 0,0 1 306,0-1 0,0 1 0,0-1 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4.190"/>
    </inkml:context>
    <inkml:brush xml:id="br0">
      <inkml:brushProperty name="width" value="0.08571" units="cm"/>
      <inkml:brushProperty name="height" value="0.08571" units="cm"/>
      <inkml:brushProperty name="color" value="#008C3A"/>
    </inkml:brush>
  </inkml:definitions>
  <inkml:trace contextRef="#ctx0" brushRef="#br0">18 193 7954,'0'-12'-955,"0"1"1,2 1 724,4-2 303,-5-3 0,9 7 0,-6-5-25,2 1 0,0 6 146,-6-6 88,0 9-40,-8-5 0,4 8 384,-8 0-211,9 0-327,-5 0 0,8 2 1,0 4-1,0 5-47,0 5 1,0 1 0,0 3-1,0 1-27,0 2 1,0 2 0,0-3-1,2 3-68,4 2 0,-5-4 0,7 5 0,-2-3-38,0-4 0,6-1 0,-7-3 1,-1 1-275,-2-1 0,4 0-765,0 1 1131,0-1 0,-6-7 0,0-2 0,0-8 0</inkml:trace>
  <inkml:trace contextRef="#ctx0" brushRef="#br0" timeOffset="376">0 158 7920,'0'-17'-381,"0"-1"246,0 1 0,2 1 0,2 3 0,2 1 132,-2-2 0,6 5 115,1-3 1,5 6 0,1-3-23,1 1 0,-1 2 0,1 6 0,-1 0-10,0 0 0,1 0 0,-1 0 0,1 0-21,-1 0 1,1 0 0,-1 0 0,1 0-39,-1 0 0,-5 8 0,-1 1 0,1 3-104,-2 0 0,3-1 0,-7 7 23,-2-1 1,-2 1 0,-2-1 44,0 1 1,-8-1 0,-3 1 9,-5-1 0,-1-5 0,-3-3 0,-1 1-16,-2 0 1,-1-6 0,5 1-1,-2-3-54,-3-2 0,1 0 1,6 0-1,-1 0-320,1 0 1,-1 0 100,1 0 1,1-2 293,5-3 0,-5-5 0,6-7 0</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32.778"/>
    </inkml:context>
    <inkml:brush xml:id="br0">
      <inkml:brushProperty name="width" value="0.08571" units="cm"/>
      <inkml:brushProperty name="height" value="0.08571" units="cm"/>
      <inkml:brushProperty name="color" value="#008C3A"/>
    </inkml:brush>
  </inkml:definitions>
  <inkml:trace contextRef="#ctx0" brushRef="#br0">0 227 7951,'0'10'-499,"0"-2"0,2-8 836,4 0-90,-4 0-241,6 0 0,-6 0 59,3 0 0,-3-2 0,6-2 86,0-2-65,-6 0-18,6 6 51,-8 0 0,-2 0 332,-4 0-243,4 0 0,-8 0 122,4 0-230,4 0 1,-5 8-121,7 3 0,0-1-148,0 2 1,0-1-88,0 7 0,0-6 0,2-3-344,3-1 0,-3 6 39,4-3 0,-4-1 560,-2 2 0,0-1 0,0 7 0</inkml:trace>
  <inkml:trace contextRef="#ctx0" brushRef="#br0" timeOffset="455">227 245 7884,'18'0'-553,"-1"0"582,-7 0 1,5 5 56,-3 1 1,-2 6 0,1-6-180,3-3 1,-4-1-1,1-2 39,3 0 0,-4 0 0,-1-2-61,-1-3 1,4-5 86,-7-7 1,1-1 5,-6 1 0,-2 1 55,-3 4 1,-5-1-1,-8 7-2,1 2 0,5 2 1,1 2 31,-3 0 1,-2 8 0,1 4-11,3 3 0,5-3 0,7-1-1,0 3 0,0 2 1,0 1 35,0 0 1,1 1-79,5-1 0,4-5 1,7-2-126,1-3 1,-1-1-1,1-6 1,-1 0-170,1 0 1,-7-2-1,1-2 284,2-1 0,1-17 0,3 3 0</inkml:trace>
  <inkml:trace contextRef="#ctx0" brushRef="#br0" timeOffset="651">157 0 7374,'18'0'-264,"-1"8"1,1 1-1</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47.113"/>
    </inkml:context>
    <inkml:brush xml:id="br0">
      <inkml:brushProperty name="width" value="0.08571" units="cm"/>
      <inkml:brushProperty name="height" value="0.08571" units="cm"/>
    </inkml:brush>
  </inkml:definitions>
  <inkml:trace contextRef="#ctx0" brushRef="#br0">1 88 7310,'0'-10'1175,"0"2"-1105,0 8 0,0 2 3,0 4 0,0 4 1,0 7-21,0 1 1,5-1 0,1 1 0,-2-1-19,-2 1 0,-2-1 1,0 0-1,0 1-36,0-1 0,6 1 0,0-1 0,-2 1-108,-2-1 1,-2 1 0,0-1-156,0 1 1,0-1 0,0 1-70,0-1 0,0-5 0,0-1-112,0 3 445,0-6 0,-8-1 0,-2-7 0</inkml:trace>
  <inkml:trace contextRef="#ctx0" brushRef="#br0" timeOffset="758">18 35 7156,'10'-2'275,"-2"-1"-234,-1-3 0,3 0 0,7 4 45,1-4 1,-6 4 0,-1-4 16,3 4 1,1 2 0,3 0 33,-1 0 1,1 0-18,-1 0 0,1 0 1,-1 0-9,1 0 0,-1 0-136,0 0 1,1 8-63,-1 4 0,-1 3-23,-4 3 0,-3-3 0,-5-1 0,2-2 23,-2 1 1,-2-3 0,-2 2 41,0 1 0,-8 3 23,-4 1 1,-3-1 0,-3-3-3,1-1 0,5-8 0,1 3 0,-3-1-18,-1 0 0,3 0 0,0-4 1,-1 2 4,-3 2 1,-1-1 0,-1-5 0,3 2 38,3 4 1,-3-4 21,3 4 1,-4-4 43,-1-2 1,7-2 0,2-2-36,1-2-343,5 0 0,-8 6 309,4 0 0,-3-7 0,-9-3 0</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53.113"/>
    </inkml:context>
    <inkml:brush xml:id="br0">
      <inkml:brushProperty name="width" value="0.08571" units="cm"/>
      <inkml:brushProperty name="height" value="0.08571" units="cm"/>
    </inkml:brush>
  </inkml:definitions>
  <inkml:trace contextRef="#ctx0" brushRef="#br0">245 158 6482,'-10'0'435,"-5"0"-399,3 0 0,3 0 0,-3 0-16,-2 0 1,5 0 0,-1 2 0,0 2 16,1 2 0,-3 1 1,-4-1-1,3 4-28,1 0 1,6 3 0,-5-5 0,-1 2 6,2 3 0,-3-3 0,5 2 0,0 1 26,0 3 1,3-5 0,5 1 52,0 2 0,0 1 0,0 3-7,0-1 0,0-5 1,2-3 34,3-1 0,-1 4 0,8-6-13,2-2 0,1-1 0,2 1-144,1 2 0,-6 0 0,-1-6-126,3 0 0,-4 0 0,1 0 1,3 0 0,-5 0 1,3 0-1081,2 0 1239,-7 0 0,9-8 0,-6-1 0</inkml:trace>
  <inkml:trace contextRef="#ctx0" brushRef="#br0" timeOffset="416">525 368 7714,'0'17'252,"-2"-5"0,-2-1-176,-2 3 1,0 2 0,6 1 0,0 0-69,0 1 0,0-1 0,0 1-118,0-1 1,0-5 0,0 0-197,0 1 0,0 3-459,0 1-51,0-7 816,0-2 0,8-1 0,2 3 0</inkml:trace>
  <inkml:trace contextRef="#ctx0" brushRef="#br0" timeOffset="927">769 1 7767,'18'0'-206,"-1"0"0,0 0 0,1 0 181,-1 0 1,1 0-1,-1 0 1,1 0 194,-1 0 1,1 0-1,1 0-67,4 0 0,3 8 1,3 1-1,-6 3 3,-4 0 0,5-1 1,-1 7-1,-2 1-105,-1 4 1,3-1 0,0 5 0,-1 0-51,-3 0 1,-7-3 0,-1 5 0,1 0-26,-2-2 0,3 4 1,-7-6-1,-2 0 31,-2 1 0,-2-1 0,0-4 0,0 3 29,0-3 0,-2-2 1,-4-1-33,-5-1 0,-5 1 0,-1-3 0,1-1-149,4-3 1,-3-1-1,3 2 1,-3-4 194,-3-1 0,-7-5 0,-2 6 0</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49.996"/>
    </inkml:context>
    <inkml:brush xml:id="br0">
      <inkml:brushProperty name="width" value="0.08571" units="cm"/>
      <inkml:brushProperty name="height" value="0.08571" units="cm"/>
    </inkml:brush>
  </inkml:definitions>
  <inkml:trace contextRef="#ctx0" brushRef="#br0">437 88 7686,'0'-10'-305,"0"3"0,-5 5 452,-1-4 0,-2 4-81,2-4 1,2 4-55,-7 2 1,5 0 23,-6 0 0,1 0-23,-7 0 0,1 0 0,-1 0 0,1 2 5,-1 4 0,7-4 1,-1 6-1,-2-3 2,-1 1 0,-3 8 0,1-4 0,1 1 9,5 1 1,-5-3 0,7 5-1,-3-2 11,0 1 0,6 3 0,-3 1 0,-1 1-27,0-1 0,5 3 0,-5 1 1,2 2 10,4-1 1,-4 3 0,1 0 0,-1 0-52,0 1 0,0-1 0,5-4 0,-3 2-3,2-1 1,2-3 0,2-1 0,0-1-32,0 1 0,2-1 0,2 0 0,3 1-1,3-1 0,2-1 0,5-3 0,1-3-59,-1-2 0,1 4 0,1-5 0,2 1-195,3 0 1,5-2 315,-6-6 0,8 0 0,-4 0 0</inkml:trace>
  <inkml:trace contextRef="#ctx0" brushRef="#br0" timeOffset="1450">664 367 6987,'12'0'415,"0"0"0,-6 2-322,5 4 1,1-2 0,5 8-59,1 1 0,-1-3 0,1 2 0,-1-1-17,1-1 0,-1 6 0,3-7 0,1 3-25,2 0 0,0-3 1,-3 5-1,1-4-119,2-3 1,1 5-1,-7-6-89,1-2 1,-1 3-1,1-1-78,-1-2 1,-5-2-1,-1-2 293,3 0 0,-6 0 0,7 0 0,-5 0 0</inkml:trace>
  <inkml:trace contextRef="#ctx0" brushRef="#br0" timeOffset="1874">1049 333 6478,'-18'0'286,"1"0"1,5 5 0,2 3-202,3 2 1,-7 1 0,4 7-38,1-1 1,-7 1 0,6-1 0,-1 1-45,-1-1 0,2 1 1,-3-1-1,1 1-45,-1-1 0,-3 6 0,-1 1-68,-1-3 0,7-2 0,1-1-136,2-1 0,-4 1-481,7-1 726,-1-7 0,6-2 0,0-8 0</inkml:trace>
  <inkml:trace contextRef="#ctx0" brushRef="#br0" timeOffset="2479">1503 1 7863,'9'0'-484,"-1"2"299,-8 3 1,0-1 241,0 8 0,0 0 0,0 5 29,0 1 0,0 1 0,0 2 0,0 3-23,0-3 0,0-2 0,0 1 1,0 1-30,0 2 1,0 7 0,0-5 0,2 0 7,4 0 1,-4 4-1,4-3 1,-4-1-37,-2 0 0,0 4 1,2-6-1,2-1-29,1-3 0,1 4 0,-6 1 0,2-5-65,4-5 1,-4 1 0,4-3 0,-2 1-308,1-1 0,-1 2-470,8-9 865,-8 9 0,4-12 0,-8 6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3.494"/>
    </inkml:context>
    <inkml:brush xml:id="br0">
      <inkml:brushProperty name="width" value="0.08571" units="cm"/>
      <inkml:brushProperty name="height" value="0.08571" units="cm"/>
    </inkml:brush>
  </inkml:definitions>
  <inkml:trace contextRef="#ctx0" brushRef="#br0">0 0 7832,'18'0'137,"-1"0"1,1 8-1,-1 4-7,0 3 1,1 3 0,-3-1-245,-3 1 0,4-3 0,-7-1 1,3-4-32,0-3 1,-7 5 0,5-4-1339,-2 1 1483,5-5 0,-11 4 0,6-8 0</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58.906"/>
    </inkml:context>
    <inkml:brush xml:id="br0">
      <inkml:brushProperty name="width" value="0.08571" units="cm"/>
      <inkml:brushProperty name="height" value="0.08571" units="cm"/>
    </inkml:brush>
  </inkml:definitions>
  <inkml:trace contextRef="#ctx0" brushRef="#br0">36 18 7912,'-12'0'-1275,"0"0"1464,8 0-40,-3 0-100,7 0 0,2 0-18,3 0 1,5 0-61,8 0 0,-1 0 0,0 0 22,1 0 0,-6 0 1,-1 0-1,3 0 8,1 0 1,3 0 0,-1 0 0,1 0 4,-1 0 1,1 0 0,-1 0 0,1 0 1,-1 0 1,8 0 0,2 0 0,3 0-8,-1 0 0,0 0 0,8 0 0,1 0-4,3 0 1,6 0-1,-5-2 1,1-2 1,0-2 0,5 0 1,-1 6-1,1 0 8,-1 0 0,3 0 0,-3 0 0,2 0-1,-3 0 0,3 0 1,-7 0-1,1 0-42,0 0 1,3 0 0,-3 0-1,2 0 4,3 0 0,1 0 0,-3 0 0,-3 0 23,0 0 1,-5 0 0,7 0 0,-2 0-1,-5 0 1,-1 0 0,0 0 0,2 0 33,2 0 1,1 0-1,-3 0 1,2 0 6,-2 0 1,0 0 0,-1 0 0,3 0 4,-2 0 0,6 0 1,-1 0-1,3 0-28,-1 0 1,-5 0 0,4 0-1,-1 0 2,1 0 0,-4 0 0,5 0 0,1 0-18,-2 0 0,3 6 0,-3 0 0,1-2-2,3-2 0,3-2 1,-9 0-1,2 0 7,3 0 1,1 5-1,-1 1 1,-1-2-1,1-2 1,3-2 0,1 0 0,0 0 25,1 0 1,-1 0 0,1 0 0,-3 0 2,-3 0 0,3 0 0,-5 0 0,1 0-26,1 0 0,-6 0 1,5 0-1,1 0-6,-3 0 0,7 0 0,-5 0 0,3 0 3,-3 0 0,9 0 0,-7 0 0,-1 0 25,-3 0 1,3 0-1,-4 0 1,1 0 34,5 0 1,-1 0-1,1 0 1,-3 0-53,3 0 0,1 0 0,3 0 1,-3 0-8,-3 0 0,3 0 0,-5 0 1,2 0-3,-1 0 0,-5 0 1,3 0-1,1 0 15,0 0 0,-1 0 1,5 0-1,-3 0-8,3 0 0,1 0 1,3 0-1,-1 0 5,1 0 1,-1 0 0,-2 0 0,-3 0 35,-6 0 0,1-2 1,1-2-1,0-2-13,0 3 1,-3 1 0,-5 2 0,0 0 8,0 0 1,2 0 0,2 0-1,1 0-28,-1 0 1,4 0-1,0 0 1,-1 0 9,1 0 1,-2 0 0,-6 0 0,0 0-74,0 0 0,0 0 0,-1 0 0,-1 0 132,-3 0-83,3 0 1,-8 0 0,6 0 30,-2 0 1,-6 0 0,4 0-1,1 0 16,-1 0 0,-4 0 0,4 0 1,0 0 3,0 0 0,1 0 0,3 0 0,-4 0 20,-2 0 1,4 0-1,-4 0 1,1 0-10,-1 0 0,0 0 1,-4 0-1,3 0-10,-3 0 1,-2 5 0,-1 1-1,-1-2-44,1-2 1,5 4 0,0 0-336,-1-2 1,-3 3 0,-3 1-1512,-5 2 1839,5-6 0,-22 3 0,4-7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59.984"/>
    </inkml:context>
    <inkml:brush xml:id="br0">
      <inkml:brushProperty name="width" value="0.08571" units="cm"/>
      <inkml:brushProperty name="height" value="0.08571" units="cm"/>
    </inkml:brush>
  </inkml:definitions>
  <inkml:trace contextRef="#ctx0" brushRef="#br0">50 105 7733,'0'17'151,"0"1"1,0-1-139,0 1 1,6-1 0,0 1 0,-2-1 0,-2 0-74,-2 1 1,0-1-1,2 1 1,2-1 54,2 1 1,-1-1 0,-5 1-103,0-1 0,2 1-36,4-1 0,-4-5 24,4-1 53,-4-7 0,-8 2 0,0-12 38,2-5 1,-3-5 0,-1-1-1,0-1 11,0 1 0,1-1 1,3 1-1,-2-1 4,2 1 1,-4-6-1,2-1 1,2 3 24,3 2 1,-5-5 0,0 1 4,2 2 1,4 1 0,4 3-9,2-1 1,7 7 0,-1 1 0,2 0 38,-3 1 0,5 3 1,-5-4-1,7 2 15,5 4 1,-4-3 0,7 1 0,-3 2 21,0 2 0,6 2 0,-3 0 0,-1 0-41,0 0 0,-2 0 0,-5 0 0,-1 0-20,1 0 0,-1 6 0,-1 2 38,-5 1 0,3 3-192,-8 5 0,0 1 0,-6-1 101,0 1 1,0-1 0,0 1 18,0-1 0,-2-5 0,-4-1 6,-6 3 1,-3-4 0,-3 1 13,1 3 0,-1-6 0,1-2 0,-3-5-59,-3-1 0,4 6 1,-5 0-1,5-2-97,2-2 1,-7-2 0,1 0-149,2 0 1,7 0-4,2 0 297,9 0 0,-5-8 0,8-2 0</inkml:trace>
  <inkml:trace contextRef="#ctx0" brushRef="#br0" timeOffset="521">1325 87 7739,'-17'-5'-406,"-1"-1"1,1 0 0,-1 6 493,1 0 1,0 0-1,-1 0-33,1 0 1,-1 6 0,1 0 0,-1-1 0,1 3 0,1-4 0,3 8 0,1-1-22,-2-1 1,-1 5-1,-3-5 1,1 2-6,0-1 1,5 1-1,0 6 1,1-1-7,1 0 0,-4 3 0,8 1 0,3 3 24,1-3 0,2-2 0,0-1 0,0 1-27,0 4 0,0-3 1,2 3-1,3-3-30,7-3 0,2-5 0,1-1 1,1 1-60,3-2 1,2 3 0,-3-7 0,-1 0-115,1 2 1,5-6-1,0 3 1,1-3 182,1-2 0,2 0 0,8 0 0</inkml:trace>
  <inkml:trace contextRef="#ctx0" brushRef="#br0" timeOffset="841">1605 175 7745,'8'9'-93,"-5"-1"0,7-6 1,0 2-1,0 2 260,3-2 1,3 3 0,1 1-1,1 0-51,-1 0 1,2 3 0,3-3-1,3 2-85,2 3 0,-5 1 0,1 0 1,-4-3-144,-1 3 0,-1-5 0,1 3-16,-1 2 0,1-1 1,-3 1-1,-1-4-310,-3-3 1,-5 1 437,6-2 0,-1-4 0,7 6 0</inkml:trace>
  <inkml:trace contextRef="#ctx0" brushRef="#br0" timeOffset="1183">1954 140 7896,'-10'0'-778,"3"0"1127,7 0-243,-8 0 1,-2 7 0,-5 5-44,3 4 0,-4-5 0,7 1 0,-3 2-45,0 1 1,1 2-1,-7 1 1,3-1-11,3 1 1,-3-1 0,3 1 0,-2-1-34,3 1 0,1-7 0,6 1 0,-4 0-4,-1-3 0,5 7-422,-2-4 0,-2-3-539,2 3 990,1-8 0,5 4 0,0-8 0</inkml:trace>
  <inkml:trace contextRef="#ctx0" brushRef="#br0" timeOffset="1614">2129 35 7896,'11'0'-224,"1"0"0,-6 0 0,5 0 1,3 0-1,2 0 458,1 0 1,-5 6 0,-1 0 0,3-1-119,1 3 0,1-4 0,-2 8 1,-3 1-8,3 3 0,1 1 0,1 1 0,-3-1-4,-1 1 1,-2-1 0,3 3 0,-1 1-227,2 2 0,-7 0 0,1-3 0,-2 1 74,0 2 0,0 1 0,-6-7 0,0 1 24,0-1 0,0 6 1,-2 1-1,-2-3 17,-2-2 0,-8-3 1,3-2-1,-3-3-48,2 3 0,-3-5 0,3 1 1,-3 0-130,-3 0 1,1-5-1,-1 5-606,1-2 789,-1 5 0,-7-3 0,-2 8 0</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19:54.966"/>
    </inkml:context>
    <inkml:brush xml:id="br0">
      <inkml:brushProperty name="width" value="0.08571" units="cm"/>
      <inkml:brushProperty name="height" value="0.08571" units="cm"/>
    </inkml:brush>
  </inkml:definitions>
  <inkml:trace contextRef="#ctx0" brushRef="#br0">18 298 7290,'0'-12'203,"0"0"1,-2 8 373,-4-1-201,4 3-313,-6 2 1,10 7 0,2 5-1,2 4-68,-2 1 0,0 0 1,-1 3-1,3 1-62,-2 3 1,-2 1 0,-2-4 0,0 2-12,0-1 0,0 3 0,0-2 0,0-1-266,0-3 0,0-2-69,0 1 1,0-1-206,0 1 618,0-8 0,-8-3 0,-1-7 0</inkml:trace>
  <inkml:trace contextRef="#ctx0" brushRef="#br0" timeOffset="352">52 263 7890,'8'-10'-346,"-4"0"347,8 4 0,-6 4 0,5-5 0,3 1-16,1 0 0,3 0 1,-1 6-1,1 0 122,-1 0 0,1 0 1,-1 0-1,1 0-65,-1 0 1,1 0 0,-1 0-31,0 0 1,1 8-77,-1 4 0,-1 3 0,-4 3-5,-7-1 0,-3-5 0,-2-1 27,0 3 0,-2 1 0,-3 1 1,-7-2 12,-4-3 0,-1-5 1,-1 4-1,1-1-13,0 1 1,-1-6 0,1 2 0,-1-4-43,1-2 0,-7 6 0,1-1-163,2-1 0,7-2 136,3-2 0,5-6 111,-6 1 0,8-9 0,-4 4 0</inkml:trace>
  <inkml:trace contextRef="#ctx0" brushRef="#br0" timeOffset="967">1223 1 8031,'9'0'-1165,"-1"0"1285,-8 0 0,-8 0-42,-3 0 1,1 0-1,-2 0 31,-1 0 0,-3 2 0,-1 1-60,-1 3 1,1 2 0,-1-4 0,1 4-15,-1 1 1,1 3-1,-1 6-8,1-1 1,0 0-1,1 1 1,2-1 8,3 1 0,7-1 0,-4 3 0,2 1 4,1 2 0,-1 1 0,6-7 0,0 1 16,0-1 1,0 2-1,0 3 1,0 1-23,0-2 0,6-1 0,1-5 1,1-1 2,0-2 1,3-1-1,-3 5 1,0-3-118,0-1 0,5-6 0,-1 3 1,2 1-178,-3 0 0,5-6 1,-5 2-1,5-4-150,1-2 0,1 0 0,-1 0 407,1 0 0,7 0 0,2 0 0</inkml:trace>
  <inkml:trace contextRef="#ctx0" brushRef="#br0" timeOffset="1527">1851 123 7836,'-11'0'-518,"-1"0"1,0 0 635,-5 0 0,5 0 0,1 0-37,-3 0 0,4 0 1,1 2-1,-1 2-25,0 2 0,4 5 0,-3-3 0,-1 0-4,0-1 0,6 7 1,-1-2 14,3 3 1,0 3 0,-2-1-13,-2 1 1,0-1 0,6 1 0,0-1 15,0 0 0,0-5 0,2 0-33,4 1 0,-2 1 0,6 0 0,-1-5-30,1-1 0,0 0 1,3-4-1,-1 1-136,1-1 0,-3-2 0,2-2 0,1 0-119,3 0 1,1 0 0,1 0-187,-1 0 1,1 0 0,-1 0 432,1 0 0,-1-8 0,1-1 0</inkml:trace>
  <inkml:trace contextRef="#ctx0" brushRef="#br0" timeOffset="1837">2166 332 7243,'0'12'916,"0"0"-649,0 1 1,0 3 0,0 1-182,0 1 0,0-1 0,0 1-214,0-1 1,0 1 0,0-1-282,0 1 1,0-1 0,0 1-10,0-1 1,2-7 417,3-5 0,-3 5 0,6 0 0</inkml:trace>
  <inkml:trace contextRef="#ctx0" brushRef="#br0" timeOffset="2348">2445 18 7713,'18'0'-258,"-7"-2"0,1-2 0,1-2 1,3 3 543,1 1 0,3 2 1,1 0-147,2 0 1,1 0-1,-7 0 1,1 0 23,-1 0 0,-5 0 0,-1 2-89,3 3 1,0-1 0,-1 8-59,-1 2 1,-6 1-1,3 3 1,-1-1-29,-4 0 0,4 1 1,-2-1-1,-3 3 16,-1 3 1,-2-2-1,0 9 1,0-1 31,0-2 1,0 4 0,0-6 0,0 0 28,0 1 1,0 3 0,0-6-1,0 0-46,0 2 0,0-5 0,-2 5 1,-1-2-24,-3 1 0,-6-1 1,4-6-1,-1 1 10,-5-1 1,-1 1 0,-1-1 0,2 1-266,3-1 0,-3-1 0,-7-3 0,-2-1-254,1 1 1,3-3 511,1 2 0,-7-1 0,-2 7 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0:04.126"/>
    </inkml:context>
    <inkml:brush xml:id="br0">
      <inkml:brushProperty name="width" value="0.08571" units="cm"/>
      <inkml:brushProperty name="height" value="0.08571" units="cm"/>
    </inkml:brush>
  </inkml:definitions>
  <inkml:trace contextRef="#ctx0" brushRef="#br0">0 0 6969,'10'0'-1061,"5"0"1058,-3 0 0,-2 0 0,-1 2 0,1 2 107,0 2 0,1-1 0,7-5 69,-1 0 0,1 6 1,-1 2-154,1 2 1,-1-4-1,1 3 1,-3 1-21,-3 0 0,5-4 0,-1 3 0,7 1-12,4 0 0,2-1 0,6 5 0,2-2-1,4 1 1,-2 1 0,7 1-1,3-1 9,1-1 1,3 13-1,-1-9 1,2 2 11,5 1 0,-5-3 1,4 3-1,-2 1 4,3 2 1,-5 3-1,6-5 1,-4 2 3,-3-1 0,15 3 0,-10-2 0,2-2-18,2-1 0,-8 3 1,5 0-51,-5-1 59,-2-3-601,1-1 590,-9-1 2,7 8-10,-14-5-83,13 5 77,-5-8 7,-1 1 9,-1-1 0,-8 1 0,0-3-10,0-3 54,0 4 0,-6-7 0,-2 9-66,-2-1 69,-1-7 1,-1 5-1,0-5-12,-1 0-19,5 5-7,-8-5 21,6 0 119,-7 5 0,-1-5 0,1 5-185,-1-3 1,-5 2 0,-2-7 26,-3 3 1,5-4-12,-6 6 1,2-7 4,-3 7 0,-1-2-7,8 1 1,-6 3 0,5-6-102,3 1 0,1-3-96,3 6 76,-8-8 117,-3 11 0,-7-11 140,0 8-83,0-8-5,0 3-17,0-7-134,-7 8-15,5-6 142,-6 14 0,8-14 0,0 5 0</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1:56.700"/>
    </inkml:context>
    <inkml:brush xml:id="br0">
      <inkml:brushProperty name="width" value="0.08571" units="cm"/>
      <inkml:brushProperty name="height" value="0.08571" units="cm"/>
    </inkml:brush>
  </inkml:definitions>
  <inkml:trace contextRef="#ctx0" brushRef="#br0">158 403 8972,'0'17'-121,"0"1"1,0-1-1,0 0 101,0 1 0,0-1 1,0 1-1,0-1 1,0 1-7,0-1 1,6 7 0,0-1 0,-2-2-198,-2-1 0,-2-3 0,0 0 0,2 1-111,3-1 1,-3 1 0,4-1 333,-4 1 0,-2-8 0,0 5 0,0-5 0</inkml:trace>
  <inkml:trace contextRef="#ctx0" brushRef="#br0" timeOffset="470">18 420 7575,'-9'-8'-1032,"1"4"1138,8-7 0,0 5 257,0-6-300,0 8 0,2-9 0,2 5 0,4 0 22,1 1 1,3-1-1,5 4 1,1-2-90,-1 2 0,1-4 1,-1 3 57,1 1 1,-1 0-1,1 0 1,-1-2 11,1 2 0,1 2-24,4 2 0,-1 0 0,5 2-42,-2 4 1,-2-4 0,-5 6 0,-1-2-34,1-1 1,-7 7 0,-1-4-1,0 0-46,-1-1 0,-5 7 1,4-2 41,0 3 0,-6 3 0,2-1 11,-8 1 1,-4-1 0,-6 0-1,3-1 8,-3-4 0,4 3 1,-1-5-1,-3 1 18,-1 1 1,-1-6 0,3 4 0,1-3 47,-2-3 0,1 0 0,-1 0 0,3 2-29,-3-2 0,4-2 0,-1-2-74,-3 0 0,4 0 1,-1 0-340,-3 0 1,4-2-297,-1-4 690,7-4 0,-12 1 0,7 1 0</inkml:trace>
  <inkml:trace contextRef="#ctx0" brushRef="#br0" timeOffset="1455">1189 18 6965,'-2'-9'221,"-4"3"97,4 4-192,-14 2 0,7 0-93,-9 0 1,3 2-1,1 2 1,2 4-23,-1 1 0,3-3 0,-2 6-42,-1 1 1,-3 3-1,1 1 1,1 1 10,3-1 0,5 1 0,-4 1 0,2 2 0,4 3 1,-3-1-1,-1-4 1,0 3 8,0 1 0,-3 6 0,5-4 0,0 1 54,-2-1 1,6 4 0,-3-6 96,3-1-135,-6 5 1,6-8-1,-4 6 1,4-1 14,2-1 1,0 2 0,0-4 0,0 3-8,0-3 0,0 4 0,0-1 0,2-3-16,4-2 1,-4-1-1,6-1 1,-1 1 2,5-1 1,-2 1-1,-1-1 1,1 1 39,0-1 0,-4 1 1,5-3-1,1-1 48,-2-3 1,5 1-3,-3 5 0,3 1 0,3-3-47,-1-3 0,-5-2 0,0-6-3,1 1 1,-3 1 41,1-6-242,1 0 0,0 0-584,-1 0-306,-7 0 1054,12 0 0,-14 0 0,6 0 0</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1:55.643"/>
    </inkml:context>
    <inkml:brush xml:id="br0">
      <inkml:brushProperty name="width" value="0.08571" units="cm"/>
      <inkml:brushProperty name="height" value="0.08571" units="cm"/>
    </inkml:brush>
  </inkml:definitions>
  <inkml:trace contextRef="#ctx0" brushRef="#br0">88 18 7785,'-8'-10'-1707,"4"2"1470,-7 8 255,7 0 0,-6 0 89,4 0 100,4 0-36,-6 0 1,7 0 79,-5 0-108,4 0 1,-8 0 151,4 0 49,4 0-160,-5 0 0,8 0-41,5 0 1,-2 0-92,8 0 0,-1 0 0,7 0-28,-1 0 1,1 0 0,-1 0-202,1 0 0,-1 0 0,1 0 0,-1 0-85,1 0 0,-1 0 0,1 0-182,-1 0 1,0 0 443,1 0 0,-8 0 0,-3 0 0</inkml:trace>
  <inkml:trace contextRef="#ctx0" brushRef="#br0" timeOffset="366">35 210 7233,'12'0'181,"0"0"0,-6 0 0,5 0-160,3 0 1,1 0-1,3 0-108,-1 0 0,1 0 0,-1 0 0,1 0-126,-1 0 0,1 0 213,-1 0 0,0 0 0,1 0 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1:59.317"/>
    </inkml:context>
    <inkml:brush xml:id="br0">
      <inkml:brushProperty name="width" value="0.08571" units="cm"/>
      <inkml:brushProperty name="height" value="0.08571" units="cm"/>
    </inkml:brush>
  </inkml:definitions>
  <inkml:trace contextRef="#ctx0" brushRef="#br0">227 419 7563,'0'-9'391,"-1"1"1,-3 10-364,-2 4 1,0-2 0,6 7-31,0 3 0,0 1 0,0 3-190,0-1 1,2-5 0,2 0 23,2 1 1,-1 3 0,-5 1-1043,0 1 1210,8-9 0,-6 7 0,6-6 0</inkml:trace>
  <inkml:trace contextRef="#ctx0" brushRef="#br0" timeOffset="423">105 734 6717,'0'-10'783,"0"2"-615,0 8 1,2 0-209,4 0 0,4 0 66,7 0 1,1 0 0,-1 0-5,1 0 0,-7-2 0,1-1 10,1-3 0,3 0-73,1 6 0,1 0 0,-1 0-203,1 0 0,-7 0-463,1 0 94,0 0 613,5 0 0,1-8 0,-1-2 0</inkml:trace>
  <inkml:trace contextRef="#ctx0" brushRef="#br0" timeOffset="830">70 437 7804,'-17'0'-518,"-1"0"1,7 0 801,-1 0 131,8 0-352,-4-8 0,10 6 0,4-4 1,6 4-99,3 2 1,3 0 0,-1 0-1,1 0-14,-1 0 1,7 0 0,1 0 0,0 0-116,0 0 0,4 0 0,-3 0 0,-1 0 164,0 0 0,6-7 0,-4-3 0</inkml:trace>
  <inkml:trace contextRef="#ctx0" brushRef="#br0" timeOffset="1222">926 18 7954,'0'-10'-50,"0"2"1,-6 22 0,0 3 94,3 3 0,-1 5 0,0 0 1,-2 2-11,2 4 0,-4 2 0,2 2 0,3 0-31,1 0 0,-4 6 1,-2 0-1,0-1-6,1 3 0,-5-6 1,4 6-1,0-3-15,1 1 0,1-2 0,4-6-51,-4 2 0,4-10 1,-6 8-1,3-4 1,-1-4-4,2 1 1,2 3-1,2-6-278,0-2 1,0-1 0,0-3 348,0 1 0,0-9 0,0-1 0</inkml:trace>
  <inkml:trace contextRef="#ctx0" brushRef="#br0" timeOffset="1572">1066 594 7910,'8'-10'177,"-5"3"1,9 7-244,2 0 1,1 0 0,3 0-128,-1 0 0,1 0-49,-1 0 1,0 0 0,1 0-95,-1 0 1,-5 0 335,0 0 0,-8-8 0,3-2 0</inkml:trace>
  <inkml:trace contextRef="#ctx0" brushRef="#br0" timeOffset="1946">1205 437 8225,'-1'15'167,"-3"-1"0,-2-2-141,2 1 1,2 3 0,2 1 0,0 1-93,0-1 0,-2 1 1,-2-1-1,-2 1-62,2-1 1,3 0 0,1 1 0,0-1-42,0 1 0,0-1 1,0 1-32,0-1 1,0-5 0,1-2 199,5-3 0,-4 7 0,6-4 0</inkml:trace>
  <inkml:trace contextRef="#ctx0" brushRef="#br0" timeOffset="2546">1363 123 7917,'11'-2'-482,"1"-4"0,0-2 664,5-4 0,1 5 1,-1 7-61,0 0 1,1 0-1,-1 2-28,1 3 0,-1-1 0,1 8 0,-1 2-5,1 1 1,-1 3 0,3-1-1,1 0-97,2 1 1,0 5-1,-3 2 1,1 3-92,3 3 1,-1 0 0,-6 0-1,1-2-44,-1 2 0,-5 2 1,-2 2-1,-3 0 51,-3 0 1,-2 0 0,-2-1 0,0 1 67,0 0 0,0 0 0,-2-2 1,-2-2 7,-2-2 1,-7 1 0,3 3-1,-1-2 18,-1-2 0,0-8 0,-5 4-31,-1 0 1,1 1-1,-1 1-67,1-10 1,7 1 0,2-9 95,1 1 0,5-2 0,-6-8 0</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2:02.689"/>
    </inkml:context>
    <inkml:brush xml:id="br0">
      <inkml:brushProperty name="width" value="0.08571" units="cm"/>
      <inkml:brushProperty name="height" value="0.08571" units="cm"/>
    </inkml:brush>
  </inkml:definitions>
  <inkml:trace contextRef="#ctx0" brushRef="#br0">18 490 7380,'0'-18'684,"0"9"1,0 3-572,0 12 1,0 5 0,0 11-22,0 1 1,0 0 0,0-5 0,0 1-198,0 4 0,0-3 0,0 5 0,0-2-96,0 1 1,5-1-1,1-6 1,-2 1-171,-2-1 1,0 1-1,2-1-93,2 1 1,0-7 463,-6 1 0,7-8 0,3 4 0</inkml:trace>
  <inkml:trace contextRef="#ctx0" brushRef="#br0" timeOffset="400">0 455 7799,'2'-16'-247,"4"5"1,-2-5 0,7 5 240,3-5 0,-4 6 0,1 3 78,3-1 0,1 6 1,3-4-12,-1 4 1,-5 2 0,0 0-3,1 0 1,3 0 0,1 2-141,1 4 0,-7-4 0,1 6 85,2-1 1,1 1-1,1 6 1,-3-5-42,-1-1 0,-6 4 0,3-4 0,-1 1-5,-4 5 1,0-1 0,0 1 0,2-2 31,-3 1 0,-1-3 0,-4 0 0,-1-1 12,-3 1 0,-8-6 0,3 4 1,-5-3 67,-1 1 1,-3 0 0,1-4-47,1 4 0,-9-4 0,10 4-15,-3-4 1,1-2 0,1 0-300,1 0 1,-1 0-359,1 0 648,7 0 0,-5 0 0,5 0 0</inkml:trace>
  <inkml:trace contextRef="#ctx0" brushRef="#br0" timeOffset="1029">1100 1 6620,'-11'0'-17,"-1"0"100,-1 0 1,3 0-1,-2 2 23,-1 4 1,-3-3-1,-1 7-11,-1-2 1,6 5-1,1-3 1,-3 2-48,-1-1 0,-3 3 0,1 7 0,-1 3-23,1-3 0,5 4 0,1 0 0,-3 3-6,-2 3 0,1 0 0,1 0 0,3-2 4,-3 2 1,4 2-1,1 2 1,1 0 6,4 0 1,2 0 0,2 0 0,0-2 34,0-4 0,2 2 0,2-6 0,4 0-9,1 0 1,1 4 0,4-5 0,-3-3 11,3-1 0,-4-3 1,1 0-1,3 1-54,1-1 1,3-5-1,-1-2 1,1-1-259,-1 1 1,1-6-1,-1 2 1,1-2-542,-1 2 785,1-5 0,7 7 0,2-8 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2:04.853"/>
    </inkml:context>
    <inkml:brush xml:id="br0">
      <inkml:brushProperty name="width" value="0.08571" units="cm"/>
      <inkml:brushProperty name="height" value="0.08571" units="cm"/>
    </inkml:brush>
  </inkml:definitions>
  <inkml:trace contextRef="#ctx0" brushRef="#br0">1 280 8646,'0'17'6,"0"1"0,6-1 1,-1 0-1,-1 1-3,-2-1 1,4 1-1,0 1 1,-2 3-2,-2 1 1,0 0 0,2-5-1,1-1-63,-1 1 1,-2-1-1,-2 0-24,0 1 0,2-1 0,2 1-4,2-1 1,0-5-110,-6 0 165,0-8 0,-2 3 79,-4-7 0,4-7-34,-4-5 1,4-4-1,2-1 2,0-1 1,0 1-15,0-1 0,0 1-22,0 0 1,6-1 0,2 3-11,1 3 1,-3-2 0,6 7 2,1-3 1,-3 6-1,2-4 27,1 0 1,3 7-1,1-5 1,1 2 12,-1-2 1,-5 4-1,0-4 1,1 4 82,3 2 0,-5 0 1,1 0-10,2 0 0,-5 0 1,3 2-76,2 4 0,-7-2 0,1 6 0,-2-1-159,0 1 0,0-4 0,-6 6-87,0 1 1,5-3-1,1 1 3,-2 3 0,-2-4 0,0 1-523,4 3 756,-4-6 0,13 7 0,-5-5 0</inkml:trace>
  <inkml:trace contextRef="#ctx0" brushRef="#br0" timeOffset="643">804 437 6975,'-8'-10'188,"4"-4"-77,-7 9 0,-1-1-32,-5 6 1,-1 2 0,1 2 16,-1 1 0,3 9 0,1-4-85,3-1 0,5 5 0,-4-6 0,0 2-15,1 3 1,5 3 0,-2 1 2,4 1 1,-4-1-1,0 0 8,2 1 0,4-3 0,4-1 24,2-2 1,8-3-20,-3 3 1,3-2-1,0-6 1,-3 1-18,3-1 0,-4-2 0,-1-4 0,1-2 1,0-1 0,-5-3 1,5 2 0,-2-6 0,4 3 0,-5-3-1,3-2 0,-6-1-4,2-3 0,-4 1 0,-2 0 3,0-1 1,0 6-1,0 1 134,0-3-24,0 6-90,0 1 0,2 7-22,3 0 1,-1 7-14,8 5 0,-8 4 1,2 1-1,-2-1-95,1-5 1,-3 5 0,4-5 0,-2 3-85,2-2 0,-4 3 1,6-5-105,-1 0 0,3 3 303,7-7 0,1 8 0,-1-5 0</inkml:trace>
  <inkml:trace contextRef="#ctx0" brushRef="#br0" timeOffset="1027">1118 227 8204,'0'-17'-1359,"2"5"1792,4 0 37,-4 9-521,6-5 109,-8 8 1,0 8-1,0 3 1,0 5-5,0 1 0,0 1 0,2-1 0,2 1-33,2-1 1,-1 6 0,-5 3 0,0-1-19,0 0 1,0 0-1,2-3 1,2 1-61,2-2 1,0-1 0,-6-3-1,2 1-223,4-1 1,-4 0 0,3 1-247,-3-1 1,4-5 525,0 0 0,8-1 0,-5 7 0</inkml:trace>
  <inkml:trace contextRef="#ctx0" brushRef="#br0" timeOffset="1690">961 507 6959,'12'0'254,"0"0"0,-1 0 0,7 0-192,-1 0 1,1 0 0,-1 0-24,1 0 0,-1 0 0,0 0 0,1 0-37,-1 0 0,1 0 0,-1 0 0,1 0 5,-1 0 1,7 0-1,-1 0 1,-2 0-64,-1 0 1,-3 0 0,1 0 0,-1 0 12,0 0 0,1 0 1,-1 0-1,1 0 3,-1 0 1,-5 0 0,0 0 13,1 0 0,1-2 1,-1-2-13,-1-2 92,-8 0 130,4 6 139,-8-8-222,0 6 0,0-7 0,-2 5 3,-4-2 1,2 0-56,-8 6 0,1 0 0,-7 0-32,1 0 0,5 0 0,0 2-22,-1 4 1,-3 2-1,1 5 21,3-1 0,-1 0 0,7 5-10,2 1 0,2-1 1,2 0-35,0 1 0,0-1 0,0 1-49,0-1 1,6-5-1,2-2 1,-1-1-189,1 1 0,6-6 1,-3 2-1,5-4-143,1-2 1,3 6-1,1-1 408,2-1 0,1-2 0,-7-2 0</inkml:trace>
  <inkml:trace contextRef="#ctx0" brushRef="#br0" timeOffset="2387">1957 524 8020,'-12'0'-441,"0"0"1,-1 0 536,-3 0 1,-1 0 0,-1 0-30,1 0 1,0 0-37,-1 0 1,3 8 0,1 4 55,2 3 1,8-3 0,-1-1-173,3 3 0,2 1 0,0 3 56,0-1 1,2-5-2,3 0 0,5-8 0,8 1-47,-1-3 1,1-2 0,-1-2 29,0-3 0,1 1 1,-1-8 6,1-2 0,-1-1 0,-1-3 14,-5 1 0,3-1 1,-8 1-1,0 0 17,1-1 0,-5-5 1,4 0-29,-4 1 0,-2-3 0,0 2 0,0-1 0,0 1 30,0 0 1,0-6 0,0 5 0,0 3 35,0 2 0,0 1 0,0 1 0,0-1 43,0 1 0,0-1 0,0 1 13,0-1 1,-2 7 23,-4-1 0,4 1 94,-5 1-92,7 2 1,-2 8 0,-4 0 1,4 2-38,-4 4 1,4 4 0,2 7-58,0 0 0,0 7 0,0-1 0,0-2-19,0-1 1,0 3 0,0 2 0,0 0 10,0 1 1,0-1 0,0-4 0,0 5-9,0 1 0,0-6 0,0 2 0,0-3-53,0-3 1,6 6 0,0 1-41,-2-3 1,4-2-1,-3-1-319,-1-1 0,6-5-92,2 0 0,-3-8 502,3 1 0,0-3 0,5-2 0</inkml:trace>
  <inkml:trace contextRef="#ctx0" brushRef="#br0" timeOffset="2843">2516 18 8204,'0'-10'-320,"0"2"0,0 10 0,0 4 434,0 6 0,-6 3 1,0 5-1,2 1-77,2 2 1,-4 8-1,1-2 1,1 4 10,2 2 1,-4 0 0,-2 0-1,0 0 20,1 0 1,-5 2 0,4 2 0,-2 1-1,-3-1 0,3-2 0,0-2 0,3-2-37,3-4 0,-4 4 1,2-6-1,0 2-42,-1 0 1,5-7 0,-4 1-1,4-4-188,2-1 0,-6-1 0,0 1-142,2-1 1,3 1 192,1-1 1,1-7 147,5-4 0,4-4 0,7-2 0</inkml:trace>
  <inkml:trace contextRef="#ctx0" brushRef="#br0" timeOffset="3220">2620 629 8204,'10'-8'-900,"0"6"1081,-4-4 0,3 4-120,9 2 1,-7 0 0,1 0-11,2 0 0,1 0 0,3 0-20,-1 0 1,1 0-1,-1 0-219,1 0 0,-7 0 0,1 0-181,1 0 0,-3 0-303,2 0 672,-8 0 0,11 0 0,-5 0 0</inkml:trace>
  <inkml:trace contextRef="#ctx0" brushRef="#br0" timeOffset="3570">2760 507 8162,'-10'7'161,"3"-3"1,7 8-106,0 2 1,0 1-1,0 2-13,0 1 1,0-1 0,0 1 0,0-1-45,0 1 1,0-1 0,0 1 0,0-1-55,0 1 1,0-1 0,0 1-266,0-1 0,0 1-110,0-1 0,0-5 20,0-1 410,0-7 0,7 12 0,3-7 0</inkml:trace>
  <inkml:trace contextRef="#ctx0" brushRef="#br0" timeOffset="4403">2952 35 7510,'12'0'-251,"0"0"0,-7 0 511,7 0 1,0 0-160,5 0 1,1 0-1,-3 2 1,-1 2 26,-3 2 1,1 0-1,5-4-6,1 3 0,-1-1 0,1 6-20,-1-2 0,1 5 0,-1-1-76,1 3 1,-3 3 0,-1-1 0,-5 1-16,-1-1 0,4 1 0,-4-1 1,-1 3-53,1 3 0,4-4 1,-4 7-1,-1-3 30,1 0 0,0 6 0,-4-4 0,2 3 49,-3 3 0,-1-4 1,-2 0-1,0 0-1,0 0 0,0-5 0,0 3 0,0-2-9,0 0 1,0 7 0,0-7 0,0-2-12,0-1 0,0 3 1,0 0-1,0-1 12,0-3 0,-5-2 0,-3 1 0,0-1 43,0 1 0,-3-1 0,3 1 1,0-1 0,0 1 1,-3-7-1,3 1-41,-2 2 0,1 1 0,-5 1 1,4-3-15,2-1 1,-3-6 0,3 5-103,-2 3 0,5-4-167,-7 1 1,6-5-494,-6 6 185,9-8 0,-7 3 559,4-7 0,4 0 0,-6 0 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2:10.540"/>
    </inkml:context>
    <inkml:brush xml:id="br0">
      <inkml:brushProperty name="width" value="0.08571" units="cm"/>
      <inkml:brushProperty name="height" value="0.08571" units="cm"/>
    </inkml:brush>
  </inkml:definitions>
  <inkml:trace contextRef="#ctx0" brushRef="#br0">71 333 7619,'9'7'71,"-3"5"1,2 4 0,-2 1-1,-2 1-54,-2-1 1,-2 0 0,0 1-80,0-1 1,0 7-1,0-1 1,0-2-147,0-1 0,0-3 0,0 1-36,0-1 1,0-5-1,0-1-97,0 3 341,0-6 0,0 0 0,0-8 0</inkml:trace>
  <inkml:trace contextRef="#ctx0" brushRef="#br0" timeOffset="429">1 333 7699,'0'-18'-446,"0"7"1,2 1 0,2 0 486,2 0 0,1 5 1,-3-7-1,4 0 85,2 3 0,-5-1 0,7 4 15,2-5 0,1 1 0,3 0 0,-1 2-60,1 4 1,-1-3-1,1 1 1,-1 2-8,0 2 0,1-4 0,-1 0-47,1 3 1,-1 1-1,1 2 22,-1 0 0,-5 0 0,0 2-96,1 3 1,-5-1 0,-2 8 4,-4 1 1,3 3-1,1 1-38,-2 1 0,-2-1 0,-4 1 49,-4-1 1,4-5 0,-5-2 0,1-1-10,0 1 1,-8-6-1,3 4-6,-5-1 1,-3-3 0,-2 6 0,-3-2-27,3-4 0,1-2 0,3-2-66,0 0 1,-1 0 0,1 0-137,-1 0 1,7 0 273,-1 0 0,8-8 0,-12-2 0,7-7 0</inkml:trace>
  <inkml:trace contextRef="#ctx0" brushRef="#br0" timeOffset="937">961 71 6612,'0'-12'82,"-2"2"148,-3 3 1,1 1-172,-8 6 1,6 0-1,-5 0 1,-1 2-25,2 4 1,-3-3 0,5 7 0,-2 0 23,-3 0 1,3 1 0,-2 7 0,-1-1-34,-3 1 0,5 5 0,-1 2 0,-2 0-3,-1 1 0,3 5 0,1-2 1,-1 4 8,2 2 1,1-2 0,5-2-1,-2-2-22,2 2 0,2 0 0,2 0 0,0-4 7,0-2 1,0 4 0,0-5 0,2-3-2,4-2 1,2-1-1,5-3 1,-1-1-9,1-2 0,3-3 0,3 3 0,3-6-147,1-4 0,0 0 0,-3 2 0,1 1-237,2-1 1,2-2 0,-3-2 375,1 0 0,8-8 0,-4-1 0</inkml:trace>
  <inkml:trace contextRef="#ctx0" brushRef="#br0" timeOffset="1287">1241 245 7750,'-10'0'102,"2"0"-8,8 0 1,0 8 0,0 4 0,0 3-90,0 3 0,0 5 0,0 0 0,0 1-25,0 1 0,0-4 1,2 6-1,2-1-61,2-5 1,0-2 0,-4-1 0,2-1-439,2 1 1,1-1 188,-1 1 0,-2-3 330,8-3 0,-1-4 0,7-8 0</inkml:trace>
  <inkml:trace contextRef="#ctx0" brushRef="#br0" timeOffset="1883">1381 210 7557,'11'0'252,"1"0"1,-6 0 0,3 2-236,-1 4 1,0 4-1,-4 7 1,2 1 0,-1-1 1,-5 1-1,2 1-44,4 4 1,-4-3 0,4 3-1,-4-1-30,-2 1 1,0-4 0,0 4 0,0-3 42,0-3 1,0 1-1,0-1-12,0 1 0,0-1 18,0 1 1,0-7 24,0 1-12,0-8 1,0 2 0,-2-10-15,-4-2 1,4-2 0,-4 2-30,4-5 0,2 1 1,0-2 19,0-1 0,2-3 0,2-1 7,2-1 1,2 7-1,-2-1 13,5-2 1,-1 5 0,2-1 19,1 2 1,3 2-1,1 6 50,1 0 1,-1-5 0,1-1-15,-1 2 1,1 2 0,-1 2 2,0 0 1,1 6 0,-1 2-22,1 1 1,-8-3-1,-3 6-64,1 1 0,-6 3 0,4 1 0,-4 1-58,-2-1 1,0 1-1,0-1-112,0 1 0,-6-7 1,0 1-204,2 2 1,-3-5-1,-1 1-293,-2-2 689,6-2 0,-4-6 0,8 0 0</inkml:trace>
  <inkml:trace contextRef="#ctx0" brushRef="#br0" timeOffset="2308">1852 560 7671,'12'0'-305,"-1"0"1,-5 0 0,6 0 457,1 0 0,3 0 0,-1-2 12,-3-4 1,4 2-81,-5-8 0,-3 7 0,0-5 0,-2 0 63,-1 1 1,1 3-144,-6-6 1,0 0 7,0-5 0,-2 7-28,-3 4 0,1 4-59,-8 2 0,6 0 0,-5 2 54,-3 4 0,4-2 0,1 8 0,1 1 24,4 3 1,0-1-1,0-1 1,-2-2 28,2 1 1,3 3-1,1 1-10,0 1 1,1-3 0,3-1-1,4-5 13,2-1 1,-4 4-1,5-6-77,3-2 1,1-1-1,3 1-144,-1 2 1,1 0 0,-1-6-401,1 0 0,-7-2 585,1-4 0,0-3 0,5-9 0</inkml:trace>
  <inkml:trace contextRef="#ctx0" brushRef="#br0" timeOffset="2623">1643 315 7932,'9'0'-540,"-1"0"1,-6 0 688,4 0 0,-2 0 1,7 0-57,3 0 1,1 0-1,1-2 1,-2-2-22,-3-1 0,1-1 0,5 6 0,1 0-49,-1 0 1,1 0-1,-1 0 1,1 0-180,-1 0 1,1-6 0,-1 0 0,0 2-144,1 2 0,-1 2 0,1 0 299,-1 0 0,1 0 0,-1 0 0</inkml:trace>
  <inkml:trace contextRef="#ctx0" brushRef="#br0" timeOffset="2996">2690 1 7625,'0'17'130,"0"1"0,-2-1 1,-1 1-35,-3-1 0,-2 8 0,4 3 1,-2 1-27,2 0 0,-3 2 0,-1 8 0,0 1-71,0-1 0,1 4 0,3 0 0,-4-1 33,-2 1 1,4 4 0,-3-5 0,1 1-26,4 0 0,-4-3 0,2-7 0,1-2-91,-3-1 0,6-7 0,-6 4 0,2-2-64,1-3 0,-1-3 0,6-2-376,0 1 0,0-6-478,0-1 1002,8-7 0,1 4 0,9-8 0</inkml:trace>
  <inkml:trace contextRef="#ctx0" brushRef="#br0" timeOffset="3422">2882 647 7466,'0'-12'-109,"0"1"1,0 5 660,0-6-321,0 8 0,2-3-193,4 7 0,-2 0 0,8 0-67,1 0 0,-3 0 1,2 0-1,1 0 10,3 0 1,-5 0 0,1 0-1,2 0 2,1 0 1,3 0-1,-1 0 1,1 0 15,-1 0 0,1 0 0,-1 0-160,0 0 1,1 0-306,-1 0 1,1 0 70,-1 0 0,-5 0 395,0 0 0,-9-8 0,5-2 0</inkml:trace>
  <inkml:trace contextRef="#ctx0" brushRef="#br0" timeOffset="3788">3092 403 6946,'0'11'320,"0"1"1,-6-6 0,0 5-239,3 3 0,1-4 0,2 1 0,0 3-8,0 1 0,0 3 0,-2-1 0,-2 1-36,-2-1 0,0 6 1,6 1-1,0-3-26,0-1 0,0-3 1,0 0-62,0 1 0,0-1 0,0 1-234,0-1 0,0-5-578,0 0 162,0-1 699,0-1 0,8-2 0,2-8 0</inkml:trace>
  <inkml:trace contextRef="#ctx0" brushRef="#br0" timeOffset="4401">3406 176 7932,'12'0'-320,"0"0"219,-1 0 0,7 0 0,-1 0 0,1 0 462,-1 0 0,-5 1-239,-1 5 1,-1-2 0,4 6-1,-5 0-52,-1-1 1,6-3 0,-4 6 0,1-1-105,1-1 1,-1 11 0,5-3-1,-2 1 5,-3 1 0,1-1 0,3 2 0,-1 5-7,-2 1 0,-1 0 1,7 4-1,-3-2 38,-3 2 0,3-4 1,-5 1-1,0-1-1,-4 0 0,1-6 1,-1 4-1,-2-1 15,-2-1 0,-2 2 1,0-3-1,0 1-2,0-2 0,-6-1 1,0-3-1,3 1 0,1-1 1,-6 0-1,-2 1-9,0-1 0,1-5 1,3 0-70,-6 1 1,3-5 0,-3 0-213,-2 0 0,-1-6-481,-3 3 757,1-3 0,-1-2 0,1 0 0</inkml:trace>
  <inkml:trace contextRef="#ctx0" brushRef="#br0" timeOffset="5733">4437 437 7982,'0'18'82,"2"1"0,2 3-66,1 1 0,1 0 0,-6-5 0,0 1-88,0 4 0,0-3 0,0 3 0,0-3-65,0-3 0,6 0 1,0 1-109,-2-1 113,-2-7 0,0 6-167,4-5 208,-5-3 1,7-2 116,-8-12 0,0-4 0,0-7-2,0-1 1,-6-5 0,1 0-1,1 0-14,2-3 0,0 5 1,-2-6-1,-2 2-4,2 3 1,2-3 0,2 2 0,2 1 11,4 3 0,-4 1 0,6 3 0,-2 1 34,-1 3 0,9 1 0,-2-4 0,3 5-16,3 1 1,-1-4 0,1 7 0,-1 1-2,0 2 0,1 2 0,-1 0 1,1 0 38,-1 0 1,1 0-65,-1 0 1,-1 7 0,-5 5-22,-5 4 0,-4 1 0,-2 1-31,0-1 0,-2-1 0,-2-3 0,-3-1 18,-3 1 1,-2-3 0,-7 0-1,-3-1 14,-1 1 0,0-6 0,5 4 1,-1-2-19,-4-1 0,3 1 0,-3-6 1,4 0-217,1 0 1,7 0-370,-1 0 613,8 0 0,-11-7 0,5-3 0</inkml:trace>
  <inkml:trace contextRef="#ctx0" brushRef="#br0" timeOffset="6121">5223 193 7200,'-12'6'224,"2"2"1,1-1-173,-1 1 0,4 6 1,-4-3-1,1 5-19,-1 1 1,4 7 0,-5 1-1,-1 2-10,2 4 1,2 2 0,8 0 0,-1-2-1,-5-2 0,4 0 0,-4 6 0,4-2-46,2-4 1,6 4 0,2-6-1,1 3-147,5-1 0,1-8 0,3 2 0,-1-3-153,1-3 1,5 1-1,0-3 323,-1-3 0,5 3 0,0-5 0</inkml:trace>
  <inkml:trace contextRef="#ctx0" brushRef="#br0" timeOffset="6750">5799 490 7912,'-10'-8'-182,"3"6"0,5-11 0,-2 5 0,-4 0 307,-2 0 1,-1 2 0,-7 6-14,1 0 1,-1 0 0,1 0-34,-1 0 1,1 0 0,-1 2-50,1 4 1,5 2 0,3 6 3,1-3 1,-4 1 0,6 5 0,1 1-32,-3-1 0,6 1 0,-4-1 1,4 1-10,2-1 0,0 1 1,0-1-5,0 1 0,8-3 0,3-3-47,5-6 0,0-3 0,-3 1 1,1 2-35,5-2 0,-1-4 0,5-4 38,-4-2 1,-1-5-1,-3 3 1,-1 0 15,-3 0 1,-5-5-1,4 1 58,-2-3 0,3-3 0,-5 1-5,-2-1 0,-2 1 0,0 1 100,4 5 24,-4-5-101,5 14 0,-7-4 0,0 12-34,0 6 0,0 3 0,0 3-14,0-1 0,0 1 1,0-1-359,0 1 1,2-7 0,4-1-126,6-2 0,3-1 492,3-1 0,-1-4 0,1 6 0</inkml:trace>
  <inkml:trace contextRef="#ctx0" brushRef="#br0" timeOffset="7109">6218 525 7912,'0'-12'-403,"0"1"0,0 5 601,0-6 0,0 6 16,0-5 0,-8 5-24,-3-6 1,1 8-108,-2-2 1,1 6-1,-7 6-84,1 6 0,5-2 0,3 1 0,-1 3-20,0 1 1,6 3-1,-2 1-11,4 5 65,2-5 1,0 6-1,0-7-26,0-1 0,2-1 0,4-3 0,6-1-228,3 1 0,5-5 1,1-2-17,2-4 1,1 4-1,-7 0 1,1-3-50,-1-1 1,1-2-1,-1 0 286,0 0 0,1-7 0,-1-3 0</inkml:trace>
  <inkml:trace contextRef="#ctx0" brushRef="#br0" timeOffset="7354">6515 403 7758,'0'-18'-627,"0"8"857,0 3 0,0 9-145,0 3 0,0 5 0,0 8 0,0-1-38,0 0 0,0 1 0,0-1 0,0 1-143,0-1 0,0 7 1,0-1-1,0-2-225,0-1 1,0-3 0,0 1-80,0-1 0,2 1 400,4-1 0,-4 0 0,6 1 0</inkml:trace>
  <inkml:trace contextRef="#ctx0" brushRef="#br0" timeOffset="7808">6375 560 6836,'18'0'287,"-1"0"1,1 0-188,-1 0 0,1 0 0,-1 0 1,1 0-47,-1 0 1,1-2-1,-1-2 1,0-2-35,1 2 1,-1 2-1,1 2 1,-1-2-22,1-3 1,-1 3-1,1-4-101,-1 4 0,1-4 96,-1 0 0,-5 0-91,-1 6 103,-7 0 76,4 0 0,-10 2-49,-4 4 1,2 4 0,-7 7-19,-3 1 0,6-1 0,1 1 0,1-1 17,0 1 1,0-1-1,6 1-28,0-1 1,0-5 0,2-1-12,4 3 1,-2-6 0,7-3-78,3-3 0,2-2 0,1 0 0,0 0 12,1 0 0,-1 0 0,1 0 0,-1-2-370,1-3 0,-1 1 0,1-6 442,-1 2 0,1-5 0,-1 3 0</inkml:trace>
  <inkml:trace contextRef="#ctx0" brushRef="#br0" timeOffset="7979">6899 437 7912,'-7'-9'-467,"5"-1"914,-4 4 70,4 4-1241,2-5 0,2 7-81,4 0 805,-4 0 0,13 7 0,-5 3 0</inkml:trace>
  <inkml:trace contextRef="#ctx0" brushRef="#br0" timeOffset="8479">7091 542 7651,'16'18'238,"-4"-1"0,-3 1 0,-5-1-212,2 1 0,0-7-178,-6 1 0,0 0-131,0 5 1,-2-7 18,-4-4 236,4 3 41,-6-7 0,8-2 57,0-11 1,0-5 0,0-1-43,0-1 0,6 1 0,2-1 1,2 3-21,3 3 1,-3-4 0,2 5-1,1-3 75,3 3 0,1-5 1,1 6 0,-1 1 1,0 1-1,1 8 52,-1 0 1,-5 0-1,0 0-76,1 0 1,-3 6 0,0 1 0,-1 1-44,1 0 0,-6 6 0,4-3-68,0 5 1,-7 1 0,5 1-224,-4-1 1,-2 1 0,0-1-412,0 1 0,0-7 685,0 1 0,8-1 0,2 7 0</inkml:trace>
  <inkml:trace contextRef="#ctx0" brushRef="#br0" timeOffset="9120">7860 472 7810,'0'-17'-15,"0"7"1,-2-3-1,-4 7 25,-6 2 1,3-4 0,-3 2 20,-2 3 1,-1 1-1,-3 2 85,1 0 0,0 2 0,-1 1-123,1 3 1,-1 8-1,1-3-159,-1 5 0,3 1 1,1 1 92,2-1 0,9-5 0,-3 0 0,4 1 1,4 1-1,4-1 56,5-1 1,5-8-1,1 2 42,1-4 0,-1-2 0,1 0 1,-1 0 50,1 0 1,-1 0 0,0-2 0,1-2 56,-1-2 1,1-6-43,-1 7 0,1-9 1,-3 2 16,-3-3 1,2 3-54,-9 1 1,1 5-1,-4-4 181,4 2-89,-4 2-171,6 6 0,-8 2 1,0 4-9,0 6 1,0 3-1,0 3 1,0-1-39,0 1 1,5 5-1,1 0 1,-2-1 23,-2-3 0,-2 4 1,0 1-1,0-1 3,0 2 0,0-5 0,0 3 1,0-4 17,0-1 0,0-1 0,-2 1 1,-2-1 91,-2 1 0,-1-7 1,1 1 56,-6 1 0,3-5 1,-3-2 49,-2-4 0,-1-2 1,-3 0-50,1 0 1,1-2-107,5-4 1,-3-4-1,8-7-39,2 0 1,4-1 0,4 1 0,4 1-262,2 4 1,-4-9 0,5 4 280,3-3 0,1-7 0,3 0 0</inkml:trace>
  <inkml:trace contextRef="#ctx0" brushRef="#br0" timeOffset="10145">8366 106 7689,'12'-6'-437,"0"0"0,-7-6 651,7 7 94,-8-9-79,11 12-123,-13-6 1,6 10 0,-8 4-16,0 6 0,-6 3 0,-1 5 1,-1 1-53,0 2 0,-4 10 0,5 0 1,-1 6-42,0 0 0,0 4 1,4-1-1,-1 1 41,1 0 1,2 3 0,2-5 0,0 0-116,0 1 1,-6-5 0,0 4 0,2-4 74,2-2 1,0 0-1,-1 0 1,-3-2-64,2-4 0,0 2 0,0-8 0,-2-2-138,2-1 1,2-3 0,2 1-696,0-1 325,0-7 572,8-2 0,2-8 0,7 0 0</inkml:trace>
  <inkml:trace contextRef="#ctx0" brushRef="#br0" timeOffset="10521">8576 560 7304,'10'-2'268,"-5"-4"0,5 4-216,2-4 0,3 4 0,3 2 0,-1 0-20,1 0 1,-1 0 0,1 0-1,-1 0-41,0 0 0,1 0 0,-1 0 0,1-2 35,-1-3 0,1 3 1,-1-4-1,1 4-259,-1 2 0,-5 0-1199,-1 0 1432,-7 0 0,4 0 0,-8 0 0</inkml:trace>
  <inkml:trace contextRef="#ctx0" brushRef="#br0" timeOffset="10883">8803 368 7701,'10'-10'114,"-3"2"1,-7 10 1,0 4 1,0 4 0,0 9-75,0 4 1,0-3 0,0 3 0,0-2-41,0 3 0,0-3 1,0 6-1,0-2 44,0-3 0,0 3 1,0-2-1,0-1-161,0-3 0,2-2 1,2 1-1,2-1-33,-2 1 1,-2-1-1,-2 1-65,0-1 0,2-7 1,2-2-558,1-1 253,1-5 517,2 6 0,-6-8 0,6 0 0</inkml:trace>
  <inkml:trace contextRef="#ctx0" brushRef="#br0" timeOffset="11584">9222 88 7869,'12'0'-160,"-1"0"-245,3 0 1,1 0 425,3 0 0,-6 0 1,-1 2 120,3 4 1,1-4-1,3 6-37,-1-1 1,6-3 0,1 6 0,-3-2-56,-1-4 1,-3 3 0,0 1-1,3 0 9,3 0 1,-3 5 0,3-3 5,-4 0 0,-3 5 1,-3-3-1,-1 3-96,2 3 1,-5 1-1,1 3 1,0 3-29,-1 2 1,-5-4 0,4 6 0,-2 2 46,0 2 1,1 2 0,-3 0-1,2 0 6,-2 0 1,-2-6 0,-2 0 0,0 0 9,0-1 1,0 3 0,0-8 0,0 0 19,0 2 1,0-5 0,-2 3 0,-2-3 22,-2-3 1,-5 0 0,5 1 0,0-3 47,-2-3 0,4 4-82,-7-5 1,5 3 0,-4-1 0,1-3-18,-1-2 0,4 4-740,-6-7 45,8 9 699,-11-12 0,5 6 0,-7-8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3.712"/>
    </inkml:context>
    <inkml:brush xml:id="br0">
      <inkml:brushProperty name="width" value="0.08571" units="cm"/>
      <inkml:brushProperty name="height" value="0.08571" units="cm"/>
    </inkml:brush>
  </inkml:definitions>
  <inkml:trace contextRef="#ctx0" brushRef="#br0">70 0 7879,'-12'8'-72,"1"3"96,-3 5 0,6 1 0,1 1-135,-1-1 1,6 1 0,-4-1-412,4 1 522,2-1 0,0 1 0,0-1 0</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2:23.257"/>
    </inkml:context>
    <inkml:brush xml:id="br0">
      <inkml:brushProperty name="width" value="0.08571" units="cm"/>
      <inkml:brushProperty name="height" value="0.08571" units="cm"/>
    </inkml:brush>
  </inkml:definitions>
  <inkml:trace contextRef="#ctx0" brushRef="#br0">18 227 8219,'0'-17'-1583,"0"-1"2120,0 1 161,0 0-253,0 7-194,0 2 0,2 10-202,3 4 1,-3 4 0,4 7 0,-4 0-26,-2 1 0,0 5 0,2 0 0,2 1-71,2 1 0,0-4 1,-6 7-1,0-3 17,0-4 0,0 4 0,0-1 0,2-3-42,3-2 0,-3-1 0,4-1-283,-4 1 152,-2-1 198,0-7-47,0-2 0,-6-16 1,-1-4 42,-3-3 1,0-9-1,-2 1 1,7 2 2,3 1 1,-4-3 0,0-2 0,2 0-21,2-1 1,2-3 0,2 4-1,2 0 8,2 0 1,7-4 0,-3 5 0,2 3 9,-1 2 0,-1 7 0,4 2 0,-3 2 12,3 5 0,-4 1 1,1 2-1,3 0 4,1 0 0,5 0 1,1 0-1,2 0 4,-1 0 1,-3 2 0,-1 1-4,-1 3 1,-1 2 0,-3-4-1,-3 4 27,-2 1 0,-2 3-43,-6 5 0,0 1 0,-2-3 0,-4-1-20,-6-2 1,-3-1 0,-3 5 0,1-3-19,-1-1 0,1-6 0,-1 4 0,1-1 5,-1 1 1,1-6 0,-1 2-327,1-4 0,5 3-253,1 1 619,7 0 0,-12-6 0,7 0 0</inkml:trace>
  <inkml:trace contextRef="#ctx0" brushRef="#br0" timeOffset="425">996 70 6891,'-8'-9'141,"-4"3"0,-3 4 84,-3 2 0,1 0-146,-1 0 1,1 0-1,-1 2 1,1 2-48,0 1 0,1 9 0,1-2 39,-3 3 0,4 8 1,-9 1-1,6-3-91,5-2 1,-3 7 0,5 1 0,-2 2 48,1 0 0,7-6 0,-2 6 0,4 1-21,2-3 1,0 4 0,0-6-1,0 0-29,0 0 1,2 5 0,2-7-1,3-2-66,3-1 0,0-3 0,3 1 0,-1-3-85,2-3 1,1 1 0,5-7-1,1 0-109,2 2 0,6-6 0,-5 3 281,-3-3 0,-2-2 0,-1 0 0</inkml:trace>
  <inkml:trace contextRef="#ctx0" brushRef="#br0" timeOffset="918">1205 367 7801,'-9'0'-640,"1"0"754,8 0 0,2 0 0,4 0-22,5 0 1,5 0 0,1 0 33,1 0 1,-1-2 0,1-2-47,-1-2 0,6 1 0,1 5 1,-3 0 28,-2 0 1,-1-2 0,-1-2-331,1-2 1,-1 0 0,1 6-358,-1 0 1,-5 0-400,-1 0 977,-7 0 0,12 0 0,-6 0 0</inkml:trace>
  <inkml:trace contextRef="#ctx0" brushRef="#br0" timeOffset="1366">1362 192 6176,'0'-9'1766,"0"1"-1580,0 8 0,0 2 0,0 4-16,0 5 0,6-1 1,0 2-123,-2 1 0,-2 9 0,-2 1 0,0-2-65,0-1 1,0-1 0,0 2-1,0 3-20,0-3 1,0-2 0,0-1 0,0-1-143,0 1 1,0-1-1,0 1-269,0-1 0,0 1-144,0-1 1,2-1 591,4-5 0,3-3 0,9 0 0,-1 2 0</inkml:trace>
  <inkml:trace contextRef="#ctx0" brushRef="#br0" timeOffset="2036">1677 18 7648,'11'-2'-709,"1"-4"0,-6 4 975,6-4 0,-1 4 0,7 2-178,-1 0 1,1 0-1,-1 0 38,1 0 0,-7 0 0,1 0 7,1 0 1,1 2-1,0 2-14,-3 2 1,1 6 0,3-5-43,-3 3 0,4-4 0,-5 6-20,5 1 0,-1-3 0,-1 0 0,-4-1-20,-3 1 0,5 2 0,-4 5-24,1 1 1,-5-1 0,2 0-1,-4 3-157,-2 3 0,0-3 0,0 5 0,0-2 88,0 0 1,0 3-1,0-5 1,0 4 15,0 2 0,-6-5 0,-2 3 0,1-2 61,-1 0 1,-4 1-1,5-5 1,-3 2 5,-4 3 0,1-1 0,-1-5 0,2-1 1,-1 0-1,-3-1 0,1-2 0,1-3 1,3 3-1,-3 1 0,-2 1 0,1-3 1,1-3-1,3 0 0,-3-2 0,-1-1 1,-1-1-1,3 0 0,1 0 0,-2-2 1,1 0-28,1 1 0,-3-3 0,5 6 0</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30.200"/>
    </inkml:context>
    <inkml:brush xml:id="br0">
      <inkml:brushProperty name="width" value="0.08571" units="cm"/>
      <inkml:brushProperty name="height" value="0.08571" units="cm"/>
      <inkml:brushProperty name="color" value="#E71224"/>
    </inkml:brush>
  </inkml:definitions>
  <inkml:trace contextRef="#ctx0" brushRef="#br0">245 1 6897,'10'0'186,"-3"0"0,-5 0-45,4 0-53,-4 0 1,8 0 52,-4 0 18,-4 0-88,5 8 0,-7 1-51,0 9 0,0-6 1,0-1-17,0 3 1,0 1 0,-2 3-1,-1-1-11,-3 1 1,0-1-1,6 1 15,0-1 0,-2 1 0,-2-1 0,-2 0 0,2 1 0,2-1 0,2 1 0,0-1 1,0 1 0,0 5 0,0 0 0,0-1-2,0-3 0,0-1 1,0-1-1,0 0-2,0 1 0,0 1 0,-1 3 0,-3 1-1,-2-2 0,0-1 0,6-3 1,0 3-22,0 3 1,-2-4-1,-2 5 1,-2-5-2,2-2 0,3 7 0,1-1 0,-2-2 10,-4-1 0,4 3 0,-4 0 1,4-1 30,2-3 1,0-1 0,0-1 0,0 0-11,0 1 0,-2-1 0,-2 1 0,-2-1 7,3 1 1,1-1 0,2 1 0,0-1 25,0 1 0,-2 1 0,-2 2-41,-2 3 1,0-1 0,6-6 0,0 1 3,0-1 0,0 1 0,0-1 7,0 1 0,-2-3 1,-2-1-1,-2-2 12,3 1 0,1-3 0,2 1-6,0 3 0,0 2-110,0 1 1,0 0-122,0 1 1,0-6 92,0-1 0,0 1-277,0 5 1,0-5 0,0 0-4,0 1 1,0-3 395,0 2 0,0-7 0,0 7 0,7-8 0,3 4 0</inkml:trace>
  <inkml:trace contextRef="#ctx0" brushRef="#br0" timeOffset="470">0 1765 7722,'0'-12'-522,"0"1"1,0 5 668,0-6-45,0 8 1,2-4 42,4 8 1,-2 2 39,8 4 1,-6-4-23,5 4 1,1 2-98,5-2 1,1-1 0,-3-3 0,-1 2-168,-2 2 1,-7 0 36,7-6 1,-2 2 0,3 2-434,-1 1 1,-6 3 45,5-2 0,-5-4 451,6 4 0,-8-4 0,4-2 0</inkml:trace>
  <inkml:trace contextRef="#ctx0" brushRef="#br0" timeOffset="806">385 1625 6598,'-10'10'195,"2"0"19,8-5-64,-8-3 0,7 8-55,-5-4 0,4 4 0,0 5-71,-4-3 1,4 3 0,-6-5 0,2 2-29,1-1 0,-3-1 1,4 3-1,-4-1-175,-1 2 1,3-1-1,-6 1 1,0-2 178,3 1 0,-7 3 0,7 1 0</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45.671"/>
    </inkml:context>
    <inkml:brush xml:id="br0">
      <inkml:brushProperty name="width" value="0.08571" units="cm"/>
      <inkml:brushProperty name="height" value="0.08571" units="cm"/>
      <inkml:brushProperty name="color" value="#E71224"/>
    </inkml:brush>
  </inkml:definitions>
  <inkml:trace contextRef="#ctx0" brushRef="#br0">1 67 6598,'11'6'58,"0"-1"1,0 1 57,6-6 0,-6 0-35,0 0 1,0 0-30,6 0 1,-6 0-20,0 0 1,-5 0 0,5 0-37,2 0 0,2-6 1,1 1-1,1 1 1,0 2 0,5 2 1,0 0-1,1 0 34,1 0 1,2 0-1,7 0 1,-1-2 13,-5-3 0,10 3 1,-3-4-1,1 5-13,0 1 1,-1 0 0,-1-2 0,0-2-23,1-1 0,3-1 0,-2 6 0,-4 0-25,1 0 0,-1 0 0,3 0 0,-1 0 5,1 0 1,-1 0 0,2 0 0,2 0 57,2 0 1,0 0-1,-4-2 1,2-2-4,2-1 0,6-1 0,-6 6 0,0 0 57,1 0 0,-4 0 1,4 0-1,-1 0-35,0 0 0,2 0 0,-4 0 1,0 0-42,-5 0 1,7 0 0,-6 0-1,0 0 0,-3 0 0,2 0 0,-5 0 0,3 0-11,-2 0 0,3 0 0,-5 0 0,2 0 16,0 0 0,-2 0 0,2 0 0,-4 0 16,0 0 0,-4 0 0,6 0 0,0 0 8,0 0 0,-4 0 1,6 0-1,0 0 1,-2 0 0,0 0 0,-6-2 0,4-1 9,2-3 0,-5 1 0,1 5 0,-4 0-68,-1 0 0,0 0 1,-1 0-281,1 0 0,-6 0-261,0 0 1,-7 7 291,2 4 0,-12-3 0,-5-1 0,-6 0 251,-5 4 0,-4 4 0,-7 2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46.654"/>
    </inkml:context>
    <inkml:brush xml:id="br0">
      <inkml:brushProperty name="width" value="0.08571" units="cm"/>
      <inkml:brushProperty name="height" value="0.08571" units="cm"/>
      <inkml:brushProperty name="color" value="#E71224"/>
    </inkml:brush>
  </inkml:definitions>
  <inkml:trace contextRef="#ctx0" brushRef="#br0">34 201 6639,'2'9'177,"2"-1"-36,1-1 0,1 2 1,-6 8-1,1-2-55,5-4 0,-4 4 0,3-2 0,-3 5-18,-2 4 0,2 1 0,2-7 0,1 1-53,-1 0 1,-2-1 0,-2 1-101,0 0 1,0-1-1,0 1-183,0 0 0,0-6-228,0 0 218,0-7 1,-6 1 158,1-10 1,-6 1 0,5-7 109,2-2 0,-3-2 0,2-3 0,-1-3 4,-1-1 0,5 0 0,-6 5 0,3 0 52,-1 1 0,1-1 1,5 0-1,0 1-14,0-1 1,1 0 0,3 1 80,2-1 0,5 6 1,-4 2-1,1-1 83,-1 1 0,6 3 0,-2-3 0,4 2-107,2 3 1,-1-3-1,1 1 1,0 1-11,-1-3 1,1 6-1,0-3 1,-1 3 17,1 2 0,0 0 0,0 0-138,-1 0 1,1 0 0,0 0 14,-1 0 1,1 7-46,0 4 0,-8-1 1,-4 1-15,-3 2 0,-2-4 0,0 2 51,0 2 0,-7 0 0,-2 0 0,-3-4-29,1-1 1,0 3 0,-5-4-1,-3 1 51,-3-1 0,5 1 0,-1-5 0,5 3-58,0-3 1,-2 5 0,-2-3-45,0-1 0,1 0 1,-1 0-508,0 1 620,8 1 0,2-6 0,7 0 0</inkml:trace>
  <inkml:trace contextRef="#ctx0" brushRef="#br0" timeOffset="505">1035 1 7639,'-9'0'-393,"-6"0"1,6 0 484,-8 0 0,0 0 0,2 2-24,4 3 0,-2-1 0,6 5 0,-1 0 25,1 1 0,-6 1 0,2 5-24,-4 1 0,4 0 0,2-1 1,-1-1 1,1-4 1,4 10 0,-5-5-1,3 3-11,3 0 1,-3 3 0,1 0 0,3 0-23,1 2 1,-4-5 0,1 5-1,1-2 11,2 1 0,2-1 0,0-4 0,0 3-21,0 1 0,6 0 0,-1-5 1,1 0-19,1-1 0,0-5 0,6 0 0,-1 1-45,1-3 1,-4 4 0,2-8 0,0 1-63,-2 1 1,6-5 0,-4 4-142,4-4 0,0-1 0,-2 3 1,-2 2-756,2-3 993,-6-1 0,8-9 0,-5-2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40.119"/>
    </inkml:context>
    <inkml:brush xml:id="br0">
      <inkml:brushProperty name="width" value="0.08571" units="cm"/>
      <inkml:brushProperty name="height" value="0.08571" units="cm"/>
      <inkml:brushProperty name="color" value="#E71224"/>
    </inkml:brush>
  </inkml:definitions>
  <inkml:trace contextRef="#ctx0" brushRef="#br0">67 334 8313,'0'17'143,"0"0"0,0-1 0,0 1-26,0 0 1,0-1 0,0 1-75,0 0 0,0-1 0,0 1 0,0 0-123,0 0 0,0-1 1,0 1-1,0 0-165,0-1 0,0 1 0,0 0-167,0-1 0,0-5 0,2-1-375,3-3 787,-3 6 0,13-11 0,-6 5 0</inkml:trace>
  <inkml:trace contextRef="#ctx0" brushRef="#br0" timeOffset="501">67 384 7892,'0'-9'-551,"0"-6"1,2 12 837,3-9 1,5 3-112,6-2 1,1-2-1,0 8-58,-1 1 0,-5 0 1,1 0-1,0-1-37,3 1 0,-4 2 0,1 2 0,1 0-13,1 0 1,3 0-1,0 0 38,-1 0 0,-4 0 0,-1 0-174,2 0 0,-4 0 1,0 2-36,-1 4 0,-3 3 0,-3 6 0,2-2 21,1-2 0,1 0 1,-6 6 60,0-1 0,-2-5 0,-4 1 0,-3 1 10,0 1 1,-4-2 0,5-3 0,-1 0 7,-4 0 1,-2-3 0,-1 3-1,-1-1 15,0-5 1,1 5-1,-1-3 1,0-1-9,1-2 0,-1-2 0,0 0 0,1 0-42,-1 0 0,0 0 0,1 0 30,-1 0 0,0 0-1044,0 0 1052,8 0 0,-6-8 0,6-1 0</inkml:trace>
  <inkml:trace contextRef="#ctx0" brushRef="#br0" timeOffset="1084">1051 1 7610,'-11'0'-250,"0"0"1,-2 0 391,-2 0 1,-2 0-1,1 2 1,-1 1-15,0 3 1,1 7-65,-1-2 1,0 4-1,1 1 1,-1 3-1,2 1 41,4 3 0,-4 1 0,4-2 0,-2 4-56,2 0 0,-2 5 1,7-3-1,1 4-37,-3 1 0,7-5 0,-5 0 0,4-1-36,2-1 1,0 4 0,0-6 0,0 0 36,0 0 1,0-1 0,2-7 0,2 1-145,1 0 0,8-3 1,-2-1-1,4-3-244,2-3 1,0 1-1,-1-5 1,3 3 374,3-3 0,4-1 0,7-2 0</inkml:trace>
  <inkml:trace contextRef="#ctx0" brushRef="#br0" timeOffset="1457">1318 218 8378,'0'16'129,"0"1"0,0 0 0,0-1 0,0 1-148,0 0 0,0-1 1,0 1-1,0 0-41,0-1 0,6 1 1,-1 0-1,-1-1-216,-2 1 0,-2 0 0,0-1-117,0 1 1,2-2 0,1-2 392,3-2 0,-1-7 0,-5 11 0,0-6 0</inkml:trace>
  <inkml:trace contextRef="#ctx0" brushRef="#br0" timeOffset="1861">1185 585 8283,'11'0'403,"0"0"-335,2 0 0,-4 0 0,2 0 1,2 0-7,2 0 1,2 0-1,-1 0-37,1 0 0,0 0 0,-1 0 1,1 0-41,0 0 1,-1 0 0,1 0 0,0 0-33,-1 0 1,-4 0 0,-1 0-254,2 0 1,2 0-86,1 0 1,-5 0-112,0 0 0,-7-2-47,2-4 543,-4 4 0,-2-13 0,0 6 0</inkml:trace>
  <inkml:trace contextRef="#ctx0" brushRef="#br0" timeOffset="2494">1118 218 7695,'-9'0'-947,"-1"0"1198,5 0-38,3 0-13,-6 0 1,10 0-29,4 0 1,-2 0-58,7 0 1,-6 0 48,6 0 1,1 0-68,4 0 0,1 0-21,0 0 0,-1 0 1,1 0-47,0 0 1,-6-2-1,0-2-24,2-2 0,2 1-7,1 5 1,1 0-33,0 0 0,-6 0 10,0 0 0,0 0-7,6 0 0,-6 0-123,0 0 41,-7 0 1,5 0-497,-3 0-545,-5 0 335,7 0 818,-8 0 0,-8 7 0,-1 3 0</inkml:trace>
  <inkml:trace contextRef="#ctx0" brushRef="#br0" timeOffset="2852">1869 585 7794,'5'11'-130,"1"0"316,-3 2 1,-1-4 0,-2 2-315,0 2 1,0 2-1,-2 0 1,-1-2 120,-3-2 1,-5 0-1,4 6 1,-1-1 6,1 1 0,-14 0 0,3-1 0</inkml:trace>
  <inkml:trace contextRef="#ctx0" brushRef="#br0" timeOffset="3339">2169 418 7235,'11'-2'214,"0"-4"0,0 4 1,6-3-131,0 3 1,-6 2 0,0 0 0,2-2 16,2-3 1,1 3 0,1-4-56,0 4 1,-1 2 0,1 0-81,0 0 1,-1 0 0,1 0-1,0 0-465,-1 0 0,-4 0-727,-1 0 1226,0 0 0,-2 0 0,-2-7 0,-7-2 0</inkml:trace>
  <inkml:trace contextRef="#ctx0" brushRef="#br0" timeOffset="3752">2352 284 7724,'0'-9'363,"0"2"-37,0 7-245,0 0 0,0 7 0,0 4-9,0 4 1,0-4 0,0 0-18,0 2 1,0 2 0,0 2 0,0-1-5,0 1 0,0 0 0,0-1 0,0 1-59,0 0 1,0-1-165,0 1 1,0 0-359,0 0 0,-2-3-159,-3-3 689,3 4 0,-5-5 0,7 6 0</inkml:trace>
  <inkml:trace contextRef="#ctx0" brushRef="#br0" timeOffset="4366">2603 1 7890,'16'0'-323,"1"0"0,-6 0 1,0 0 380,2 0 0,-4 0 1,3 0 36,1 0 0,1 0 0,3 0-10,0 0 0,-1 0 1,1 0-14,0 0 1,-2 2 0,-2 1 0,-2 5 17,2 1 1,-4-4-1,2 7-50,2 1 0,-4 1 0,1 3 0,-1 0-22,0-1 1,-5 7 0,1-1 0,-3-2 0,-2-1 1,0-2-1,0-1 1,0 3 1,0 3 1,0-3 0,0 3 0,0-2 2,0 2 0,0-3 0,0 3 0,-2-3 36,-3-3 0,3 1 0,-5 0 0,1-1 12,0 1 0,-1-6 1,3 0-1,-3 2-13,-2 2 0,3-4 0,-5 0-50,-2 2 1,4-3-1,-2 1 1,-2 0-109,-2-2 0,4 4 1,1-5-1,1-1-648,0 0 0,3 5 747,-5-7 0,-7 8 0,-8-4 0</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3:48.459"/>
    </inkml:context>
    <inkml:brush xml:id="br0">
      <inkml:brushProperty name="width" value="0.08571" units="cm"/>
      <inkml:brushProperty name="height" value="0.08571" units="cm"/>
      <inkml:brushProperty name="color" value="#E71224"/>
    </inkml:brush>
  </inkml:definitions>
  <inkml:trace contextRef="#ctx0" brushRef="#br0">1 251 6140,'0'9'591,"0"-1"0,2-8-373,3 0 0,5 0-111,6 0 0,-5 0 1,0 0 24,2 0 1,2 0 0,2-2-162,0-4 0,-1 4 1,1-3-1,0 1 3,-1-1 1,-5 3 0,1-4 0,1 4-74,1 2 0,-2 0 0,-1 0-240,2 0 0,1 0-686,3 0 1025,-8 0 0,-1 0 0,-8 0 0,0 0 0</inkml:trace>
  <inkml:trace contextRef="#ctx0" brushRef="#br0" timeOffset="585">151 118 6195,'0'-10'712,"0"3"-523,0 7 342,0 0-406,0 7 1,0-3-41,0 7 0,6 0 0,-1 6-37,-1 0 1,-2-6 0,-2 0-40,0 2 1,0 2-1,0 1 1,0 1 4,0 0 0,0-1 1,0 1-37,0 0 0,0-1 0,0 1-25,0 0 0,0-6 1,0 0-1,2 0-66,3-2 0,-3 6-111,4-4 1,-5-1-52,-1 1 1,0-6-283,0 6 557,0-7 0,0 4 0,8-8 0,1 0 0</inkml:trace>
  <inkml:trace contextRef="#ctx0" brushRef="#br0" timeOffset="1905">551 1 7692,'12'0'271,"-1"0"0,-6 0 0,6 0-209,2 0 0,-3 0-12,1 0 1,0 0-1,4 2 3,-4 3 1,4-1-81,-4 7 1,2-5 0,0 3 0,-4 0 24,-2 0 1,4-3 0,-3 5-6,1 2 0,2 2 0,6 2 8,0-1 1,-6 1 0,-2 0-31,-2-1 0,5 1 0,-7 0 13,-1-1 0,-2 1 0,-2 0 1,0-1 12,0 1 0,0 0 1,0-1 0,0 1 0,0 0 1,0-1-1,0 1 0,0-6 0,0 0 0,-2 0 8,-4-1 0,4 5 1,-5-6-1,1 2-5,1 0 1,-3-2 0,5 4 0,-3-2 19,2 2 0,-3-3 0,0 1-5,-3 2 0,7-4 0,-5 0 0,3 1-3,-1-1 1,-1-4 0,3 7 46,-2 1 1,-5-4 0,4 0 27,-2-2 1,3 5 0,-5-5 69,-2 2 0,4-5-10,-2 2 1,1-3-56,-1 3 1,2-4 46,3 3-75,5-3 1,-9 4 109,5-1-197,3 1-106,-6-6 0,7 0-921,-5 0-578,4 0 1627,-5 0 0,-1 0 0,-1 0 0</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4:02.505"/>
    </inkml:context>
    <inkml:brush xml:id="br0">
      <inkml:brushProperty name="width" value="0.08571" units="cm"/>
      <inkml:brushProperty name="height" value="0.08571" units="cm"/>
      <inkml:brushProperty name="color" value="#E71224"/>
    </inkml:brush>
  </inkml:definitions>
  <inkml:trace contextRef="#ctx0" brushRef="#br0">1 0 7493,'0'11'94,"0"0"-59,0 2 1,0-4 0,0 3-1,0 1 1,0 1 25,0 3 1,0 0 0,0-1 0,0 1-19,0 0 1,0 0 0,0-1 0,0 1-28,0 0 1,0 5-1,0 0 1,0-2 6,0-1 0,0 3 0,0 0 0,2-1-12,3-3 0,-3 5 0,4 1 0,-3 0 1,3 0 0,-4 4 1,5-4-1,-1 0 1,-1 2-1,-1-2 1,-2 2-1,0-2 1,1 2-1,3-2 1,-2 2-1,-2-2 1,-1 0-1,3-2 1,2 1-1,-3 1 0,-1 0 1,-2 2-1,0 0 1,2 2-1,2-1 1,1-1 9,-1-2 1,-2 6-28,-2-2 0,0-2 1,0 0-1,0 0-2,0 0 1,5 0 0,1 3-1,-2-3 18,-2-2 1,-2 4 0,0-4 0,1 0-6,5 0 0,-4 6 0,3-4 1,-1 2 5,2 0 1,-4-6-1,3 6 1,-3 0 6,-2-3 1,5 5 0,1-6 0,-2 0 6,-2 0 0,-2 0 1,0-3-1,1 1 1,5-1 0,-4 3 0,3-2 0,-3-2-7,-2-1 1,6-3 0,-1 1-4,-1 0 1,4 0 0,-3-1 0,1 1 9,1 0 0,-5-1 1,3 1 24,-3 0 0,0-1 0,2 1-22,1 0 0,1-1 1,-6 1 26,0 0 1,0-6 0,0 0 54,0 2 0,0 2-88,0 1 0,0-4 0,0-1-30,0 2 1,0-4 0,2 0-31,3-1 0,-3-1-131,4-1 0,-4-3-575,-2 8-92,0-7 1,0 5-130,0-3 963,0-4 0,-8 5 0,-1-7 0</inkml:trace>
  <inkml:trace contextRef="#ctx0" brushRef="#br0" timeOffset="360">101 2402 7703,'17'0'199,"-6"0"1,0 0-87,2 0 0,-4 0 0,2 0-72,2 0 0,2 0 0,0 2-77,-4 4 1,4-4 0,-6 5-195,0 0 1,6-5-167,-4 4 1,-1 1 12,1-1 0,0-1 61,5-5 0,-4 0 322,-1 0 0,0 0 0,5 0 0</inkml:trace>
  <inkml:trace contextRef="#ctx0" brushRef="#br0" timeOffset="594">518 2269 7872,'0'-9'-12,"0"1"1,0 10-1,0 4 47,0 5 1,-7 2-1,-3 0 1,-1-2-125,0 2 0,2 2 0,-4 1 0,2 1-88,-2 0 1,3-1 176,-1 1 0,0 0 0,-6-1 0</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4:04.398"/>
    </inkml:context>
    <inkml:brush xml:id="br0">
      <inkml:brushProperty name="width" value="0.08571" units="cm"/>
      <inkml:brushProperty name="height" value="0.08571" units="cm"/>
      <inkml:brushProperty name="color" value="#E71224"/>
    </inkml:brush>
  </inkml:definitions>
  <inkml:trace contextRef="#ctx0" brushRef="#br0">100 618 6695,'0'-9'254,"6"3"1,0 12-146,-3 5 0,-1-2 1,-2 2-84,0 2 0,0 2 1,0 2-26,0-1 1,0 1-1,0 0 1,0-1 26,0 1 1,0 0 0,0-1 0,0 1-115,0 0 0,0 7 33,0 4 1,0-4 0,0-2 0,0-4-195,0-1 1,0-6-123,0 0 0,-2-7 21,-3 2 348,3-4 0,-6-2 0,8 0 0</inkml:trace>
  <inkml:trace contextRef="#ctx0" brushRef="#br0" timeOffset="950">67 584 7787,'17'-5'-417,"-1"-3"1,1 1 351,0 0 1,-6 1 0,0 6-1,0-2 204,-2-3 1,6 3-67,-4-4 1,4 4-1,2 2-22,0 0 0,-6 0 1,0 0-1,0 2-29,-2 4 0,0-2 1,-3 7-39,5 2 0,-3 1 0,-3 3 38,-3 0 1,-2-6 0,0 0-74,0 2 1,0 2 0,0 2 42,0-1 1,-2-1-1,-2-2 1,-3-4 22,-2-1 1,-2 3 0,-4-4 0,2 1 9,2-1 0,0-1 0,-6-6 0,0 2-17,0 3 0,6-3 1,0 3-1,-2-3-80,-2-2 1,-1 0 0,-1 0 0,0 0-116,1 0 0,5 0 0,-1 0-381,-1 0 568,-1 0 0,-3 0 0,0 0 0</inkml:trace>
  <inkml:trace contextRef="#ctx0" brushRef="#br0" timeOffset="1458">1085 167 6530,'-17'0'128,"6"0"1,0 0 0,-2 0-38,-2 0 0,4 6 0,0 1 0,-2 1 16,-2-1 1,-7 6 0,-1-2 0,3 4-12,1 2 1,3 0 0,-3 1 0,1 2-26,1 3 1,-7 4 0,11-2-1,2 1-27,2 3 0,-3 3 1,7 1-1,1 0 25,2 1 1,2-1 0,0 1 0,0-1-71,0 0 1,0 1 0,2-1 0,4 0-41,5 1 0,-2-6 0,0-3 0,1 0-178,-1-5 1,2 4 0,6-2-1,-2-1-78,-4-3 1,5-7 0,-1-1 0,6-3 296,-1-3 0,6 5 0,0 0 0</inkml:trace>
  <inkml:trace contextRef="#ctx0" brushRef="#br0" timeOffset="2104">1185 384 6501,'0'17'273,"2"-6"0,1 0 0,3 2-180,-2 2 0,-1 7 0,1 0 0,2-1-39,-3-3 0,5 5 1,-3-1-1,-1-2-44,-2-1 0,0-2 0,1 1 1,3 2-2,-2 3 0,-3-1 1,-1-5-52,0-1 0,0 1-30,0 0-21,0-1 85,0 1 0,-5-10 4,-1-7 0,-5-1 1,6-11 3,1-1 0,2-1 1,2-3-1,0 0 0,0 6 0,0 0-19,0-2 1,0-2-1,2 0 1,2 2-15,1 2 1,6 6-1,-3-5 1,1 1 9,4 0 1,2 3 0,2-3 19,-1 2 1,1 1 0,1 6 0,3 0 41,1 0 1,0 0 0,-5 0 0,0 0 35,-1 0 1,1 0-1,0 0 1,-1 0-44,1 0 0,-6 6 0,-2 1 0,1 1-42,-1-1 0,-5 6-62,1-2 1,-3 4-1,-2 2-217,0-1 1,0-5 0,0 0-48,0 2 0,2 0 336,4-1 0,-5 2 0,7-4 0</inkml:trace>
  <inkml:trace contextRef="#ctx0" brushRef="#br0" timeOffset="2662">1985 668 7922,'0'-9'-853,"6"-1"0,0 5 908,-3-6 1,-1 1 0,-4 1 29,-3 2 0,1-6-4,-7 2 1,5 3 46,-5 3 1,0-3-56,-6 3 1,1-1 0,-1 8-54,0 4 1,1-3 0,-1 6-1,0 1-11,1-1 1,-1-3-1,2 5-20,4 2 0,-2-4 0,8 2 0,1 2 17,2 2 1,2 2 0,0-1 38,0 1 1,0-6 0,2 0-35,3 2 0,3-4 1,5 1 8,-2-3 1,0-1 0,6-6-22,-1 0 1,-5 0-1,1 0-7,1 0 1,1-6-1,1-1 1,-2-1-7,-2 1 0,-1-6 0,3 2-1,-2-4 1,-2-2 0,2 1 4,-5-1 0,1 0 55,-1 1-16,-1 6 0,-5 5 27,0 10 0,0 5 0,0 6-51,0 1 1,0 0 0,0-1-29,0 1 0,2 0 1,2-1-209,1 1 0,8-6 0,-2-2-86,4-1 0,2-3 317,0-5 0,-1 0 0,1 0 0</inkml:trace>
  <inkml:trace contextRef="#ctx0" brushRef="#br0" timeOffset="3029">2286 284 7922,'0'-9'-1440,"2"2"1574,3 7 0,-3 1 26,4 5 1,-5 3 0,-1 8-44,0 0 0,0-1 0,2 1 0,2 1-17,2 5 1,-1-3-1,-5 6 1,0 0-36,0 0 1,0-4-1,2 4 1,2-2-79,1-3 1,1-3 0,-6-1 0,0 0-153,0-1 1,0 1-1,2-2-567,3-4 142,-3 4 74,6-6 516,-8 0 0,0-1 0,0-8 0</inkml:trace>
  <inkml:trace contextRef="#ctx0" brushRef="#br0" timeOffset="3596">2069 601 7922,'9'0'-387,"6"0"0,-6 0 0,8 0 505,0 0 1,-6 0 0,0 0 0,2 0-44,2 0 0,1 0 0,1 0 0,0 0-27,-1 0 0,1 0 1,2 0-1,1 0-23,2 0 0,1 0 0,-5 0 0,2 0-55,3 0 0,4 0 1,-4 0-1,-1 0 14,2 0 0,-5 0 0,3 0 0,-4 0 23,-1 0 0,0-5 0,-1-1 0,1 2-28,0 2 0,-6 2 0,-2-1 0,0-3 23,1-2 1,-7-1 22,3 1-42,-4 5 0,-2-9-33,0 5 0,-8 3 23,-3-4 1,2 4 77,-2 2 0,0 0 8,-6 0 1,0 6 0,3 1 0,1 1-20,2-1 1,5 4 0,-3-3 0,1 1-4,5 4 1,1 2-1,2 2-71,0-1 1,0-5 0,0 0-82,0 2 1,7-3-1,4-1-21,4-2 1,2 1 0,-1-5 0,1 3-29,0-2 1,1-2 0,3-2 0,1 0-81,-2 0 244,6 0 0,0 0 0,8 0 0</inkml:trace>
  <inkml:trace contextRef="#ctx0" brushRef="#br0" timeOffset="4338">3153 584 7769,'-5'-11'-213,"-1"0"0,-1 8 0,1-3 0,-5 4 0,-4 0 343,-1-3 0,4 3 0,1-4-81,-2 4 1,-2 2-1,-1 0 1,-1 0-11,0 0 0,1 6 1,-1 0-1,0-1-27,1 3 1,-1-5-1,2 8-18,4 2 0,2 2 0,5 2 4,-1 0 0,1-1 13,9 1 0,3-6 0,5-2 1,-2-1-8,2-5 0,2-1 0,1-2 0,1 0-4,0 0 0,-1 0 1,1 0-7,0 0 0,-1-5 0,-1-3 0,-2-1-23,-2-4 0,-1-2 1,3 0-1,-4 1 12,-2-3 1,4 4 0,-3-9 0,-1 1-92,1-1 0,3 2 1,-6-8-1,-1 0 18,-2 2 1,-2-5 0,0 3 0,0-4 19,0-1 0,0 0 0,0 1 0,0 2 67,0 3 1,0 1 0,-2-2-1,-2 6 10,-1 3 1,-6 2 0,5 1 62,2-1 1,-3 6-1,0 2 122,-3 1-138,7 3 1,-10 6 9,7 5 1,1-2 0,5 7-31,0 2 0,0 2 1,0 1-1,0 1 49,0 0 0,0-1 0,0 3 0,0 1-28,0 3 1,0 4 0,0-4-1,0-1 0,0 2 1,0-4 0,1 6 0,3-2 1,2-3 0,-1 3 1,-5-2-1,0-2-14,0-1 1,6-2 0,-1-1-1,-1 1-23,-2 0 0,0-1 1,1 1 8,3 0 0,0-1 0,-5 1-23,5 0 0,-4-6 55,3 0 0,-3 0-17,-2 6 0,0-6-35,0 0 1,0-5-181,0 5-328,0-7-561,0 3 699,0-7 0,2 0 361,4 0 0,-4 0 0,5 0 0</inkml:trace>
  <inkml:trace contextRef="#ctx0" brushRef="#br0" timeOffset="4529">3387 735 7874,'16'1'-25,"1"5"1,-6-4 0,-1 5 0,-1-1 230,0-1 0,-3 7 0,3-5-154,-2 2 0,1 2 1,-5 6-270,3 0 0,-2-1 0,-10 1-601,-5 0 818,-4-1 0,-9 1 0,-2 0 0</inkml:trace>
  <inkml:trace contextRef="#ctx0" brushRef="#br0" timeOffset="5312">3904 501 5914,'-9'0'117,"1"0"0,6 0 222,-3 0-9,3 0 35,-5 0-60,7 0-213,0 0 0,7 0 0,4 0-72,4 0 1,0-2-1,-2-2 1,-2-1-1,2 1 1,2 2 0,1 2 0,1 0-27,0 0 0,-1-1 0,1-3 1,0-2-61,-1 3 1,1 1-1,0 2 1,0 0-147,-1 0 0,-5 0 0,0 0-201,2 0 1,-3 0 412,1 0 0,-7 0 0,3-8 0,-7-1 0</inkml:trace>
  <inkml:trace contextRef="#ctx0" brushRef="#br0" timeOffset="5822">4054 301 7240,'-9'7'316,"1"3"-222,8 6 0,0 1 0,0 0-10,0-1 0,2 1 0,2 0 0,2-1 7,-3 1 0,-1 0 0,-2-1 0,0 1-7,0 0 1,2-1-1,2 1 1,1 0-64,-1-1 0,-2 1 0,-2 0 0,0 0-45,0-1 1,0-5-1,0 0-112,0 2 0,0-3-512,0 1-89,0 0 33,0-2 704,0-1 0,0-8 0,0 0 0</inkml:trace>
  <inkml:trace contextRef="#ctx0" brushRef="#br0" timeOffset="6758">4421 67 7451,'17'0'-589,"-1"0"0,1 0 746,0 0 0,5 0 0,0 0 23,-1 0 1,3 2-1,-2 2-12,-2 1 0,-1 3 0,-2-3-77,-1 7 1,1 1-1,0-1 1,-1 0-37,1 1 1,-6 1 0,0 3 0,2 0 19,2-1 1,-4 1-1,0 2 1,0 1-93,-1 2 0,-1 2 0,-5-1 0,1 3 34,-1 0 1,-2 5-1,-2-3 1,0 2 16,0-3 0,0 3 1,0-6-1,0 2 14,0 4 1,-8-4-1,-1 0 1,-2-2-11,0-4 0,0 4 1,-6-2-1,2-1-33,4-3 1,-7-1 0,3 0 0,0-1-69,0 1 1,-9-6 0,7 0 0,-1 0-163,-1-1 0,-3 5 0,-2-6 0,0 2 225,0 0 0,-13 0 0,1 6 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24:12.723"/>
    </inkml:context>
    <inkml:brush xml:id="br0">
      <inkml:brushProperty name="width" value="0.08571" units="cm"/>
      <inkml:brushProperty name="height" value="0.08571" units="cm"/>
      <inkml:brushProperty name="color" value="#E71224"/>
    </inkml:brush>
  </inkml:definitions>
  <inkml:trace contextRef="#ctx0" brushRef="#br0">68 201 7462,'-12'0'-687,"1"0"1,0 0 959,-5 0-31,6 0-184,3-7-89,7 5 0,2-6 35,3 8 1,5 0-13,6 0 1,-5 0 0,0 0 0,2 0 10,2 0 1,2 0 0,0 0-1,-1 0-3,1 0 0,5 2 0,0 2 1,1 1-4,1-1 1,-4-2 0,8-2-1,0 0-11,-2 0 0,3 0 1,-4 0-1,0 0 6,5 0 0,-4-2 0,0-2 1,0-1 1,0 1 1,-4 2 0,4 2-1,0 0-1,0 0 1,-4-5 0,4-1 0,0 3 7,0 1 1,0 2 0,4 0-1,-2 0-10,1 0 1,8 0 0,2-2 0,-2-2-23,-2-1 1,6-1 0,2 6 0,0 0 9,-5 0 1,3 0 0,0 0 0,0-2 2,0-3 0,-1 3 0,-3-4 28,2 4-22,0 2 0,-5 0 0,-1 0-18,0 0 94,1-7 0,-1 5 0,0-4 0,1 5 20,-1 1 0,1 0 0,-1 0 1,0-2-47,1-4 0,-1 4 1,0-3-1,1 3-48,-1 2 1,0 0-1,-1 0 1,-2 0 6,-3 0 0,1-2 0,6-2 0,-3-1 8,-3 1 0,3 2 0,-3 2 0,2 0 34,-2 0 1,3 0 0,-3 0 0,4 0 9,1 0 0,6 0 1,0 0-1,-2 0-21,-2 0 1,4 0 0,0-2 0,-2-1 0,-2-3 0,4 1 0,0 5 0,-2 0-32,-2 0 1,4 0-1,0-2 1,-2-2-19,-2-2 1,-1 1 0,-3 5 0,-1 0 34,-2 0 0,-2 0 1,3 0 179,-1 0-185,-7 0 0,10-2 0,-3-2 0,3-1 9,3 1 1,-1 2 0,2 2 0,2 0 54,2 0-39,0 0 51,-5 0-60,-1 0-3,8-7 1,-8 5-1,2-4 1,-7 5 20,-4 1 1,4 0 0,-6 0 0,-1-2 18,-3-4 1,4 4 0,1-3 0,-1 3-13,2 2 1,0 0-1,6 0 1,-2 0 4,1 0 0,-3 0 0,2 0 0,2 0-61,1 0 1,-3 0-1,-2 0 1,-2 0-48,-4 0 1,5 0 0,-3 0-290,-2 0 1,-7 0-1,-2 0 342,2 0 0,-5 7 0,-1 3 0</inkml:trace>
  <inkml:trace contextRef="#ctx0" brushRef="#br0" timeOffset="1002">1569 735 6245,'9'0'167,"-1"0"1,-8 2-110,0 3 0,0-1 0,0 7-17,0 2 0,5 2 0,1 2 0,-2-1-13,-3 1 1,-1 0-1,0-1-72,0 1 62,0 0 0,0 1 1,0 3-1,0 1-12,0-2 0,0-7 0,0-2 0,2 0-40,4-1 0,-4 5 46,3-4 59,-3-4-57,-2 1 0,-7-16 0,-3-3-68,1-4 1,-6-2 0,6 1 0,-2-1-49,0 0 1,1 1-1,-2-3 1,2-1-16,3-2 1,-4-3-1,3 5 120,-1-2-38,5 0 0,-3 5 0,7 0 0,0 1-18,0-1 0,2 0 0,1 1 165,3-1 1,5 6-1,-3 0 1,1-1-54,4 3 1,2 0 0,1 5 0,1-3 28,0-2 1,-1 5-1,1-2 1,0 4-20,-1 2 0,1 0 0,0 0 0,-1 0-12,1 0 1,0 0 0,-1 0 0,1 0-8,0 0 1,0 6 0,-1 0 0,-1-1-70,-4 3 0,2-5 1,-5 6-1,-1 1-18,0-1 1,-1-3 0,-6 5 4,0 2 0,0-4 0,-2 2 0,-3 0-7,-7-2 1,-2 4 0,-3-5-1,0 1-22,1 4 1,-3-5 0,-1-1 0,-3-2-112,3 1 0,1 5 0,3-5-285,-1-3 457,8-1 0,-6 6 0,6 1 0</inkml:trace>
  <inkml:trace contextRef="#ctx0" brushRef="#br0" timeOffset="1412">2503 468 7981,'-16'0'-1448,"4"6"1472,1-1 0,0 8 0,-6-4 99,1 1 1,5 4 0,0-2 0,-1 4-27,3 6 1,-6-1-1,6 5 1,-2 0-10,0 0 1,5-4 0,-3 6 0,2 0-14,3-2 1,-4-1-1,3-4 1,1 1-42,2-2 0,2 5 0,0-3 0,2-2-53,4-1 1,-3-3-1,9 1-78,1 0 1,1-1-1,3-1-39,0-4 0,1-1 1,3-7-1,1 3-113,-2-2 1,1-2 248,1-2 0,-4 0 0,7 0 0</inkml:trace>
  <inkml:trace contextRef="#ctx0" brushRef="#br0" timeOffset="1771">2837 752 6791,'17'0'148,"-6"0"1,0-2-34,2-4 0,9 4 0,4-3-31,0 3 1,-2 2-1,-5 0 1,1 0-65,2 0 1,6 0-1,-6 0 1,0 0-44,3 0 0,-7 0 0,4 0 0,-3 0 30,-2 0 1,-1 0-1,1 0-257,0 0 0,-6 0-250,0 0 0,-7-2 500,1-4 0,-3 5 0,-2-7 0</inkml:trace>
  <inkml:trace contextRef="#ctx0" brushRef="#br0" timeOffset="2162">3054 568 6982,'9'7'226,"-2"-3"-130,-7 7 0,0 0 1,0 6-11,0 0 1,0-6-1,0 0 1,0 2-9,0 2 0,2 2 0,2-1 0,2 1 23,-3 0 0,-1-1 0,-2 1-26,0 0 0,0-1 0,0 1-435,0 0 1,0-1 89,0 1 0,0-6-63,0 0 1,0-5-444,0 5 776,0-7 0,7 3 0,3-7 0</inkml:trace>
  <inkml:trace contextRef="#ctx0" brushRef="#br0" timeOffset="2929">3588 435 7981,'11'0'-327,"0"0"0,0 0 1,6 0-1,-1 0 315,1 0 1,0 0 0,-1 0 107,1 0 1,-6 0 0,0 0-1,2 0 29,2 0 0,-4 0 1,0 0-1,2 0-49,2 0 0,2 0 0,-1 0 0,1 0 18,0 0 0,-6 5 1,0 1-1,2-1-47,2 3 1,2-5 0,-3 9 0,-1-1-53,-2-2 0,-5 6 1,3-4-1,1 4 5,-1 1 1,-5 1 0,3 0 0,-1-1 0,-1 1 1,1 5 0,-6 1 0,0-3 11,0-1 1,0 3 0,0 0 0,0-2 4,0-1 0,-6 3 0,1 0 0,-1-1-6,-1-3 1,5-1 0,-6 0 0,3-1 5,-1 1 1,-5 0 0,4-1 3,-3 1 0,-1 0 1,-5-2-1,1-2 16,4-2 0,-4-2 0,4 4 42,-4-2 0,-2-2 0,0 2-3,1-5 0,-1 1-40,0-1 1,6 0-225,0-6 1,6 0-370,-7 0 0,3-2 556,-2-4 0,-4 4 0,6-5 0</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19.070"/>
    </inkml:context>
    <inkml:brush xml:id="br0">
      <inkml:brushProperty name="width" value="0.08571" units="cm"/>
      <inkml:brushProperty name="height" value="0.08571" units="cm"/>
      <inkml:brushProperty name="color" value="#FFC114"/>
    </inkml:brush>
  </inkml:definitions>
  <inkml:trace contextRef="#ctx0" brushRef="#br0">36 333 6129,'0'-10'664,"0"2"-115,0 0-135,0 7-79,0-7 5,0 8-99,0 0-53,-8 0-126,6 0 0,-6 8 0,7 1 0,-3 3-12,-2 0 0,0-1 0,6 7-22,0-1 0,0 1 0,0-1 0,0 0 1,0 1 0,0-1 0,0 1 0,0-1 1,2 1-4,4-1 1,-2-5 0,7-2-49,3-3 1,-6 1 0,-1-4-17,1 2 1,2 0 0,7-6-69,1 0 1,-1 0 0,1 0 18,-1 0 0,1 0 1,-1-2 45,1-4 0,-3 2 1,-1-6-1,-3 1 25,3-1 1,-4 4 0,-1-6 36,-1-1 15,6-3 0,-12-1 38,3-1-52,-3 9 0,-4 1 2,-3 8 1,3 2-24,-4 4 0,4 3 7,2 9 0,0-1 0,2-1 1,2-3 23,2-1 0,7 0 1,-1 3-11,3-3 0,-3 1 1,0-5-1,1 0-17,3 0 1,1 3 0,1-5 0,-1-2-12,1-2 0,-1 4 0,0 0 0,1-2-16,-1-2 0,7-2 0,-1-2 0,-2-2 11,-1-2 1,-3-6 0,1 4-1,-1-1 28,1-5 1,-7 4-1,-1-1 1,-2-3 38,-4-1 1,-1-3-1,1 1 1,2-1-30,-2 1 1,-2-1 0,-4 1-40,-4-1 0,2 1 0,-7 0 0,-1-1-150,2 1 0,-5 1 0,3 3-121,-3 1 0,-3 8-289,1-2 0,5 4 57,0 2 1,3 2 514,-3 4 0,4 4 0,8 7 0</inkml:trace>
  <inkml:trace contextRef="#ctx0" brushRef="#br0" timeOffset="582">1136 385 6401,'-2'-10'351,"-4"5"1,3 3-85,-9 2-203,0 0 1,-5 0-1,-1 0 35,1 0 1,-1 0 0,1 2-56,-1 3 0,1-1 1,1 8-1,3 0-11,1-3 0,6 7 0,-3-5-27,1 5 0,0 1 1,4 1-1,-2-1 32,3 1 0,1-1 1,4 1-19,3-1 0,-1-5 1,8-1-21,2 3 0,1-6 0,3-2 1,-1-4-1,0-2 1,1 5 0,-1 1-83,1-2 88,-1-2 1,7-4 0,-1-2 0,-2-2-10,-1 3 0,-3-7 0,1 0 0,-3-2-19,-3 1 1,1 5 0,-5-6 0,0-1 19,0-3 0,-3 5 0,-5-1 1,0-2 3,0-1 1,0-3 0,0 1-2,0-1 1,-2 1-1,-3 1 1,-5 3-13,0 1 1,-5 6-1,3-3 1,-3 1-127,-3 4 1,1-4 0,-1 3 0,1 1-140,-1 2 1,1 2-1,-1 0 18,1 0 1,5 6 0,2 1 257,3 3 0,-7-6 0,4 4 0</inkml:trace>
  <inkml:trace contextRef="#ctx0" brushRef="#br0" timeOffset="1099">1381 350 7035,'17'0'206,"1"0"0,-1 0-166,1 0 0,-3 2 1,-1 2-1,-3 2 23,3-2 0,1 3 0,1 1 0,-3 0-16,-1 0 0,-2 5 0,3-3 1,-3 2-47,-2-1 0,4 1 1,-5 5-29,3 1 0,-6-1 0,2 1 24,-4-1 0,-2-5 1,-2 0-1,-4-1-11,-6-1 0,3 3 0,-1-5 0,0 0-40,0 0 1,-1-2 39,-7-6 73,1 0 1,7-2-1,4-4-23,4-6 1,2-3-1,2-3 1,2 1-17,2-1 1,8 1 0,-3-1 0,5 1-21,1-1 0,1 1 0,-1-1 1,1 1-150,-1 0 1,1 1-1,-1 2 1,0 5-217,1 1 1,-1 2 0,1 6 364,-1 0 0,1 0 0,-1 0 0,1 0 0,-1 0 0,1 0 0</inkml:trace>
  <inkml:trace contextRef="#ctx0" brushRef="#br0" timeOffset="1804">2516 403 7958,'10'-2'-308,"-5"-4"0,-3 2 0,-4-6 253,-3 2 0,1 3 0,-8 5 112,-2 0 0,-1 0-69,-3 0 53,1 0 1,0 0-1,-1 0 1,1 0-2,-1 0 0,-5 0 0,0 0 0,1 0-10,3 0 1,-4 5 0,-1 3 0,3 2 28,1 3 1,1-3-1,0 2 1,-1-1-38,5-1 1,3 6 0,0-5 30,7 5 1,3 1-6,2 1 0,0-1 0,2-1-22,3-5 0,5 3 1,8-8-1,-1-2-4,1-2 1,-1 0-1,0 1 1,3 3-25,3-2 1,-3-2 0,3-2 0,-2 0-6,2 0 0,-3-2 1,3-2-1,-3-2-16,-3 3 0,1-5 0,-1 0-117,0-2 1,1 5 0,-3-7 0,-1 0 0,-4 1-13,-3-1 1,1 0-1,-4-7 1,2-2 91,-2-3 1,-2 1 0,-2 4 0,0-3 30,0-1 0,0-8 0,0 4 1,0-2 19,0 0 1,-6 1 0,-2-3 0,0 4 82,1 2 0,1 2 0,6 3 211,0-3 0,0 4 145,0-5-179,0 13-181,0 3 0,0 10 0,0 4 0,0 5-20,0 5 1,0 3-1,0 3 1,0 1 45,0-2 1,0 4 0,0 1-1,0-1 6,0 0 1,0 4-1,0-4 1,0 1-81,0-1 0,0 0 0,0-4 0,0 3-31,0-3 1,6 4-1,-1-1 1,-1-3-190,-2-2 0,-2-1 0,2-1 0,2 1-140,2-1 1,6-5 0,-5-2 0,3-1-766,4 1 1103,1-6 0,10 4 0,3-8 0</inkml:trace>
  <inkml:trace contextRef="#ctx0" brushRef="#br0" timeOffset="2374">3214 263 7794,'0'-18'-407,"0"9"1,-7 1 472,-5 8 0,-4 0 0,-1 0-13,0 0 0,-1 0 0,1 2 0,-1 2-20,1 2 1,-1 5-1,1-5 1,-1 0-52,1 2 0,-1-1 1,1 7-1,-1-2 4,1 1 1,5-3 0,1 2 38,-3 1 0,1 3-20,1 1 1,4 1 68,8-1 0,2-7-43,4-4 0,4-5 0,7-1 1,1 0-3,-1 0 1,0 0 0,1 0-1,-1 0 15,1 0 0,-1 0 1,1 0-1,-3 2-7,-3 4 1,3-4 0,-3 4-1,4-4-21,1-2 1,-5 0 0,-3 2 0,1 2-5,0 2 0,-4 1 0,3-1-1,-1 6 1,-2-2-1,-6 1-5,0 3 1,0-5 0,-2 1 0,-2 0-30,-2 0 0,-7 1 0,1 5 19,-3-5 1,-3 3-1,1-6 1,-1-1 1,1 1 1,-1 0 0,1-4 0,-1 2 5,1-2 0,-1-2 0,1-2 0,-1 0-1,1 0 0,0 0 1,-1 0-73,1 0 1,-1 0-1,1 0-364,-1 0 1,7-2-804,-1-4 1236,8-4 0,-4-15 0,8-2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4.127"/>
    </inkml:context>
    <inkml:brush xml:id="br0">
      <inkml:brushProperty name="width" value="0.08571" units="cm"/>
      <inkml:brushProperty name="height" value="0.08571" units="cm"/>
    </inkml:brush>
  </inkml:definitions>
  <inkml:trace contextRef="#ctx0" brushRef="#br0">35 88 7804,'17'0'-307,"1"0"1,-8-2 0,-3-2 183,1-1 1,-4-1-1,6 4 196,-3-4 1,1 2-1,-2-8 0,-4 7 59,4-7 1,-12 8-96,-6-2 1,3-1-1,-3 1 15,-2 2 0,-1 2 0,-1 4-40,5 4 1,-3-2 27,8 7 1,-5 1 26,5 5 1,0 1-1,6-1-3,0 1 0,0-7 0,0 1-18,0 2 1,2-5 0,4 3-113,5 1 0,5-5 1,1-2-213,1-4 0,-1-2 0,1 0-513,-1 0 791,1 0 0,-1 0 0,1 0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22.401"/>
    </inkml:context>
    <inkml:brush xml:id="br0">
      <inkml:brushProperty name="width" value="0.08571" units="cm"/>
      <inkml:brushProperty name="height" value="0.08571" units="cm"/>
      <inkml:brushProperty name="color" value="#FFC114"/>
    </inkml:brush>
  </inkml:definitions>
  <inkml:trace contextRef="#ctx0" brushRef="#br0">35 228 8019,'0'17'117,"0"1"0,0-1 1,0 1-99,0-1 0,0 1 1,0-1-1,0 2-43,0 5 1,0-5 0,0 6-71,0 1 0,0-5 1,0 6-1,0-2 1,0-1-58,0 1 1,0-6 0,0 5 0,0-5-24,0-2 1,0 1 0,0-1-692,0 1 865,0-1 0,0-7 0,0-2 0</inkml:trace>
  <inkml:trace contextRef="#ctx0" brushRef="#br0" timeOffset="420">0 298 7847,'8'-10'-75,"-4"-4"1,8 9-46,1 1 0,-3-4 1,1 2-1,3 0 138,2-1 0,1 5 0,1-4 0,-1 4 7,0 2 1,1 0 0,-1-2-1,1-2 26,-1-2 1,7 0-1,-1 6 1,-2 0 6,-1 0 1,-3 0 0,1 0-1,-3 2-18,-3 4 1,3-4 0,-3 6 0,1 0-64,-1 3 0,2-1 0,-7 2-40,3 1 1,-6 3-1,2 1 50,-4 1 1,-2-1 0,-2 1 1,-4-1 1,2-1 0,-7-3-1,-3-3 1,-2-2 1,-1 3-1,-2-3 1,-3 0-18,-1 0 1,-2 3-1,3-5 1,-3-2-18,-2-2 0,6 4 0,-3-1 0,3-1-40,-2-2 1,9-2 0,-3 0-251,1 0-280,8 0 614,1 0 0,22 0 0,5 0 0</inkml:trace>
  <inkml:trace contextRef="#ctx0" brushRef="#br0" timeOffset="887">804 333 7578,'-8'-10'-225,"4"-4"0,-6 7 144,3-3 1,-1 6 0,2-2 116,-6 4 0,3 2 0,-3 0 1,0 2 64,3 4 1,-7-4 0,4 6-44,-3-1 1,-3 3 0,3 8-47,3-1 1,3-5-1,5-1 7,-2 3 0,0 1 0,6 3 0,0-1 30,0 1 1,0-6-1,2-3-103,4-1 1,4 4 0,7-7-1,0-1 46,1-2 0,-1-2 1,3 0-1,1 0 1,2 0 1,1-6 0,-7-1 0,1-3 42,-1-4 0,1-1 1,-1-3-19,0 1 0,-7-1 0,-2 1 0,-2 0-10,0-1 0,-1 1 0,-7-1-50,-3 1 0,-5 1 1,-8 3-54,1 1 1,-6 8 0,-1-2 0,1 4-1,0 2-68,0 0 0,-7 0 0,7 0 0,2 0-28,1 0 0,3 8 191,0 4 0,-1 3 0,1 3 0</inkml:trace>
  <inkml:trace contextRef="#ctx0" brushRef="#br0" timeOffset="1431">1293 193 6927,'-18'2'-47,"1"4"0,-1-4 0,3 5 0,1-1 12,2 0 0,3 2 0,-5-4 76,3 1 1,-1 7-1,-4-4 32,5 2 1,3-5 50,8 7 1,0-6-22,0 6 0,2-9-68,4 3 1,3-4 0,9-2 0,-1 2 5,1 4 0,-1-4 1,1 4-23,-1-4 0,1-2 0,-1 2-3,1 3 0,-1 3 1,1 6 4,-1-3 1,-7-5 0,-3 6-53,1 1 0,-6-3 52,4 2 0,-6-3 1,-6 3 11,-5-6 0,-5 2 1,-1-2-1,-3-3-28,-3-1 0,3 4 0,-5 0 1,2-2-21,0-2 1,-3-2 0,5 0 0,-4 2-45,-2 4 1,5-5 0,-1 5-130,4-4 0,1-2-143,1 0 1,7-2-348,4-4 678,12 5 0,11-15 0,11 6 0</inkml:trace>
  <inkml:trace contextRef="#ctx0" brushRef="#br0" timeOffset="1729">1572 263 6890,'0'11'421,"0"1"-346,0 2 0,0 1 0,0 3-51,0-1 0,6 1 0,0-1-40,-2 0 1,-1 1 0,1-1-311,2 1 1,0-6-384,-6-1 709,0 1 0,0 5 0,0 1 0</inkml:trace>
  <inkml:trace contextRef="#ctx0" brushRef="#br0" timeOffset="1936">1590 158 7847,'-6'-12'-133,"0"1"134,0-1 1,0 0-37,0 1 1,-1 7 361,1-2-1137,4 4 0,-12 4 810,8 4 0,1 4 0,5 7 0</inkml:trace>
  <inkml:trace contextRef="#ctx0" brushRef="#br0" timeOffset="2261">1974 1 7752,'9'0'37,"-1"8"1,-8 3 28,0 5 1,0 1 0,0 1 0,0-1 39,0 1 0,0 5 0,0 2 1,0 0-122,0 1 1,0 3 0,0-6 0,0 0 36,0 2 1,6-5 0,0 3 0,-2-3-309,-2-3 0,-2 0 0,0 1 0,0-1-49,0 1 1,0-6 0,0-1 334,0 3 0,0-7 0,0 9 0,0-6 0</inkml:trace>
  <inkml:trace contextRef="#ctx0" brushRef="#br0" timeOffset="2806">1712 350 6691,'17'0'114,"-5"0"1,0 0 0,1 0-93,3 0 0,7 0 1,0 0-1,0 0 10,3 0 0,-1 0 0,6-2 10,-2-4 0,-2 4 1,4-3-1,-2 3 1,1 2 2,-3 0 0,4 0 0,-6 0 0,0-2-95,0-4 1,5 4 0,-7-4-1,-2 4 28,-1 2 0,3 0 0,0 0 48,-2 0 1,-1 0 64,-3 0-44,1 0-36,-9 0-22,-1 0 1,-10 0 5,-4 0 0,-3 6 0,-9 2 1,1-1 5,-1 1 1,3 6-1,1-4 1,3 1 26,-3 1 0,4-6 0,1 5 0,-1 1 37,0-2 0,6 5 1,-1-3 54,3 3 1,2-3-94,0 0 0,2-3 0,3 5 5,7-2 1,4-9 0,1 3-1,0-4-123,1-2 1,-1 0-1,1 0 1,1 0-57,5 0 0,-5 0 0,4 0 0,-3 0-155,-3 0 0,1-2 1,-1-4-1,1-3 302,-1-1 0,0-13 0,1 3 0</inkml:trace>
  <inkml:trace contextRef="#ctx0" brushRef="#br0" timeOffset="2974">2480 158 7633,'-17'-17'-910,"7"5"830,4 0 0,2 8 29,-2-1 1,5 5-477,-5 5 527,4-3 0,2 14 0,0-6 0</inkml:trace>
  <inkml:trace contextRef="#ctx0" brushRef="#br0" timeOffset="3786">2760 280 7847,'7'10'-250,"-5"0"1,4-5 0,-2 5 573,2 0 1,-4 5 0,4-3-305,-4 4 0,-2 1 0,0 0 0,1 1 43,5-1 1,-4-5 0,4 0 70,-4 1 1,4 3-700,0 1 496,7 1 0,-3-9 11,7-3 0,-5-4 1,-2-4 30,-2-4 0,5 3 0,-3-9 1,1-2-28,1-1 0,0-3 0,5 1 12,1-1 0,-7 3 0,1 1 41,2 3 0,1 1 0,3-2 6,-1 6 1,0 5 0,-1-1 0,-1-2-12,3-2 1,1 0 0,10 6 106,-5 0 0,-5 0 0,-1 0 1,-1 0-26,1 0 0,-1 2 0,0 2-12,1 2 0,-6 0 1,-1-6 1,1 0-70,5 0 1,-7-8-47,-4-4 1,-2 4 0,0 1-64,1-1 106,1-2 0,-8-1 0,-4 1-11,-5 2 0,-5 2 1,-1 6 0,-1 0 0,1 0 0,-1 2 12,1 4 1,0-2-1,-1 8 7,1 1 0,1 3 0,3 1 5,1 1 0,6-1 0,-4 0 0,3 1-3,3-1 1,2-5 0,2 0 176,0 1 1,2 3-35,4 1 0,3-1 1,9-3-57,-1-1 0,3-8 0,1 2 0,2-4-25,-1-2 0,-1 0 1,0 0-1,3 0-54,-3 0 0,-2 0 1,-1 0-1,-1 0 28,1 0 1,-1 0-1,1 0-178,-1 0 1,-5 0-490,-1 0 1,-5 2 626,6 3 0,-8-3 0,3 6 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27.850"/>
    </inkml:context>
    <inkml:brush xml:id="br0">
      <inkml:brushProperty name="width" value="0.08571" units="cm"/>
      <inkml:brushProperty name="height" value="0.08571" units="cm"/>
      <inkml:brushProperty name="color" value="#FFC114"/>
    </inkml:brush>
  </inkml:definitions>
  <inkml:trace contextRef="#ctx0" brushRef="#br0">18 245 7718,'8'-10'-175,"-6"3"1,5 9 0,-7 3 224,0 7 0,0 4 0,0 1 0,0 1-51,0-1 0,0 0 0,0 1 1,0-1-138,0 1 0,2-1 1,2 1-134,2-1 0,0 1-109,-6-1 380,0-7 0,0-2 0,0-8 0</inkml:trace>
  <inkml:trace contextRef="#ctx0" brushRef="#br0" timeOffset="334">0 263 7916,'10'-12'-93,"-2"2"-10,0 3 1,-4 1-1,7 6 1,3 0 81,1 0 1,-3 0-1,0 0 1,1 0 84,3 0 1,1 6 0,1 1 0,-1 3 4,1 4 1,-1 1 0,1 3 0,-1-3-34,0-3 1,1 3 0,-1-3 0,-1 3 1,-4 3 1,3-6-1,-3-3 19,3-1 1,3 4-1,-1-7-23,1-1 1,-7-2-1,1-2 8,2 0 0,-1-8 0,-1-3 1,-5-5 1,1-1 0,0-1 0,4 1 0,-5-1-38,1 1 0,-6 0 1,6-1-1,-2 1-113,0-1 1,-1 1 0,-5-1-494,0 1 1,0 5-284,0 0 883,-7 9 0,-3-5 0,-8 8 0</inkml:trace>
  <inkml:trace contextRef="#ctx0" brushRef="#br0" timeOffset="757">909 315 7762,'17'0'-1085,"-5"0"1112,-1 0 1,-5 0-7,6 0 1,-6-6 25,5 0 1,-1-7 8,2 1 0,-5 2-52,-7-1 1,-2 1-1,-3-2 13,-7 7 0,2 3 0,-1 2 43,-3 0 1,-1 0 0,-3 0 0,1 0 0,-1 0-11,1 0 0,-1 0 0,1 2 53,-1 3 0,1 3 0,1 6 0,5-3-88,5 3 0,-2-4 0,2 1-100,2 3 1,4 0 0,6-1-1,6-1 11,3 1 0,3-3 1,1 0-1,3-2-133,1-5 0,12 5 0,-2-2 0,0-2 207,0-2 0,11 6 0,-7 1 0</inkml:trace>
  <inkml:trace contextRef="#ctx0" brushRef="#br0" timeOffset="1374">1537 298 7849,'-7'-10'-139,"3"0"0,-8 6 1,-2-2 125,-1 3 1,3 1-1,1 2 1,-3 0 0,-1 0 1,-3 0 0,1 0 0,-1 0 1,1 0 0,-1 5 0,1 3 54,-1 2 1,7-4-1,1 5-27,2 3 1,2-4 0,6 1-59,0 3 0,0 1 33,0 3 1,2-8 0,4-5 0,4-1-55,0 2 0,5-4 0,-3 4 3,3-4 1,3-4 0,-1-2 0,1-4 23,-1-1 0,-5 3 0,-1-4 0,1 0 12,-2 1 1,-1 3-1,-5-6 65,2-1 1,0 3 0,-4 0 237,4 2-72,-4 3-98,5 5 0,-7 1 0,0 5-32,0 6 1,0-2 0,0 1 0,0 3 7,0 1 0,2 3 1,2-1-1,2 1-53,-2-1 1,-2-5 0,0 0-1,2 1-33,2 3 0,-1 1 0,-5 1-58,0-1 1,0-5 0,0-1 23,0 3 1,-2-6 0,-3-1 8,-7 1 1,2-6-1,-3 4 1,-5-4-12,-3-2 0,-2 0 0,3 0 1,-1 0-76,-2 0 1,-7 0 0,5 0 0,0 0-8,0 0 0,1 0 1,7 0-1,0 0-45,-1 0 1,6 0 162,1 0 0,7-8 0,-4-2 0</inkml:trace>
  <inkml:trace contextRef="#ctx0" brushRef="#br0" timeOffset="1852">2079 315 7916,'-18'-8'-239,"1"6"0,5-5 192,1 7 0,-1 0 0,-6 0 0,1 0 0,-1 0 138,1 0 1,0 0-1,-1 0 1,1 0-75,-1 0 0,1 0 1,-1 0 62,1 0 1,5 7 0,2 5-71,3 3 0,-5-3 0,6 0 61,2 1 0,2-3-91,2 2 0,8-6 0,4 3-32,3-1 0,3-2 1,-1-6-1,1 0 5,-1 0 0,1 0 1,-1 0-1,1 0 13,-1 0 0,-1-8 0,-3-2 0,-1-1 3,1-1 1,1 6 0,0-5-11,-3-3 1,-1-2 90,2-1 1,-5 5 364,-7 1-316,0 7 0,0-2 1,0 12-59,0 5 1,-2 3-1,-2 0 1,-1-3-141,1 3 1,2-4 0,2 1-119,0 3 1,2-4-1,4-1 1,3 1-133,1 0 1,6-7 0,-3 3 348,8-4 0,-1 6 0,5 2 0</inkml:trace>
  <inkml:trace contextRef="#ctx0" brushRef="#br0" timeOffset="2144">2411 1 7614,'-10'7'137,"4"5"0,4 4 1,2 1-1,0 1-37,0-1 1,0 0 0,0 1 0,0-1-67,0 1 1,0 5 0,0 0 0,0-1-69,0-3 1,0 4 0,0 1 0,0-3-109,0-2 0,0-1 1,0-1-1,0 1-202,0-1 1,0-5 0,0 0-35,0 1 1,0-3 377,0 2 0,0-9 0,-8 5 0,-1-8 0</inkml:trace>
  <inkml:trace contextRef="#ctx0" brushRef="#br0" timeOffset="2584">2271 280 7916,'-12'-6'-685,"1"0"620,7 1 1,-4 3 213,8-4 0,2 4-92,4-4 1,3 4 0,9 2-1,-1 0-23,1 0 0,1 0 1,4 0-1,5 0-123,-1 0 1,4 0-1,-6 0 1,0 0 71,1 0 1,3 0 0,-4 0-1,0 0 11,0 0 1,-1 0 0,-7 0-1,1 0 1,-1 0 0,0-2 1,1-2 2,-1-1 0,-5-1 108,0 6-68,-8 0 1,1 0 0,-10 0 15,-7 0 1,2 2-1,-1 2 1,-1 3-1,0 1 7,1 0 0,-1 5 0,-4-1 25,5 4 1,-3-5 0,8 1-2,3 1 0,1 3-47,2 1 0,2-1 1,3-2-20,7-3 0,4-7 0,1 2 0,0-4-79,1-2 0,1 6 0,3-1 0,1-1-218,-2-2 1,1-2 0,-1-2 0,2-2-65,-1-1 1,-3-3-1,-2 2 342,1-6 0,-1-3 0,1-3 0</inkml:trace>
  <inkml:trace contextRef="#ctx0" brushRef="#br0" timeOffset="2747">2830 36 7916,'-18'-10'-68,"9"2"0,-1 8-359,4 0 0,4 2 13,-4 4 1,4-2 413,2 7 0,0 1 0,0 6 0</inkml:trace>
  <inkml:trace contextRef="#ctx0" brushRef="#br0" timeOffset="3187">3057 175 7681,'9'2'-187,"-1"2"1,-2 4 470,0 2 0,0-5 1,-4 5-1,1 0-197,3 0 1,2 1 0,-4 7 0,2-1-90,-2 1 0,-2-1 0,-2 0 0,0 1 23,0-1 0,5 1 0,1-1-68,-2 1 0,0-3 0,0-1-10,2-2 1,1-3-48,-1 3 1,-2-4 89,8-8 1,-6-2 0,5-2 0,1-4-59,-2-2 1,5-1 0,-5-7 0,1 1-68,1-1 0,0 1 1,5-1-1,1-1-53,-1-4 1,-1 3-1,-3-3 1,-1 4-17,2 1 0,-1 1 0,1 1 0,-5 3 208,-1 1 0,6 8 0,-3-2 0,5-3 0,1-1 0</inkml:trace>
  <inkml:trace contextRef="#ctx0" brushRef="#br0" timeOffset="3644">3581 228 7718,'11'17'-9,"1"1"0,-8-7 180,2 1 0,3-8-139,3 2 0,-2-4 1,1-2 22,3 0 0,1-2-68,3-4 1,-1 2 0,1-8 24,-1-1 1,-5-1 0,-2 1 0,-3 1-90,-3-2 0,0 5 0,0-3 28,2-2 0,0 5 1,-8-1-4,-4 2 1,2 2 0,-8 4 35,-1-3 0,3 3 0,-2-4 0,-1 4 31,-3 2 1,-1 0 0,-1 0 0,1 2 4,0 4 0,-1-4 0,1 5 0,-1-1-5,1 0 0,1 8 0,3-3 12,1 5 0,6 1 0,-4 1 0,3-1 3,3 1 0,2-1 1,2 1-1,0-1 30,0 0 0,2-5 0,2 0 0,3 1-18,3 3 0,-4-4 1,6-3-1,1 1-24,3 0 0,1-7 0,1 5 0,-1-2-19,1 0 1,-1 0-1,2-6 1,3 0-3,1 0 0,0 6 0,-5-1 1,-1-1-68,1-2 0,-1-2 0,1 0-350,-1 0 0,1-2-664,-1-4 1084,-7 4 0,5-13 0,-5 5 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49.727"/>
    </inkml:context>
    <inkml:brush xml:id="br0">
      <inkml:brushProperty name="width" value="0.17143" units="cm"/>
      <inkml:brushProperty name="height" value="0.17143" units="cm"/>
    </inkml:brush>
  </inkml:definitions>
  <inkml:trace contextRef="#ctx0" brushRef="#br0">210 53 8913,'0'17'57,"6"-5"1,0-1 2,-2 3 0,-2-4 0,-2 1-126,0 3 0,2-1 1,2 1-1,1-2-48,-1 1 1,-2-3 0,0 0 0,2-1-426,2 1 0,0-4-39,-6 6 1,2-3 577,3 3 0,-3-4 0,6-1 0,-8 3 0</inkml:trace>
  <inkml:trace contextRef="#ctx0" brushRef="#br0" timeOffset="410">175 350 6914,'12'0'354,"0"0"0,-1 0-197,7 0 1,-1 0-124,1 0 1,-1 0 37,1 0 1,-1 0-1,1 0-148,-1 0 0,-5 0 1,-1 0 37,3 0 0,-4 0 0,1 0-489,3 0 1,-5 0-164,3 0 690,-8 0 0,12-8 0,-7-2 0</inkml:trace>
  <inkml:trace contextRef="#ctx0" brushRef="#br0" timeOffset="1008">1 18 7767,'17'0'-751,"1"0"1,-1 0 891,1 0 0,-1 0-73,0 0 1,-5 0 0,0 0 6,1 0 1,3 0 0,1 0 6,1 0 1,-1 0-1,1 0-25,-1 0 0,1 0 0,-1 0 0,-1-2-36,-5-4 0,5 4 1,-5-4-339,5 4 1,1 2 7,1 0 309,-8 0 0,5 8 0,-5 2 0</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1:59.065"/>
    </inkml:context>
    <inkml:brush xml:id="br0">
      <inkml:brushProperty name="width" value="0.08571" units="cm"/>
      <inkml:brushProperty name="height" value="0.08571" units="cm"/>
    </inkml:brush>
  </inkml:definitions>
  <inkml:trace contextRef="#ctx0" brushRef="#br0">0 525 7098,'2'9'109,"4"-3"1,-2-4 0,5 0-1,1 2-41,0 2 1,-4 0-118,5-6 0,1 0 27,5 0 0,-5-8 6,0-4 0,-7-3 0,5-3 11,-2 1 1,4-1 0,-7 1-1,-1-1 3,-2 1 0,4-1 0,0 1 0,-2-1-25,-2 1 1,-2-6-1,0-3 1,0 1-16,0 0 0,0-4 0,0 6 1,0-1 16,0-1 1,0 6 0,0-5 58,0 5 1,0 2 137,0-1-130,-8 8 1,4 3-33,-8 7 1,7 0 0,-5 2-10,2 3 0,-5 5 1,3 8 4,0-1 0,2 0 0,6 1 0,-1-1-1,-3 1 0,0 5 0,6 0 0,0-1 12,0-3 1,0 4 0,0 1 0,0-3-5,0-2 0,0-1 0,2 1-24,4 5 0,-2-5 0,5 4 0,1-3-16,0-3 1,-5-5 0,5-1 0,0 1-435,0-2 0,-5 0 461,7-5 0,7-3 0,9 6 0</inkml:trace>
  <inkml:trace contextRef="#ctx0" brushRef="#br0" timeOffset="462">559 385 6517,'-18'0'77,"7"0"1,1 2 110,2 4 0,-3-2-100,5 7 1,-6-5 0,6 6-7,3 1 0,1-3 0,2 2 85,0 1-254,0-5 89,0 7 1,0-5 0,2 8-1,3-3-13,7-3 1,-2-4 0,1-7 0,3 3 24,1 2 1,3 0-1,-1-6-33,1 0 0,-1-2 0,1-2 1,-1-4 12,1-1 0,-1-3 0,-1-5 5,-5-1 1,3 6-1,-8 1 1,-2-3 13,-2-1 0,-2-3 0,0 1-5,0-1 0,-2 3 1,-4 1-50,-6 3 0,-3 7 1,-3-4-1,1 2-118,-1 0 1,-1 0 0,-3 6-238,-1 0 272,0 8 0,5-6 0,3 6-32,3 0 1,-1-4 155,7 7 0,-8 1 0,5 5 0</inkml:trace>
  <inkml:trace contextRef="#ctx0" brushRef="#br0" timeOffset="904">891 367 6752,'9'8'265,"-1"-4"1,-6 8-207,4 1 37,-4 3 0,8 1-48,-5 1 46,-3-1-19,14 1-13,-14-9-21,13 7 0,-5-6 0,8 5 61,-1-3 1,-5-4 10,-1-8 0,1 0-80,5 0 1,-1-8 0,-3-2-1,-3-2-30,-2 1 0,6-1 0,-5-5 0,3 1-151,0 4 0,-7-3 0,5 3 0,-2-3 35,-4-3 0,3 1 0,1-1-580,2 1 0,-4 1 693,5 5 0,1-5 0,5 7 0</inkml:trace>
  <inkml:trace contextRef="#ctx0" brushRef="#br0" timeOffset="1437">1485 455 7947,'11'0'-211,"1"0"0,-6 0 0,5 0 0,3 0 111,1 0 1,-3 0 0,0 0 126,1 0 1,3-8-1,1-2-9,1 1 1,-7-1 0,1 4 4,2-6 1,-7 3 0,1-1 6,0 2 0,-6-5 5,4 1 0,-6 4-7,-6 2 1,-2 3-1,-6-1-40,3-2 0,-1 0 1,-5 6 3,-1 0 1,1 0 0,-1 2 9,1 4 1,-1 2-1,3 5 1,1-3 47,3-2 0,5 5 0,-4-1 5,2 3 1,3 3 0,5-1 36,0 1 1,0-7 0,0 1 90,0 2 0,1 1 5,5 3-139,-4-9 1,14 5 0,-5-8 18,5-2 1,1-2-1,1-2-170,-1 0 1,1 5-1,-1 1-150,1-2 0,-1-2 0,1-2 1,-1 0-103,1 0 0,-1 0 0,0 0 354,1 0 0,-1-8 0,1-1 0</inkml:trace>
  <inkml:trace contextRef="#ctx0" brushRef="#br0" timeOffset="1863">2393 367 7768,'-12'-2'-689,"0"-3"659,1 3 1,-7-6-1,1 8 73,-1 0 1,-1 0 25,-4 0 1,-3 0-1,-3 2 1,6 2-3,4 2 1,1 1-1,1-3 1,-1 4-21,1 2 1,1-4 0,3 3 0,3 1 43,2 0 1,-3 1-7,5 7 1,0-1-33,6 1 1,2-3 0,4-1-59,5-3 1,5-7-1,1 2 1,1-4-62,-1-2 1,1 0-1,-1 0 1,1 0-161,-1 0 1,1 0-1,-1 0 1,0 0-80,1 0 1,-1-6 0,1-2 304,-1-1 0,9-3 0,1-5 0</inkml:trace>
  <inkml:trace contextRef="#ctx0" brushRef="#br0" timeOffset="2409">2358 1 6989,'0'11'161,"0"1"1,0 0 0,0 5-95,0 1 0,0-7 1,0 1-1,0 1-30,0 3 0,0 1 0,0 1 0,0-1-17,0 1 0,0-1 0,2 1-24,3-1 0,-3 1 0,4-1 1,-4 1-1,0-1 5,4 0 1,-4 1 0,4-1 0,-4 1-16,-2-1 1,5-5-1,1 0 1,-2 1 2,-2 3 0,-2 1 0,0 1 7,0-1 0,0-5 0,0-1 2,0 3 1,0-4-57,0 1-159,0-7 0,0 6-591,0-4 808,0-4 0,-8 5 0,-1-7 0</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11.529"/>
    </inkml:context>
    <inkml:brush xml:id="br0">
      <inkml:brushProperty name="width" value="0.08571" units="cm"/>
      <inkml:brushProperty name="height" value="0.08571" units="cm"/>
    </inkml:brush>
  </inkml:definitions>
  <inkml:trace contextRef="#ctx0" brushRef="#br0">297 245 7694,'2'-16'-1552,"4"4"1552,-4-3 0,13 5 0,-13-1 0,6 1 0,0 2 0,-6 0 0,3 3 0,-5 3 0,-5-4 0,3 2 0,-4-2 0,4 4 0,2-8 0,0 5 0,0 3 0,0-6 0,0 8 0,0 0 0</inkml:trace>
  <inkml:trace contextRef="#ctx0" brushRef="#br0" timeOffset="425">297 35 6369,'8'-10'-60,"-6"3"493,5-1-145,-7 6 0,-1-6 17,-5 8 96,4 0-195,-6 0 1,8 8-137,0 4 1,0 3 0,0 3-1,0-1 1,0 0 0,0 1 1,0-1-1,0 1-70,0-1 1,0 7 0,0-1-1,0-2-86,0-1 0,0-3 1,0 1-1,0 1-63,0 4 0,0-9 0,0 3 0,0-1-234,0-1 1,0-3 0,0 0-27,0 1 1,2-5 407,4-2 0,-4-4 0,5-2 0</inkml:trace>
  <inkml:trace contextRef="#ctx0" brushRef="#br0" timeOffset="745">0 245 7548,'18'0'147,"-1"-6"0,0 0 1,1 2-142,-1 2 1,3 2-1,1 0 1,2 0-103,-1 0 0,3 0 0,0 0 1,0 0 24,1 0 0,3 0 1,-4 0-89,2 0 1,-5 0 0,3 0 0,-2 0 0,0 0 158,-1 0 0,-3 0 0,-1 0 0</inkml:trace>
  <inkml:trace contextRef="#ctx0" brushRef="#br0" timeOffset="1270">576 53 7458,'0'17'139,"6"0"1,0 1-80,-2-1 1,-2 1-1,0-1 1,2 1-8,2-1 1,-1 1-1,-5-1-55,0 1 1,2-1 0,2 1-54,2-1 1,0 0-29,-6 1 1,2-8 0,2-3 11,1 1-18,1-6 0,-6 4 79,0-12 0,0-4 1,0-7 30,0-1 0,0 1 1,0 0-7,0-1 1,0 1 0,0-1-11,0 1 1,6 5 0,2 2-6,2 3 0,-5-5 0,7 6 10,2 2 1,1 2 0,3 2 22,-1 0 0,-5 0 0,-1 0 2,3 0 0,1 2-1,3 4 0,-6 2 1,-3 5-1,-1-1-28,-4 2 1,-2-5-1,-2 3-210,0 2 1,0 1 0,0 3-741,0-1 944,0-7 0,0 5 0,0-5 0</inkml:trace>
  <inkml:trace contextRef="#ctx0" brushRef="#br0" timeOffset="1879">1065 245 7911,'10'0'-631,"6"0"0,-7 0 707,9 0 0,-1 0 0,1 0 0,-1 0-5,1 0 0,-1-6 0,1 0-53,-1 2 0,1-4 1,-3 1-2,-3-3 0,1 4-16,-7-6 0,6 7 15,-6-7 0,-1 6-21,-5-6 0,-7 9-5,-5-3 0,2 4 0,-1 2-7,-3 0 0,-1 0 10,-3 0 0,1 0 0,-1 0 0,3 2 0,1 2 23,2 1 1,1 9 55,-7-2 0,1 3 0,1 3-37,5-1 0,-3-5 0,8-1 0,0 1 15,-1-2 1,5 5-1,-4-3 0,4 3 0,2-3 0,0 0-5,0 1 1,2-5 0,2 0 0,4-2 59,1 0 1,-3-1 0,6-3-45,1 4 1,3-4-1,1 4 1,1-4-15,-1-2 1,-5 0-1,-1 0 1,3 0 5,2 0 1,1 0-1,1 0 1,-1 0-47,0 0 0,-1-2 1,-2-2-1,-3-2-13,3 2 0,-5 2-126,3 2 0,-8-2 0,4-1-1009,0-3 1141,-7 0 0,7 6 0,-8 0 0</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15.114"/>
    </inkml:context>
    <inkml:brush xml:id="br0">
      <inkml:brushProperty name="width" value="0.08571" units="cm"/>
      <inkml:brushProperty name="height" value="0.08571" units="cm"/>
    </inkml:brush>
  </inkml:definitions>
  <inkml:trace contextRef="#ctx0" brushRef="#br0">53 210 6841,'-18'0'320,"7"0"1,1-2-338,2-4 27,2 4 0,6-13-11,0 3 0,2 3-26,4-3 0,2 6 1,5-4-1,-1 3 43,2 3 1,-5 2 0,3 2 0,2-2 33,1-4 0,-3 4 0,-1-4-40,3 4 1,-4 2 0,1 0 0,1 2-12,-2 4 1,5-2 0,-3 6 10,3-3 0,-3 5 0,-2-4 1,-1 0-72,1-1 1,-6 7-1,4-2 22,0 3 1,-7 3 0,5-1 0,-2 1-3,2-1 0,-4-5 0,4-1-45,-4 3 1,-2 1 10,0 3 81,-8-1 7,-2-7 1,1-4-6,3-12 0,4 2 1,2-7 10,0-3 1,0 4-1,0-1-10,0-3 0,2 4 0,2-1 15,1-3 1,7 4 0,-4-1-22,2-3 0,-7 4 1,5 1-1,-2-1-15,0 0 1,7 6-1,-1-3 34,4-1 0,1 6 9,0-4 0,1 4 1,-1 2 17,1 0 0,-6 0 0,-1 0-4,3 0 1,-5 6 0,1 2-25,-2 2 0,4-5 0,-5 5 1,1 0-10,0-1 0,0 1 1,-5 4-1,3-3 11,-2 3 0,-2 1 1,-2 3-90,0-1 0,0 1-68,0-1 0,-2 1 114,-4-1 0,2-7 1,-5-2 91,1 0 1,0-7-23,2 5 1,4-12-8,-3-5 1,3-5 0,4-1-30,3-1 0,-1 3 0,6 1 0,0 3 18,-1-3 0,-3-2 0,6-1-20,2 0 1,-1 5 0,1 0 0,-3 1 0,3-1-4,1 0 1,3 7 0,-1-5 0,-1 0-21,-4 0 1,3 7-1,-3-3 1,3 4 7,3 2 0,-1 0 0,1 0-3,-1 0 1,-5 2 0,-1 4-32,3 5 1,-4-1 0,-1 2-6,-1 1 0,4 3 1,-6 1-1,-3 1-145,-1-1 1,-2 0-1,0 1-90,0-1 0,0 1 0,0-1 277,0 1 0,0-8 0,8 5 0,2-5 0</inkml:trace>
  <inkml:trace contextRef="#ctx0" brushRef="#br0" timeOffset="494">1293 175 7522,'-12'0'-165,"0"0"1,7 0 0,-7 0 204,-2 0 1,5 6 0,-1 2 0,0 0-7,1-1 1,3 5 0,-6-4 0,0 1-21,3 5 1,-5-4-1,8 1 1,1 1 16,-3-2 0,6 5 0,-4-3-61,4 3 0,2-3 0,2-2 25,4-2 1,-2 3 0,7-5 19,3-2 0,1-2 0,3-2 0,-1 0-9,1 0 0,-7 0 1,1 0-1,2 0-15,1 0 0,3 0 0,-1 0-10,1 0 1,-1-6-1,1-2 28,-1-1 1,-5-1-1,-3-4 1,-1 3 43,-4-3 1,4 4 0,-2-1-5,-3-3 0,-1-1 1,-4-1-1,-1 2-25,-3 3 0,-8 1 1,4-3-30,1 1 1,-7 8 0,5-2 0,-5 4-72,-1 2 0,-1 0 0,1 2-245,-1 4 0,7-4 0,1 6 0,0-2 321,0-1 0,7 9 0,-5-4 0</inkml:trace>
  <inkml:trace contextRef="#ctx0" brushRef="#br0" timeOffset="1002">1572 210 7974,'10'8'18,"-2"2"1,-6 5-46,3-3 1,-3 3 0,6-5 21,0 0 1,-4 5-46,7-3 0,-5-4 38,6-3 1,-6-3 57,5-2 1,1-2-15,5-3 1,-5-3 0,-2-6-1,-3 3 23,-3-3 1,4 4 0,-2-1-1,-2-3-52,-2-1 0,4 3 0,-1 0-240,-1-1 1,4 3-775,-2-2 665,0 9 0,-4-5 346,3 8 0,-3 0 0,6 0 0</inkml:trace>
  <inkml:trace contextRef="#ctx0" brushRef="#br0" timeOffset="1315">1991 193 5957,'0'11'442,"0"1"1,0-6 0,0 5-336,0 3 1,0-4 0,0 1-45,0 3 1,0 1 0,0 3-100,0-1 1,2-5-1,2 0-199,2 1 0,0-3 0,-4 0-645,3-3 880,-3-1 0,6 2 0,-8 2 0</inkml:trace>
  <inkml:trace contextRef="#ctx0" brushRef="#br0" timeOffset="1495">1956 36 7465,'0'-10'-1553,"-2"-4"1553,-3 8 0,-5 1 0,-8 5 0</inkml:trace>
  <inkml:trace contextRef="#ctx0" brushRef="#br0" timeOffset="2327">2445 245 7626,'18'0'-990,"-1"0"1034,1 0 1,-1 0-96,1 0 48,-1-8 0,-1 4 6,-5-7 1,-3 5-1,-6-4 17,4 3 1,-4-1 0,4 2 10,-4-6 0,-2 3 42,0-3 0,0 6-63,0-6 1,-8 9-8,-4-3 1,-3 4 0,-3 2 1,1 0 0,-1 0 1,1 0 0,5 0 1,0 0-1,1 2 19,1 4 1,-5-4-1,5 5 1,-2-1 7,1 0 1,-1 8-31,-6-3 0,1 5 4,0 1 1,1 1 0,4-1 1,7 1 0,-3-7 0,2 1 21,2 1 1,2-3 0,2 2 0,0 1 0,0-3 0,0 2 9,0 1 1,2-5 0,2 0-4,2 0 1,5-5 0,-3 7-15,2-2 0,2 4 0,5-7 7,0-1 1,-5 4 0,0-2 0,1-2-19,3-2 1,-4-2-1,-1 0 1,3 0-7,1 0 1,-3 0 0,0 0-1,1 0 2,3 0 0,-5 0 1,1 0 36,2 0 1,1 0-41,3 0 44,-1-8-132,0 6-108,-7-6 0,-2 6-703,-8-4 894,0 5 0,8-7 0,1 8 0</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19.691"/>
    </inkml:context>
    <inkml:brush xml:id="br0">
      <inkml:brushProperty name="width" value="0.08571" units="cm"/>
      <inkml:brushProperty name="height" value="0.08571" units="cm"/>
    </inkml:brush>
  </inkml:definitions>
  <inkml:trace contextRef="#ctx0" brushRef="#br0">18 210 6152,'0'-12'622,"0"0"-270,0 9-24,0-13-142,0 14-134,0-6-49,0 8 1,-2 0-1,-2 2 2,-2 4 1,1 4 0,5 7-10,0 1 1,0-7-1,0 1 1,0 2 7,0 1 0,0 3 1,0-1-1,0 0-13,0 1 1,5-1-1,1 1 1,-2-1-20,-2 1 0,-2-1 0,0 1 1,0-1-32,0 1 0,0-1 1,0 1 17,0-1 1,0-5 0,0-1-61,0 3 1,0-4-80,0 1 167,0-7 31,0 4 0,0-10 4,0-4 1,0 2-1,0-7 1,0-3 12,0-1 1,0-3 0,0 1-11,0-1 0,6 6 1,2 1-12,1-3 0,1-1 0,4-1 1,-5 3 14,-1 1 0,6 2 0,-3-3 1,5 1 1,1 8 0,1-4-23,-1 1 0,-5 5 0,-1-4 10,3 4 0,2 2 0,1 0 31,1 0 1,-1 0-35,0 0 0,1 2 1,-1 2-1,-1 4-8,-4 1 0,1-3 1,-5 4-1,0-1-36,-1 1 1,5-4 0,-6 6-66,-2 1 0,4 3 1,-3 1-179,-1 1 0,-2-7 0,-2 1 272,0 2 0,0 1 0,0 3 0</inkml:trace>
  <inkml:trace contextRef="#ctx0" brushRef="#br0" timeOffset="650">874 437 7715,'9'-18'-946,"-1"7"1147,-8-1-51,0 8 1,-2-9-112,-4 7 0,-3 0 1,-9 6-76,1 0 1,-1 0 0,1 0 46,-1 0 1,1 0-1,1 2 1,3 2 23,1 2 1,6 5-1,-3-3 1,-1 0-20,0-1 0,6 7-9,-1-2 1,3 3 0,2 3-13,0-1 0,0-5 0,0-1-7,0 3 1,2-4 0,3-1-3,7-1 1,2 0-1,-1-4 1,-1 2 3,1-2 1,3-3 0,1-1-40,1 0 0,-3-1 1,-1-3-1,-4-4-30,-3-2 1,7 4 0,-2-5 46,3-3 0,-5-1 0,-2-1 41,-1 4 0,-5-3 57,4 3-32,-4 5 0,-4-1 82,-4 8-58,4 0 0,-11 2 0,7 4-17,2 5 1,2-1 0,2 1-20,0 3 0,0-4 0,2-1 0,2 1-26,2 0 1,2-4 0,-3 3-127,7-1 1,-2 4-1,1-6 1,1-1-127,-2 3 1,5-6 0,-3 4 255,3-4 0,3 6 0,-1 1 0</inkml:trace>
  <inkml:trace contextRef="#ctx0" brushRef="#br0" timeOffset="1064">1328 157 7348,'0'18'77,"0"-7"1,0 1 0,0 2 3,0 1 1,0 3 0,0-1-40,0 1 1,0 1 0,0 2 0,2 3-40,4-3 1,-4-2 0,3-1-142,-3-1 0,-2 1 0,2-1-275,4 1 1,-4-1-184,4 1 596,-4-1 0,6 1 0,1-1 0</inkml:trace>
  <inkml:trace contextRef="#ctx0" brushRef="#br0" timeOffset="1410">1153 437 7750,'2'-10'24,"4"4"1,-2-2 0,7 3 132,3 1 1,2 2 0,1 2-92,1 0 0,-3-2 1,-1-2-1,-3-2-149,3 2 1,-4 2 0,1 2 0,3 0-213,1 0 1,-3 0-1,0 0 120,1 0 0,3 0 175,1 0 0,1 0 0,-1 0 0</inkml:trace>
  <inkml:trace contextRef="#ctx0" brushRef="#br0" timeOffset="2012">1730 437 7767,'17'0'-76,"0"0"1,-5 0 0,0 0 193,1 0 1,3 0-139,1 0 0,1 0 1,-1 0-18,1 0 0,-1-2 1,1-2-38,-1-2 1,-5-2 111,-1 3 1,-7 1 6,2-8-22,-4 8 1,-2-6-22,0 5 1,-2 3 0,-4-4-13,-5 4 0,1 2 0,-2 0 18,-1 0 1,-3 0 0,-1 0 8,-1 0 0,1 0 0,-1 0 69,1 0 1,-1 8-65,1 3 0,5-1 1,3 2 63,1 1 0,2-3 25,6 2 1,0-1-19,0 7 0,0-1-30,0 1 0,6-7 0,2-1-37,1-2 0,-3-1-58,6-1 1,-1-4 0,7 4-119,-1-4 0,-5-2 0,0 0-72,1 0 0,3 0 0,1 0 0,1 0-270,-1 0 1,1 0 491,-1 0 0,8 0 0,2 0 0</inkml:trace>
  <inkml:trace contextRef="#ctx0" brushRef="#br0" timeOffset="2434">2568 402 6605,'-8'-10'369,"4"2"-246,-7 8 1,-1 0-1,-6 0-42,1 0 1,5 0-1,1 0 1,-3 0-23,-1 0 0,-3 0 0,1 0 0,-1 0 2,1 0 1,-1 6-1,1 2 47,-1 2 1,1 1-110,-1 7 1,9-1-49,3 1 0,4-7 27,2 1 0,2 0-19,4 5 1,3-7-1,9-4-50,-1-4 1,1-2-1,-1 0 1,1 0-24,-1 0 0,1 0 0,-1 0 0,1 0-183,-1 0 0,0-2 0,1-4 297,-1-6 0,1-3 0,-1-3 0</inkml:trace>
  <inkml:trace contextRef="#ctx0" brushRef="#br0" timeOffset="3022">2533 35 6357,'0'-12'205,"0"1"1,-2 7-158,-4-2 1,2 4 34,-7 2 20,7 0 171,-4 0-199,8 0 1,0 2 0,0 4-31,0 6 0,0 3 0,0 3-18,0-1 0,0 0 0,0 1-33,0-1 1,6 1 0,0 1 9,-3 5 0,-1 1 0,-2 4 18,0-6 1,2 0 0,2-3-1,2-5 4,-2 1 1,-2-1-1,0 3-39,4-1 1,-4 1 0,5-1-3,1 1 1,-6-7 0,6-1-101,0-2-36,-6 5 65,5-3 0,-7 2-88,0-1 0,0-5 1,-2 4-1,-2 0-565,-1-1 739,-1-5 0,-2 4 0,-2-8 0</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26.571"/>
    </inkml:context>
    <inkml:brush xml:id="br0">
      <inkml:brushProperty name="width" value="0.08571" units="cm"/>
      <inkml:brushProperty name="height" value="0.08571" units="cm"/>
    </inkml:brush>
  </inkml:definitions>
  <inkml:trace contextRef="#ctx0" brushRef="#br0">280 18 6208,'-11'0'18,"1"-2"83,2-3 1,0 3 0,2-4-47,-5 4 0,1 2 0,-2 0-13,-1 0 0,-3 0 1,-1 0 20,-1 0 1,1 0-1,0 0-36,-1 0 0,6 0 0,3 2 0,-1 2-12,0 2 1,4 1-1,-3-1-4,1 6 0,-4-2 0,7 1 45,1 3 1,2-5-15,2 3 1,0 0 0,2 3 16,3-3 0,-1-2-51,8-5 1,0-3 0,5 6-14,1 0 1,-7-6-1,1 4-3,1-4 0,3-2 1,1 0 1,1 0-1,-3-2-12,-3-4 0,4 2 11,-5-8 1,5 1 7,1-7 0,-7 7 0,-2 1 0,-2 0 64,-1 0 1,1 5-36,-6-7 1,0 6 23,0-5 1,0 5-8,0-6-67,0 8 8,0-4 3,0 8 1,0 8 32,0 4 1,0 3 0,0 3-2,0-1 1,0-5 0,2-2 0,2-1 23,2 1 1,5-4 0,-3 4 0,0-1 4,0 1 1,5-6 0,-1 2-36,3-4 0,3-2 1,-1 0 5,1 0 0,-1 0 0,1 0-14,-1 0 1,-5-2 0,0-2-169,1-2 1,-5-8-508,-2 3 667,-4 3 0,-2-8 0,0 7 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27.933"/>
    </inkml:context>
    <inkml:brush xml:id="br0">
      <inkml:brushProperty name="width" value="0.08571" units="cm"/>
      <inkml:brushProperty name="height" value="0.08571" units="cm"/>
    </inkml:brush>
  </inkml:definitions>
  <inkml:trace contextRef="#ctx0" brushRef="#br0">280 349 7494,'10'0'-179,"-2"0"1,-8-1 352,0-5 0,0 2-114,0-8 0,0 1-23,0-7 0,-6 6 0,-2 3-14,-2 1 0,4 2 1,-5 4-6,-3-4 0,5 4 1,-3-3-1,-2 3-26,-1 2 0,3 0 0,0 0 1,-1 0-17,-3 0 0,1 2 0,1 2 0,3 1 16,-3-1 0,-1 4 0,-1 0 0,2 1-28,3 5 0,5-4 0,-4 1 4,2 3 0,3 1 28,5 3 0,2-1 1,3-1 10,7-4 1,-2-3 0,1-5-1,3 2 7,2-2 0,1-2 0,0-2 0,1 0-26,-1 0-1,1 0 1,-1 0 0,1 0-10,-1 0 0,1-2 0,-1-2 2,1-2 0,-3-2 0,-1 5 2,-3-3 0,-5-6 0,4 4 18,-2-1 0,-1 5 0,-3-4 6,2 0 1,0 4 4,-6-7 1,0 5 53,0-6 1,2 8-25,4-1-18,-4 3 23,5 2 16,-7 0 422,0 0-451,0 7 1,0-3 0,0 8 2,0 1 0,2 1 1,2 0-1,2-3-19,-2 3 1,-2-4 0,0-1 0,2 1-23,2 0 1,-1 1 0,-5 7 0,2-3-5,4-3 0,-4 3 0,4-3-20,-4 4 0,-2-5 1,0 1 4,0 1 1,0 3 13,0 1 0,0 1-3,0-1 0,-8-5-31,-4 0 0,-3-8 1,-3 3 15,1 1 0,5-6 0,1 4-113,-3-4 1,-1-2 0,-3 0-255,1 0 1,-1 0 140,1 0 1,7-2-1,4-4 254,4-6 0,2 5 0,-8-9 0,-1 6 0</inkml:trace>
  <inkml:trace contextRef="#ctx0" brushRef="#br0" timeOffset="501">664 332 7726,'18'0'-142,"-1"0"1,-5 0 318,0 0 1,-1 6-79,7 0 1,-7-1 0,1-3-71,1 4 0,-3-2-58,2 8 0,-6-6 1,3 5-76,-1 3 0,-2-4 1,-6 1 9,0 3 0,0-5 0,0 3 48,0 2 1,-2-7 0,-2 1-1,-2 0 0,-1-6 61,1 4 1,2-4 11,-8-2 1,8-2-6,-2-4 1,5 2-1,1-8-16,0-1 1,1-1 0,3 1 0,2 1-68,-2-2 0,6-1 0,1-3-200,5 1 1,-4 5 0,-1 1-255,3-3 515,1 6 0,3-7 0,-1 5 0</inkml:trace>
  <inkml:trace contextRef="#ctx0" brushRef="#br0" timeOffset="941">1206 402 7177,'11'0'74,"1"0"0,0 0-109,5 0 0,-1-2 0,-3-2 30,-1-2 1,-6-2 14,5 3 0,-5-3 1,4-6 22,-2 3 0,-3 5-4,-5-6 1,-2 8-14,-3-1 1,-5 3 0,-8 2 11,1 0 1,0 0 0,-1 0-1,1 0 1,-1 5 0,1 3 11,-1 2 0,7 0 0,1 3 1,2-1-6,4 1 0,-4-3 0,3 2 0,1 1-24,2 3 1,2-5-1,0 1-79,0 2 1,2-1 0,2 1 0,3-4-150,3-3 1,2 5 0,5-4-207,1 1 1,-1-5 422,1 2 0,7 4 0,2 0 0</inkml:trace>
  <inkml:trace contextRef="#ctx0" brushRef="#br0" timeOffset="1934">1765 384 7431,'7'-9'-264,"-5"-7"1,4 14 290,-12-4 1,2 4-1,-7 2 32,-3 0 0,4 0 0,-1 0-32,-3 0 1,-1 0-1,-3 2 1,1 2 11,-1 2 0,7 6 1,-1-4-16,-2 1 0,5 1 0,-1 4-19,2-3 0,2 1 32,6 5 1,0 1-79,0-1 0,8-7 32,4-4 0,3 1 0,3-1-21,-1-2 1,1-2 0,-3-4 0,-1-2-10,-2-2 1,-1-1 25,7 1 0,-1-4 12,1-7 0,-3-1 36,-3 1 48,-5-1 1,-7 7-29,0-1-28,0 8 1,0-2-20,0 12 0,0-2 0,-1 8-1,-5 1 1,4 3 12,-4 1 0,6 1-13,6-1 0,3-1 0,9-5-6,-1-5 1,-5-4-1,0-2 1,1 0-53,3 0 0,1 0 1,1 0-13,-1 0 1,1-2 0,-1-4 32,1-5 1,-7-5 66,1-1-50,0-1 0,-3 1 0,-1-1 0,-2-1 0,0-4 1,-1 3-1,-3-5 1,2 2 18,2-1 0,0-1 1,-6 4-1,0-2-12,0 1 0,0 1 1,0 0 8,0-3 0,0 1 0,0 6-2,0-1 0,0 1 1,0-1 0,-2 6 65,-4 1-57,4 7 147,-6-4-149,8 8 0,0 2 0,0 4 15,0 6 1,0 3-1,0 3 1,0-1 73,0 1 1,0-1 0,0 0 0,0 1-64,0-1 0,0 1 0,0-1 0,0 1 14,0-1 0,0 1 0,0-1-29,0 1 1,0-1 0,0 1 0,2-1 14,4 0 1,-4-5 0,6 0-57,0 1 1,-1 3 0,7-1-1,-4-1-56,-3-2 1,1-7 0,-2 5-118,6-2 0,3 4 68,3-7 0,-3 3 0,-1-4 0,-3 2-77,3-2 0,-4-2 0,1-2 50,3 0 1,-4-2 0,-1-4 153,-1-6 0,6 5 0,-12-9 0,5 6 0</inkml:trace>
  <inkml:trace contextRef="#ctx0" brushRef="#br0" timeOffset="2366">2027 262 6910,'11'0'151,"1"0"-76,1 0 0,3 0 0,1 0-5,1 0 1,-1 0 0,1 0-23,-1 0 1,1 0 0,-1 0-1,1 0-8,-1 0 1,6-6 0,1 1 0,-3 1-33,-2 2 0,5 2 0,-1 0 0,-2 0 44,-1 0 1,-3 0 0,1 0-21,-1 0 1,-5 0-111,-1 0-309,1 0 0,-2 2-404,-4 3 791,-4-3 0,-2 14 0,0-6 0</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31.709"/>
    </inkml:context>
    <inkml:brush xml:id="br0">
      <inkml:brushProperty name="width" value="0.08571" units="cm"/>
      <inkml:brushProperty name="height" value="0.08571" units="cm"/>
    </inkml:brush>
  </inkml:definitions>
  <inkml:trace contextRef="#ctx0" brushRef="#br0">36 53 7726,'-12'-6'-613,"1"0"991,7 1-57,-4 5-268,8 0 1,0 7-1,0 5-37,0 4 1,6 1 0,0 0 0,-3 1-35,-1-1 0,-2 7 0,2-1 0,2-2-10,2-1 1,0-3 0,-6 1 0,0-1-32,0 1 1,0-1-1,0 1-143,0-1 0,0 0-136,0 1 0,2-3-172,4-3 510,-4-4 0,13-8 0,-5 0 0</inkml:trace>
  <inkml:trace contextRef="#ctx0" brushRef="#br0" timeOffset="342">1 71 7645,'0'-12'-226,"2"2"1,4 1 0,5 1 230,5 0 1,1 2-1,1 6 55,-1 0 0,1-6 1,-1 1-1,1 1 3,-1 2 1,-5 2 0,-1 0-63,3 0 0,2 2 1,1 2-39,0 1 0,-1 9 0,-2-4 38,-3-1 1,-5 7 0,4-5-40,-3 5 1,-1-4-1,-6-1 0,0 3 0,0 1 0,-2 1 0,-2-2 4,-1-3 1,-9-1 0,2 3 0,-3-3-70,-3-2 1,1 0 0,0-4-45,-1 1 1,1 3-1,-1-4-193,1 2 340,-1 0 0,8-6 0,3 0 0</inkml:trace>
  <inkml:trace contextRef="#ctx0" brushRef="#br0" timeOffset="850">682 175 7656,'-2'-9'-542,"-4"3"0,2 4 623,-7 2 0,5 0 0,-6 0-7,-1 0 0,-3 0 1,-1 0-15,-1 0 1,1 2 0,-1 4 26,1 5 1,-1-1 0,1 2-54,-1 1 1,9-3 0,1 2-33,0 1 1,6-3 0,-4 1 0,5 3 36,1 2 0,1-1 0,5-1 0,4-3-91,0 3 1,5-6 0,-3-2 0,3-5 42,3-1 1,-1 6-1,1 0 1,-1-2-25,1-2 1,-1-2-1,1 0 1,-1-2 12,1-4 1,-1 4-1,1-6 1,-1 1 10,0-5 0,-5 2 1,-2-1-1,-1-1 8,1 2 0,-6-5 0,2 3 14,-4-3 0,-2-3 1,0 1-41,0-1 0,-8 7 1,-4 1-63,-3 2 1,-3 0 0,1 5 0,0-3-67,-1 2 0,1 2-162,-1 2 1,3 2 316,3 4 0,4-4 0,8 5 0</inkml:trace>
  <inkml:trace contextRef="#ctx0" brushRef="#br0" timeOffset="1308">1189 193 7841,'-12'0'-321,"0"0"1,6 0 0,-5 0-1,-3 0 356,-1 0 0,-3 0-4,1 0 1,-1 6 0,1 1 11,-1 3 1,7-4 0,-1 6-11,-2 1 0,7-3 0,1 1-33,4 3 1,2-4 0,0 1 9,0 3 1,2-6-1,4-2 1,3-3 4,1 3 0,6-4 1,-5 4-1,5-4-17,1-2 1,1 0-1,-1 0 1,1 0-2,-1 0 0,1-6 1,-1-2 17,1-1 1,-3 3 0,-1-4 0,-5 0 57,-1 1 0,0-1 0,-4-4-45,2 3 1,-1-1-1,-7-3-6,-3 3 0,-5-3 0,-8 5-142,1 0 0,0 2 0,-1 8 0,1 0-92,-1 0 1,1 0 0,-1 0-277,1 0 488,7 0 0,-5 8 0,5 2 0</inkml:trace>
  <inkml:trace contextRef="#ctx0" brushRef="#br0" timeOffset="1804">1450 158 6520,'18'0'-26,"-1"0"167,1 0 1,-6 0 0,-1 0-40,3 0 0,1 0 1,3 0-19,-1 0 1,1 0 0,-1 2-114,1 4 76,-1-4 0,-1 7 0,-3-5 0,-3 4 29,-2 2 0,5-5 0,-3 7-184,0 2 1,-1-5 0,-5 3 49,2 2 0,0 1 1,-6 3-65,0-1 0,-2-5 106,-4-1 1,-4-5 23,-7 6 0,5-8 25,1 2 1,5-5 0,-4-2-25,2-5 1,3-4-1,5-7-5,0-1 1,5 6-1,1 1 1,0-3 9,2-1 0,-4-3 1,5 1-1,1-1 45,0 1 1,-4-1 0,5 1 0,1-1 44,-2 1 1,3 5 0,-5 1-9,2-3 0,1-1-187,7-3 0,-7 8 1,-1 3-871,-2-1 961,5 6 0,-11-6 0,6 8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4.505"/>
    </inkml:context>
    <inkml:brush xml:id="br0">
      <inkml:brushProperty name="width" value="0.08571" units="cm"/>
      <inkml:brushProperty name="height" value="0.08571" units="cm"/>
    </inkml:brush>
  </inkml:definitions>
  <inkml:trace contextRef="#ctx0" brushRef="#br0">1 71 7646,'7'-10'-129,"3"2"129,7 8 0,-5 0 0,0 0 132,1 0 1,3 0-83,1 0 1,1 0 0,-3 2 14,-3 4 0,2 4 0,-9 7-264,-1 1 1,-2-7 0,-2 1 1,0 2 1,0 1-1,-2 1-47,-4-5 537,4 5-233,-13-14 1,11 6 0,-6-10 168,3-4 0,1 2 1,6-8-184,0-1 1,0-3-1,2-1 1,2-1-48,1 1 0,3 5 0,-4 0-287,2-1 1,7-3 189,-1-1 0,-2 7 0,-1 2 1,1 3 97,0-1 0,-6 0 0,4 6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39.259"/>
    </inkml:context>
    <inkml:brush xml:id="br0">
      <inkml:brushProperty name="width" value="0.08571" units="cm"/>
      <inkml:brushProperty name="height" value="0.08571" units="cm"/>
    </inkml:brush>
  </inkml:definitions>
  <inkml:trace contextRef="#ctx0" brushRef="#br0">298 228 7525,'9'-2'-682,"-3"-4"872,4 4-37,-8-6 0,11 6-115,-7-4 1,0 2-49,-6-7 0,-2 7 1,-2-4-18,-2 0 1,-7 6-1,1-3 28,-3 3 0,-3 2 0,1 0 0,-1 0 36,1 0 1,-7 0 0,-1 0 0,0 0-8,0 0 0,1 2 0,7 1 1,0 5-13,-1 2 1,3-4 0,1 3-21,2-1 0,8 6 0,-1-3 1,3 5 10,2 1 0,0-5 0,2-2 1,3-1-25,7 1 0,-2-6 0,1 4 1,3-2 14,2-1 0,1 1 1,0-6-1,1 0-1,-1 0 0,9-2-6,3-3 0,-4 1 0,-2-8 0,-3 0-5,-3 3 1,1-7 0,-1 6-6,0 1 1,-5-5 0,-2 6 28,-2-1 0,-3 3 64,-5-6-17,0 8 212,0-3-185,0 7 0,0 7-73,0 5 1,0 4 0,0 1 0,0 0-13,0 1 1,0 1 0,0 3 0,0 1 1,0-2 1,0 1 0,0-1 0,0 2-5,0-1 1,6-1 0,0 0 0,-2 3-14,-2-3 0,-2-2 0,0-1 0,-2-1-22,-4 1 0,4-1 0,-6 1-16,1-1 0,-3 1 2,-8-1 0,1-1 0,0-5 20,-1-5 1,1 2-1,-1-2 1,1-2-44,-1-3 0,1-1 66,-1 0 1,3-1-1,3-5 22,6-6 1,4-3 0,2-3-40,0 1 1,0-1 0,2-1 0,4-3-70,6-1 0,3 0 1,5 3-1,1-1-90,2-2 0,6-1 1,-3 5-1,-1-2 183,0-3 0,6 1 0,-4 6 0</inkml:trace>
  <inkml:trace contextRef="#ctx0" brushRef="#br0" timeOffset="415">717 280 7841,'0'-10'-1479,"-8"2"1824,-4 8-143,-3 0 1,-1 2-1,3 2 1,3 4-128,2 2 0,0 1 1,3 7-28,-7-1 1,4 1 0,2-1-22,4 1 0,2-7 0,0 1-32,0 2 1,2-5 0,4 1-15,6-2 1,-2-2 0,1-6 0,3 0-28,1 0 0,3 0 0,-1 0 12,1 0 1,-1-2 0,1-4 0,-1-4 0,1-2 21,-1 1 0,0 1 0,-1-3 1,-2 1 13,-3-2 1,-7-1 0,4-3 2,0 1 1,-6-1-41,3 1 0,-10 7 1,-5 2-1,-2 3-21,1-1 0,-1 0 0,-7 6 1,-3 0-54,-1 0 1,0 2 0,5 2-1,1 2-149,-1-2 0,7 3 0,1 1 258,2 2 0,2 1 0,6 7 0</inkml:trace>
  <inkml:trace contextRef="#ctx0" brushRef="#br0" timeOffset="888">1118 315 7841,'-2'-10'-279,"-3"4"1,1 4 284,-8 2 0,2 2 1,-3 2 68,1 2 1,1 8-53,-7-3 1,6 5-1,3 1 3,1 1 1,2-7 0,6 1 20,0 2 0,2 1-42,4 3 1,-2-7-1,7-1-5,3-2 1,2-3 0,1-5 0,0 0-20,1 0 0,-1 0 0,1 0 0,-1 0-52,1 0 1,-1 0-1,1-1 56,-1-5 0,-5 2 0,-2-8 15,-3-1 1,1-1-1,-4 0 1,2 3-24,-2-3 0,-4 1 1,-4-1-1,-4 2-38,-2-1 0,4 3 1,-5 0-1,-3 3-104,-1 3 1,3-4-1,0 2-54,-1 2 0,-3 2 219,-1 2 0,-1 8 0,1 2 0,-1 7 0</inkml:trace>
  <inkml:trace contextRef="#ctx0" brushRef="#br0" timeOffset="1347">1782 385 6532,'-2'-10'125,"-4"2"-55,-5 0 0,1 7 1,-2-5-38,-1 4 0,-3 0 1,-1-2-1,-1-2-26,1 2 1,3 2 0,-1 2 16,-5 0 0,-1 0 0,3 2 0,1 2 6,0 2 1,5 2 0,2-2-26,2 5 0,3-1 0,5 2 26,0 1 0,0-3 1,2 1-11,3 3 1,5 0-1,6-1 1,-3-3-20,-1-2 0,-1-3 0,7-3 0,-1 2-22,1 2 0,-1 0 1,1-6-41,-1 0 0,1 0 1,-1 0-1,1 0-102,-1 0 0,1-6 0,-1-2-30,0-1 1,-5 3-1,-2-6 192,-2-1 0,3 3 0,-5-2 0,0-1 0,2-3 0,-6-1 0,5-1 0</inkml:trace>
  <inkml:trace contextRef="#ctx0" brushRef="#br0" timeOffset="1776">1834 0 7209,'0'12'222,"0"0"-208,0 1 1,0-3 0,0 2 0,0 1 2,0 3 1,0 1 0,0 1-47,0-1 0,0 8 0,0 3 11,0-1 1,6-2 0,0-8 7,-2 1 1,-2-1 0,-2 1 0,2-1 3,4 1 1,-4-1-1,3 1-8,-3-1 1,-2 1 0,0-1-33,0 1 1,0-1 8,0 0 0,0 1 0,2-3-88,4-3 1,-4-2-118,4-4 1,-4-2-180,-2 7 421,0-7 0,8 12 0,1-7 0</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35.300"/>
    </inkml:context>
    <inkml:brush xml:id="br0">
      <inkml:brushProperty name="width" value="0.08571" units="cm"/>
      <inkml:brushProperty name="height" value="0.08571" units="cm"/>
    </inkml:brush>
  </inkml:definitions>
  <inkml:trace contextRef="#ctx0" brushRef="#br0">280 175 6525,'0'-10'173,"0"3"0,0 5 0,-2-2 17,-4-2-121,4 0 1,-11 4 0,5-2-11,-2-2 1,-1 1-67,-7 5 1,1 0 0,-1 0 24,1 0 0,5 0 0,1 0 0,-3 2-13,-2 3 0,1-1 1,1 6-1,3 0 2,-3-1 1,4 1-1,1 4 1,-1-3-13,0 3 1,6 1 0,-1 3-6,3-1 0,2 1 0,0-1 0,0 1-3,0-1 0,0-5 0,2-2 4,3-3 7,5 7 1,2-12 0,-1 4 0,3-2-10,2 1 1,1-3 0,0 4 0,1-4-30,-1-2 1,1-2 0,-1-2-1,1-2-1,-1 3 0,1-7 1,-1-2-7,1-3 0,-3 3 1,-1 0-1,-5-1 1,-1-3 0,4 5 1,-6-1-1,0-2 26,1-1 1,-5 3 0,4 1 0,-2-1 56,2 2 314,-4-5-93,5 5-123,-7 0 1,0 5 2,0 10 1,0 5-116,0 8 1,0-1-1,0 0-133,0 1 0,2-1 0,2 1-160,2-1 1,2-5 0,-2-2-304,5-3 573,5 7 0,9-12 0,2 6 0</inkml:trace>
  <inkml:trace contextRef="#ctx0" brushRef="#br0" timeOffset="363">891 105 7841,'-9'-8'-283,"1"6"0,2-7 174,0 3 1,-1 4 276,1-4 1,-4 4-80,-7 2 1,-1 8 0,1 2-9,-1-1 0,6 7 0,1-4 0,-1 3-43,2 3 0,1-1 0,5 1 0,-2-1-32,2 0 0,2 1 1,2-1-44,0 1 0,0-1 0,2 1-28,4-1 1,2-5 0,5-2 0,-1-1 15,2 1 1,7-6 0,2 2 0,-1-4-206,-3-2 0,4 0 1,1 0-1,-3 0 254,-2 0 0,7-8 0,1-2 0</inkml:trace>
  <inkml:trace contextRef="#ctx0" brushRef="#br0" timeOffset="643">1188 18 7841,'0'-10'-409,"0"2"459,0 8 1,0 2-1,0 4 1,0 6-10,0 3 1,2-3 0,2 0 0,2 3-55,-2 6 0,-2-1 0,-2 3 1,0-3-184,0-3 1,0 1-1,0-1-194,0 0 0,0 1-85,0-1 475,0 1 0,0-1 0,0 1 0</inkml:trace>
  <inkml:trace contextRef="#ctx0" brushRef="#br0" timeOffset="1202">1066 175 6407,'17'0'189,"1"0"1,-1 0 0,1 0 0,-1 0-124,1 0 0,-1 0 0,1 0 1,-1 0 7,1 0 0,-1 0 0,3 0 0,1 0-98,2 0 0,0 0 0,-5 0 0,-1 0-28,1 0 1,-1-6-1,1 0 56,-1 3 0,1 1 0,-1 2 1,1 0 13,-1 0 1,-5-2 0,-1-2 22,3-2 0,-4 0-16,1 6-51,-7 0 5,4 0 14,-8 0 0,-8 2 6,-3 4 0,-5-2 0,-1 7 6,-1 3 1,6-4 0,3 1 14,1 3 1,-4-4 0,7 1 3,1 3 0,2 1 14,2 3 1,2-3 0,2-1-30,1-2 0,9-9 0,-2 3 0,1-2-79,-1 2 0,3-4 0,-3 4 0,3-4-109,3-2 1,-1 0-1,1 0 1,-1 0-513,1 0 691,-1 0 0,1-8 0,-1-2 0</inkml:trace>
  <inkml:trace contextRef="#ctx0" brushRef="#br0" timeOffset="1375">1677 53 7841,'-11'-10'-175,"-1"4"120,8 4-465,-4 2 1,8 2 519,0 4 0,0 4 0,0 7 0</inkml:trace>
  <inkml:trace contextRef="#ctx0" brushRef="#br0" timeOffset="1887">1852 193 7841,'10'0'-402,"-3"0"501,-7 0 1,2 0-48,4 0 1,-4 7-1,6 3 1,-2 2-29,-1-1 0,1-5 0,-6 6 25,0 1 1,2-3 0,2 2-121,2 1 1,0-3-310,-6 2 227,0-9 140,0 5 1,0-10 0,0-4 1,6-3-1,1-9 61,3 1 1,-6 5 0,4 1-29,-1-3 0,3-2 1,8-1-17,-1 0 1,1 5 0,-1 2 71,0 2 0,1 3-49,-1 5 0,1 0 0,-1 2 54,1 3 1,-3-1 0,-1 8-93,-2 1 1,-9-3-1,5 0 1,-2 0-103,0-1 1,0-3 0,-6 6-26,0 1 1,5-3 0,1 2-503,-2 1 1,0-5 638,2-2 0,4 4 0,7-1 0</inkml:trace>
  <inkml:trace contextRef="#ctx0" brushRef="#br0" timeOffset="2606">2620 123 6486,'0'-12'417,"0"0"1,-7 8-408,-5-1 0,-4 3 1,-1 2-40,-1 0 0,1 0 0,0 0 21,-1 0 0,3 2 0,1 2 0,4 3 27,3 3 1,-7 0-1,4 3 1,1-1-1,3 2 0,-2-5 1,2 3-1,2 1 8,2 3 1,2-4 0,0-1-29,0 3 0,0-4 0,2-1 8,4-1 1,-2 4 0,8-7 0,1-1-60,3-2 0,1-2 0,1 0 17,-1 0 0,1 0 1,-1 0-1,0-2 43,1-3 1,-6 1-1,-1-6 1,1 0 105,-2 1 0,5-3 0,-5-6 53,0 1 0,3 5 0,-7 1 14,-2-3 1,4-1-1,-3-3 1,3 3-74,-2 3-106,-4 4-18,6 8 1,-6 2-1,1 4-26,3 6 1,2 5-1,-4 4-21,2 3 0,2-1 0,-5-4 0,3 3-5,-2 1 1,4 2-1,-2-3 1,0 1-3,1-2 0,-5 4 0,4 1 28,-4 1 0,4-6 0,0 2 1,-2-3-1,-3-1-6,-1 5 0,-1-7 1,-3 2-1,-4-5 38,-2 0 1,-1 1 0,-7 1 26,1-5 0,-1-1 1,1-6-1,-1 2 85,1-2 0,-1-2 0,1-2-35,-1 0 0,1-2 0,1-4 76,5-6 0,3 2 1,8-1-1,0-3-13,0-1 1,0-3 0,0-1-1,2-3-162,4-1 0,3-2 0,9 2-245,-1-6 1,7 1 0,-1-1 0,0 0 276,2 2 0,3-6 0,7 6 0</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54.035"/>
    </inkml:context>
    <inkml:brush xml:id="br0">
      <inkml:brushProperty name="width" value="0.08571" units="cm"/>
      <inkml:brushProperty name="height" value="0.08571" units="cm"/>
    </inkml:brush>
  </inkml:definitions>
  <inkml:trace contextRef="#ctx0" brushRef="#br0">71 140 8277,'0'10'864,"0"-3"-780,0-7 0,2-5-118,3-1 8,5-8 0,2 6-10,-1-3 78,-7-5-50,4 14 0,-2-7 0,0 3-58,-2-6 81,5-3-23,-7 5 0,8-6-124,-4 5 106,-4 3 8,5 0-27,-7 8 60,0 0 26,0 8 0,0 2 0,0 7-39,0 1 1,-2-7 0,-1 1 0,-3 1 3,2 3 0,2 1 0,2 1-5,0-1 1,0 1 0,0-1-32,0 1 36,0-1-9,0 1-87,0-1 0,0 1 0,0-1 0,0 1-141,0-1 1,0 1 160,0-1 26,0-7-4,0 5 1,0-11-548,0 8 266,8-8-52,-6 3 258,5 1-385,-7-6 508,0 6 0,8 0 0,2 1 0</inkml:trace>
  <inkml:trace contextRef="#ctx0" brushRef="#br0" timeOffset="458">18 507 6649,'-9'0'200,"1"0"-111,8 0 279,0 0 1,2-6 0,4 0-186,5 2 0,5 2-102,1 2 0,1 0 1,-1 0-39,1 0 1,-1 0-1,1 0 1,-1 0-3,0 0-132,1 0 0,-6 0 131,-1 0 1,1 0-297,5 0 0,-5 0 86,0 0 0,-7 0-323,7 0 0,-6 0 493,6 0 0,-1 8 0,7 2 0</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2:55.828"/>
    </inkml:context>
    <inkml:brush xml:id="br0">
      <inkml:brushProperty name="width" value="0.08571" units="cm"/>
      <inkml:brushProperty name="height" value="0.08571" units="cm"/>
    </inkml:brush>
  </inkml:definitions>
  <inkml:trace contextRef="#ctx0" brushRef="#br0">87 105 7478,'0'10'438,"2"-2"-413,4-8 0,-2 0-43,8 0 0,-6 0-3,5 0 0,-7-2 0,4-2-17,0-2 1,-5-8 32,9 3 1,-8 1-3,2-2 0,-4 1 1,-2-7 1,2 7-25,4-1 23,-5 8 57,7-4 0,-8 10 55,0 4 1,0 4-9,0 7-73,0 1 1,0-1 0,0 1 0,0-1-1,0 1 1,2-1 19,4 0 1,-4 1-1,4-1-11,-4 1-44,-2-1 0,0 1 1,0-1-1,0 1-12,0-1 1,0 1-131,0-1 1,0-5 37,0-1 1,0 1-86,0 6 0,0-7 58,0 1 0,0-6 0,0 5-46,0 3 1,0-4-5,0 1 1,0-5 191,0 6 0,0-1 0,0 7 0</inkml:trace>
  <inkml:trace contextRef="#ctx0" brushRef="#br0" timeOffset="441">0 542 7163,'10'0'75,"-2"-2"341,-8-4-607,0 4-236,0-6 323,0 8 1161,0 0-868,7 0-100,-5 0 1,14 0-61,-5 0 1,5 0 0,1 0 0,1 0-24,-1 0 0,-5-2 0,0-2-28,1-1 73,3-1-4,1 6 0,1 0-35,-1 0 1,1 0 13,-9 0 4,7 0-79,-6 0 74,7 0 5,-7 0-180,5 0-8,-13 0 170,14 0 4,-14 0-348,5 0 161,1 0-39,-6 0-196,6 0 139,0 0 16,-6 0 135,5 0-399,-7 0 515,0 0 0,8 8 0,2 1 0</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3:05.961"/>
    </inkml:context>
    <inkml:brush xml:id="br0">
      <inkml:brushProperty name="width" value="0.08571" units="cm"/>
      <inkml:brushProperty name="height" value="0.08571" units="cm"/>
    </inkml:brush>
  </inkml:definitions>
  <inkml:trace contextRef="#ctx0" brushRef="#br0">71 123 8468,'0'9'126,"2"-1"-228,3-8 124,-3 0 1,12-2-50,-8-4 30,7 5-13,-11-7 1,6 6 13,-8-4 0,6 2 0,0-7 1,2-1 3,-3-6-102,-3 9 93,6-7 1,-8 12 38,0-7 0,2 7 0,2-4 199,2 0-11,0 6-196,-6-5 5,0 7 162,0 0-89,7 0 1,-5 7 0,4 5-45,-4 3 1,-2-3 0,0 0 5,0 1-16,0 3 1,0 1-47,0 1 0,0-1 0,0 1 0,0-1 1,0 1-122,0-1 1,0 1 0,0-1-120,0 1 0,0-1 1,0 0-178,0 1 1,0-6-234,0-1 0,-2 1 167,-4 5 0,4-5 475,-4 0 0,-3-9 0,-1 5 0</inkml:trace>
  <inkml:trace contextRef="#ctx0" brushRef="#br0" timeOffset="556">1 455 8227,'17'0'426,"-5"0"-204,0 0-177,-1 0 1,1 0 0,0 0 32,1 0 1,3 0 0,1 0-65,1 0 0,-1 0 0,1 0-40,-1 0 0,0 0 1,1 0-1,-1 0-10,1 0 1,-1 0 17,1 0 1,-1 0-114,1 0-138,-1 0 157,1 0 1,-7 0 0,-1 2-243,-2 3 1,-2-1-130,-6 8 1,0-6-208,0 5 690,0 1 0,0-2 0,0-3 0</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3:13.983"/>
    </inkml:context>
    <inkml:brush xml:id="br0">
      <inkml:brushProperty name="width" value="0.08571" units="cm"/>
      <inkml:brushProperty name="height" value="0.08571" units="cm"/>
    </inkml:brush>
  </inkml:definitions>
  <inkml:trace contextRef="#ctx0" brushRef="#br0">88 103 7945,'-10'0'-110,"3"0"212,7 0 59,0 0-233,7 0 96,-5-8 1,12-1-106,-8-9 55,-1 9 0,1-7-67,0 4 97,8 5 1,-12-3 44,3 4-3,-3 4 1,-2-4 14,0 12 0,0-2 41,0 8 0,0-1-43,0 7 1,0-1 0,0 1-6,0-1 0,0 1 2,0-1 0,0 1 0,0-1 0,0 1-43,0-1 25,0 0-125,0-7 1,6 6 0,0-5-188,-2 5 0,0-6 18,2-5 0,-4-1-137,3 2 0,-1-4-450,2 4 843,-4-4 0,6 6 0,-8 1 0</inkml:trace>
  <inkml:trace contextRef="#ctx0" brushRef="#br0" timeOffset="450">1 470 6967,'9'0'356,"1"0"-201,-4 0 0,4 0-107,7 0 0,1 0 0,-1 0 1,0 0 37,1 0 1,-6 0 0,-1 0 61,3 0-89,1 0-72,3 0 54,-1 0 1,-5 0-21,0 0-18,-1 0 0,7 0-192,-1 0-37,-7 0 243,5 0 1,-11 0-471,8 0 198,-8 0-33,3 0 288,1 0 0,2 0 0,7 0 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3:15.588"/>
    </inkml:context>
    <inkml:brush xml:id="br0">
      <inkml:brushProperty name="width" value="0.08571" units="cm"/>
      <inkml:brushProperty name="height" value="0.08571" units="cm"/>
    </inkml:brush>
  </inkml:definitions>
  <inkml:trace contextRef="#ctx0" brushRef="#br0">210 122 7661,'8'-9'76,"-6"-7"1,6 6-156,0 1 0,-6-1 53,3 4 0,-1-2 1,0-5 22,2 1 117,0 8-9,-6-11-55,0 13-5,0-6-62,0 8 43,0 0 5,0 8 128,8-6-145,-6 13 1,5-11 4,-7 8 3,0-1 4,0-1-7,0 6 0,0-7 0,0 9-38,0-1 0,0-5 1,0 0-146,0 1 175,0 3-70,0-7 0,2 5-236,4-8 0,-4 2-243,4-3 489,-4-3-289,-2 14 0,0-12 338,0 7 0,8 1 0,1 5 0</inkml:trace>
  <inkml:trace contextRef="#ctx0" brushRef="#br0" timeOffset="2150">36 175 7040,'15'-2'-64,"-1"-2"84,-2-2 0,-7-6-42,7 7 1,-6-7-1,4 4 32,-3-2 1,1 5-13,-2-7 0,-2 2 0,5-3 3,-1 1 0,-2 6 0,-4-3-1,4 1 0,-4 0-2,4 2 1,-4 2 24,-2-7 57,0 7-46,0-4 1,0 8 1,1 0 28,5 0 0,-4 2 10,4 4 0,-4-2-17,-2 7 1,0-5-36,0 6 0,0-1 28,0 7-53,0-8 14,0 5 1,0-11-1,0 8 1,0 1 13,0 3 1,6 1-1,0 1-6,-2-1 0,-3-5 0,-1-1 16,0 3 0,0 2 0,0 1 0,0 0-15,0 1 1,0-1 0,0 1 0,0-1-16,0 1 1,0-1-33,0 1 48,8-1-10,-6-7-167,6 5-8,-8-13 167,0 14-210,0-14-5,0 6 185,0-1 0,0-5-28,0 6 27,0-8-50,8 8-293,-6-6-170,5 6 262,-7-8 279,0 0 0,8 0 0,2 0 0</inkml:trace>
  <inkml:trace contextRef="#ctx0" brushRef="#br0" timeOffset="2582">1 576 6454,'10'-2'284,"-5"-3"1,-1 3-121,2-4 1,4 4-17,7 2 1,1 0 0,-1 0-55,1 0 0,-1 0 0,1-2 0,-1-2-16,1-2 0,-1 0 1,2 6-135,5 0 158,-5 0-21,6 0-7,-7 0-255,-1-7 240,1 5 6,-1-6-11,1 8-170,-1 0 4,-7 0 153,5 0-265,-5 0 0,0 0 224,-3 0 10,1 0-257,-6 0 239,6 0-36,-8 0-361,0 0 177,0 8 1,0-4-68,0 7 1,-2-7 294,-4 2 0,-4 4 0,-7-1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3:48.435"/>
    </inkml:context>
    <inkml:brush xml:id="br0">
      <inkml:brushProperty name="width" value="0.08571" units="cm"/>
      <inkml:brushProperty name="height" value="0.08571" units="cm"/>
    </inkml:brush>
  </inkml:definitions>
  <inkml:trace contextRef="#ctx0" brushRef="#br0">35 53 7707,'10'0'-1606,"-1"0"1693,-3 0 1,-4-2 190,4-4-25,-4 4-117,-2-13 1,2 13 262,4-4-35,-4-4-53,5 8-46,-7-6-278,0 8 1,0 2 38,0 4 1,-2 4-1,-3 7 0,3 1 1,-4-1 18,4 1 1,-4-1 0,0 1-20,2-1 1,-3 1-1,1-1 1,0 0-37,-2 1 1,6-6-1,-3-1-27,3 3 1,0-4-1,-2 1 14,-2 3 0,0-5 9,6 3 0,0-6-36,0 6-67,0-9-48,0 13 76,0-14 52,0 13 31,0-13 1,0 8 56,0-4 0,2-4 106,4 4-129,-4-4 0,8-2-13,-5 0 1,-1 0 0,8 0-19,1 0 0,-3 0 1,2-2-26,1-4 0,-3 4 0,2-4 21,1 4 1,3 2 0,1 0 14,1 0 1,-1-6 0,1 0 1,-1 3 1,1 1-1,-1 2-8,1 0 0,-1-6 0,0 0 0,1 2-1,-1 2 1,-5 2 0,0 0-69,1 0 1,-3 0-547,2 0 186,-1 0-361,-1 0 111,-2 0 677,-8 0 0,0-8 0,0-1 0</inkml:trace>
  <inkml:trace contextRef="#ctx0" brushRef="#br0" timeOffset="814">349 88 7822,'10'0'-370,"-2"0"1,-10 0 646,-4 0-236,4 0 0,-6 2 27,8 3 0,0-1-37,0 8 1,0-6 0,0 5 16,0 3 1,0-4 0,0 1-5,0 3 1,0 1-1,0 3 8,0-1 1,0-5 0,0 0-55,0 1 1,0 3-1,0 1 3,0 1 0,0-1 0,0 1 11,0-1 1,2-5 0,2-1-42,2 3 1,0-4-1,-6 1 26,0 3 1,0-4 12,0 1 0,0 1-9,0 5 1,-6-5 11,0 0 1,0-1 21,6 7 1,0-9-25,0 7 0,0-12 4,0 8-19,0-9 1,0 7-68,0-4-140,0-4-39,0 6-139,0-8-823,0 0 1212,8 0 0,-6 0 0,6 0 0</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03.867"/>
    </inkml:context>
    <inkml:brush xml:id="br0">
      <inkml:brushProperty name="width" value="0.08571" units="cm"/>
      <inkml:brushProperty name="height" value="0.08571" units="cm"/>
    </inkml:brush>
  </inkml:definitions>
  <inkml:trace contextRef="#ctx0" brushRef="#br0">70 123 8111,'8'10'301,"-6"-2"-237,6-16 1,-3 4-32,1-8 1,2 8 0,-4-3-151,2-1 125,0 6-46,-6-14 0,1 13 51,5-9-8,-4 8 27,6-11-50,-8 13 0,6-14-32,0 4 0,1 5 20,-1 1 22,-4 4 1,6 2-2,-8 0 177,0 0 0,0 8-60,0 3 0,0-1 0,0 2 49,0 1-143,0 3 5,8 1 1,-6-5 0,3 0 0,-3 1 0,-2 3 40,0 1-56,0-7 0,0 5 0,0-3 28,0 3-80,0 3 75,0-1-34,0-7 1,0 6 0,0-5-75,0 5-46,0-6 56,0 5 1,0-5 55,0 7-14,0-7 21,0-2-391,0-1-127,0-5 371,0 6-3,0 0-900,0-6 1058,0 6 0,0-8 0,0 7 0,0 3 0</inkml:trace>
  <inkml:trace contextRef="#ctx0" brushRef="#br0" timeOffset="679">0 507 7368,'10'-7'307,"0"5"-251,-4-4 1,-3 4-1,9 2 5,2 0 1,-5 0 0,3 0 8,2 0 1,-5-2 0,3-2 2,1-2 0,3 0 0,1 6-31,1 0 0,-6 0 0,-1 0 20,3 0-156,-6 0 134,7 0 14,-5 0-15,-1 0-38,7 0 31,-14 0 5,13 0-68,-5 0 71,0 0-17,5 0 6,-13 0-14,14 0 1,-12 0 13,7 0 2,-7 0-11,12 0 5,-14 0 1,5 0-21,-7 0 21,8 0 4,-6 0-6,6 0 33,-8 0-33,8 0-30,-6 0 0,5-1 24,-7-5-57,0 4 31,8-6-108,-6 8-462,6 0-577,-8 0-63,0 0 1218,0 8 0,-8-6 0,-2 5 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15.524"/>
    </inkml:context>
    <inkml:brush xml:id="br0">
      <inkml:brushProperty name="width" value="0.08571" units="cm"/>
      <inkml:brushProperty name="height" value="0.08571" units="cm"/>
    </inkml:brush>
  </inkml:definitions>
  <inkml:trace contextRef="#ctx0" brushRef="#br0">227 0 7516,'-9'8'-780,"1"-6"1017,8 6-136,0-8 0,-2 0 142,-4 0-145,4 0 0,-8 0-60,5 0 1,-5 0-16,-8 0 1,7 0-1,1 2-6,2 3 0,-5-3 0,3 6 0,-2-2-20,1 0 0,5 5 0,-4-3 0,1 0 4,-1 0 0,4 3 0,-4-3-10,3 2 89,-7 1 0,12 7 20,-4-1 0,4-5-36,2 0 1,0-6-1,0 5-18,0 3 1,0-5-1,0 3-37,0 2 1,0-5-1,0 3-12,0 2 0,2-5 27,4 3 1,-2-2 0,6 3 0,-1-3 24,1-2 1,-6-1 0,4-3 12,-1 2 1,3 2-42,8-2 1,-1-4-12,1 3 0,-1-3 2,0-2 1,1 0-1,-1 0 15,1 0 0,-7 0 0,1 0-2,2 0 0,-1-2 0,1-1 18,-2-3 0,-3-8 1,5 5-21,-3-1 1,-5-4-1,4 6 19,-2-1 1,5-3 22,-1-5 1,-4-1 0,-2 1 7,-5-1 0,5 7 0,0-1-7,-2-2 0,-2-1 1,-2-3-49,0 1 0,-6 5 1,0 1-1,0-1-36,-1 2 0,3-5-117,-8 3 1,1-3 0,-7-1 0,1 4-79,-1 7 0,1 3 0,-1 2 0,1 0-350,-1 0 0,-1 6 563,-4-1 0,-5 9 0,-6-4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5.090"/>
    </inkml:context>
    <inkml:brush xml:id="br0">
      <inkml:brushProperty name="width" value="0.08571" units="cm"/>
      <inkml:brushProperty name="height" value="0.08571" units="cm"/>
    </inkml:brush>
  </inkml:definitions>
  <inkml:trace contextRef="#ctx0" brushRef="#br0">1 1 7730,'0'17'-393,"0"0"515,0 1 1,2-1 0,1 1-163,3-1 1,6-5 0,-4-2 98,1-3 0,-3 1 0,6-4 14,1 2 1,-3 0 0,2-6-98,1 0 1,-3 0 0,2-2-29,1-4 1,-5 2 0,0-6 0,-2 1 48,-1-1 0,7 4 1,-6-5 19,-2-3 0,-2-2 34,-2-1 1,0 5 49,0 1-134,0 7 0,6-2 23,-1 12 0,3 3 0,-4 9-5,2-1 0,0-5 0,-6 0 0,2 1 0,3 3 0,-3 1 0,4 1-10,-4-1 1,-2 1-1,0-1 1,0 1-13,0-1 1,0 1 0,0-1 22,0 0 1,0-5 0,0 0-9,0 1 1,-8 3 66,-3 1 0,1-7 1,0-2 229,3 0 0,-7-7-151,2 5 1,3-4-16,-3-2 1,0 0-65,-5 0 1,5 0 0,2-2 0,1-2-93,-1-1 0,6-3 0,-4 4 1,3-4-503,-1-2 1,-8 5 548,3-7 0,-5 0 0,-1-5 0</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19.241"/>
    </inkml:context>
    <inkml:brush xml:id="br0">
      <inkml:brushProperty name="width" value="0.08571" units="cm"/>
      <inkml:brushProperty name="height" value="0.08571" units="cm"/>
    </inkml:brush>
  </inkml:definitions>
  <inkml:trace contextRef="#ctx0" brushRef="#br0">297 105 6597,'0'-12'46,"0"1"1,-2 7-21,-4-2 14,4 4 0,-7 2 58,3 0 1,2 0-58,-8 0 0,6 0 0,-5 0 40,-3 0 0,4 0 0,-1 2-42,-3 4 1,5-4 0,-3 4 0,-2-4-9,-1-2 1,3 5-1,0 3-21,-1 2 1,-3-4 0,-1 5-10,-1 3 0,7 0 0,1-1 0,2-1-5,4 1 1,-3-3-1,1 2 11,2 1 0,2 3 1,2 1 98,0 1 0,0-1-12,0 1 1,0-1-1,0 1-38,0-1 0,2-5 0,2-1 24,2 3 1,7-6 0,-3-1-46,0 1 0,5-6 0,-3 4 11,3-4 0,3 0 0,-1 2-4,1 2 0,-7-1 1,1-5-1,2 0-6,1 0 1,3 0 0,-1 0-1,1-2-17,-1-3 1,0 3 0,1-6-34,-1 0 1,1 6 0,-3-6 0,-1 3-3,-2-1 0,-7-6 1,7 4 9,2-1 1,-7 3 0,1-6 3,0-1 1,-4-3 0,6-1-3,-3-1 1,1 1 0,-4-1 0,2 1 3,-2-1 0,-2 1 0,0-1 0,1 1 13,3-1 1,0 7 0,-6-1 8,0-1 0,-2-3-66,-4-1 1,-3 1 0,-9 3-78,1 1 1,-1 8 0,1-4 0,-1 2-78,1 1 0,5-1 0,1 6-225,-3 0 291,-2-8 0,-1 6 0,-1-4-142,1 4 0,5 2 0,1 2 274,-3 4 0,-9-4 0,-4 6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17.350"/>
    </inkml:context>
    <inkml:brush xml:id="br0">
      <inkml:brushProperty name="width" value="0.08571" units="cm"/>
      <inkml:brushProperty name="height" value="0.08571" units="cm"/>
    </inkml:brush>
  </inkml:definitions>
  <inkml:trace contextRef="#ctx0" brushRef="#br0">53 175 7831,'2'-10'150,"4"4"1,-4 3 0,5-1-174,1-2 1,-6-2 0,6 4 37,0-2 1,-5-5-1,7 3-43,-2-2 0,3-1 1,-3-5-1,2 4 0,-6 3 51,2 3-13,-4-4 1,-2-1-14,0-1 9,0 8 6,0-4 40,0 8 0,2 2 1,1 4 14,3 6 0,0-3 1,-6 3-29,0 2 0,0 1 1,0 3-1,0-1-22,0 1 0,0-7 0,0 1 1,0 1-11,0 3 1,0 1 0,0 1-16,0-1 0,0 1 1,0-1-79,0 1 93,8-9 0,-6 7 0,4-4-31,-4 3 1,-2-3 0,0-1-242,0 3 1,0-4-1,1-1-151,5-1 0,-4 0-18,4-2 1,-4-2 433,-2 7 0,0-7 0,0 4 0</inkml:trace>
  <inkml:trace contextRef="#ctx0" brushRef="#br0" timeOffset="647">0 507 6558,'10'0'234,"-2"-8"1,-6 6 50,4-4 4,-4 4-147,5 2 0,-5 0-80,4 0 0,-2 0-51,8 0 0,-7-6 61,7 1 1,0-1-29,5 6 1,-5 0 0,-1 0-13,3 0 0,-4-2 1,1-2 9,3-2 0,-4 0 1,1 6-18,3 0 0,1 0 0,1-2 0,-2-1 35,-3-3 1,1 0 5,5 6 0,1 0-5,-1 0 1,-5 0-68,0 0 0,-7 0-392,7 0-356,-8 0 0,6 0 754,-5 0 0,-3 0 0,6 0 0</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29.550"/>
    </inkml:context>
    <inkml:brush xml:id="br0">
      <inkml:brushProperty name="width" value="0.08571" units="cm"/>
      <inkml:brushProperty name="height" value="0.08571" units="cm"/>
    </inkml:brush>
  </inkml:definitions>
  <inkml:trace contextRef="#ctx0" brushRef="#br0">105 88 7985,'-10'0'-1212,"2"-8"1312,8 6 1,-2-6 172,-3 8-172,3 0 1,-12-2 145,8-4-152,-7 4 0,11-7-200,-4 3 1,6 4 0,4-6 120,2 0 0,7 7 62,-1-5 0,3-2-13,3 2 0,-7 0 0,1 6-10,2 0 1,-5 0-62,3 0 1,0 0 8,5 0 0,1 0-13,-1 0 0,-5 0 0,-3 2-1,-1 4 0,4-2-1,-6 8 0,-1-1 11,-5 7 0,0-1 1,0 1 0,-5-1 0,-3-1 0,-2-5 0,4 3 0,-3-6 0,-1-1 0,0 1 0,4 4 0,-5-4 14,-3 1 0,5-3 0,-3 4-13,-2-2 1,5 3 0,-3-3 1,-2 2 1,1-5 0,-1 5-3,3-2 0,1 6 0,-4-5-19,3 1 1,7 0-1,-4-7 9,0 3 0,6 2-2,-4-2 51,5-4 0,1 8-15,0-5 1,-2 3-15,-4 4-14,4 3 0,-6-11-17,8 8 15,0-8 53,0 3 25,0-7 0,2 0 24,4 0 1,-2 0-39,7 0 1,1 0-22,5 0 0,1-5 0,-1-1-13,1 2 0,-7 2 1,1 2 39,2 0 1,1 0-25,3 0 0,-1 0 1,1 0 25,-1 0 0,1 0-1,-1 0 1,0 0-37,1 0 1,-6 0 0,-1 0-28,3 0 1,-4 0-48,1 0 0,-1 2 1,3 2-289,-1 2-291,-8-1 1,10-3 622,-9 4 0,9-4 0,-4 6 0</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30.967"/>
    </inkml:context>
    <inkml:brush xml:id="br0">
      <inkml:brushProperty name="width" value="0.08571" units="cm"/>
      <inkml:brushProperty name="height" value="0.08571" units="cm"/>
    </inkml:brush>
  </inkml:definitions>
  <inkml:trace contextRef="#ctx0" brushRef="#br0">210 52 7313,'-18'0'62,"1"0"0,5 0 1,3 2-1,-1 2-14,0 2 0,4 2 1,-5-4-13,-3 2 0,4 5 1,1-3-25,1 2 1,-4-4 0,5 5-4,-3 3 0,6-5 0,-4 1 0,2 0 21,1 0 0,-1 1 0,4 5 69,-4-5 0,4 5 13,-4-4 0,4 3-41,2 3 1,2-1-13,4 0 0,-2 1-32,8-1 0,-7-5 0,7 0 7,2 1 1,-5-5 0,1 0-22,-2 0 1,5-7-1,-1 7 11,4 0 0,1-6 0,0 4-15,1-4 0,-6-2 0,-1 0 0,3 0-37,1 0 1,-3 0 0,0 0 30,1 0 1,3 0 0,1 0-7,1 0 0,-7 0 1,-1-2-1,0-2 5,-1-2 1,-3-2 0,6 2 7,1-5 0,-3 1 1,0-2-10,-2-1 1,3 3 0,-5-1-2,-2-3 1,4-2-1,-2-1 0,-3 0 1,5-1 0,-2 1 18,-2-1 0,0 6 0,0 1 41,1-3 0,1 5 1,-6-3-48,0-2 1,0 5 0,0-3-23,0-2 1,0 5 0,-2-1-23,-3 2 0,1-5-22,-8 1 1,6 2-54,-5-1 1,-1 1 0,-6-2-13,1 7 0,0-3 0,-1 2 53,1 2 0,-1 2 1,1 2-1,-1 0-31,1 0 0,-7 0 0,1 0 1,2 0-199,1 0 1,1 6 0,-2 0-1,-3 0 294,3 1 0,-6 3 0,0 7 0</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40.793"/>
    </inkml:context>
    <inkml:brush xml:id="br0">
      <inkml:brushProperty name="width" value="0.08571" units="cm"/>
      <inkml:brushProperty name="height" value="0.08571" units="cm"/>
    </inkml:brush>
  </inkml:definitions>
  <inkml:trace contextRef="#ctx0" brushRef="#br0">87 70 6606,'-11'0'347,"-1"0"-229,8 0 1,-6 0 35,5 0-98,3 0-17,-6 0 1,8-2-59,0-4 1,0 2 0,2-5 36,4 1 1,-4 0-1,5 4 5,1-2 1,0-1-1,6 3-1,-3-2 0,-5 0 0,6 6 6,1 0 1,-3 0-27,2 0 1,-1 0-7,7 0 0,-7 0 7,1 0 0,-6 0 19,5 0 1,-7 2 0,4 2-16,0 2 1,-6 7-10,4-1 1,-4 4-3,-2 1 0,0 0 0,0 1 1,0-1 1,0-5 0,-2-2 0,-2-1 0,-2 1 1,-8-4 0,5 6-1,-3-1-10,0-1 1,1 6-1,-7-7-1,1 1 0,5 5 0,0-5 8,-1 0 0,-1 5 0,1-5 97,1 0 1,6-1-45,-5-3 0,5-4 0,-4 6 37,2 0-90,3-6 0,3 7 4,-4-3 0,4-2 21,-4 8 24,4-8-16,2 11 1,0-11 64,0 8 17,0-8 20,0 3 16,0-7-24,0 0-84,8 0 1,-4 0-1,7 0-19,3 0 0,-4 0 0,-1-2 1,1-2-3,0-1 1,-4-1-1,5 6 1,1-2 25,-2-4 1,5 4-59,-3-4 0,3 4 11,3 2 1,-3-2 0,-1-1 45,-3-3 1,-5 0 0,6 6 0,1 0 1,-3 0 0,2 0-28,1 0 1,-3 0 0,2 0-1,1 0 1,-3 0-41,2 0-205,-1 0-24,7 0 0,-7 0-133,1 0-215,-8 0 1,6 6 600,-5 0 0,-3 7 0,6-3 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42.081"/>
    </inkml:context>
    <inkml:brush xml:id="br0">
      <inkml:brushProperty name="width" value="0.08571" units="cm"/>
      <inkml:brushProperty name="height" value="0.08571" units="cm"/>
    </inkml:brush>
  </inkml:definitions>
  <inkml:trace contextRef="#ctx0" brushRef="#br0">262 105 6541,'0'-9'-517,"0"1"555,0 8 1,0-2 197,0-4 60,0 4-90,0-6 59,0 8-104,0 0-84,-8 0 1,-1 0 0,-9 0 0,1 0 1,-1 0-30,1 0 1,5 2-1,0 2-8,-1 2 1,-3 6-1,1-5-21,3 3 1,-3-4 0,5 6 31,0 1 0,0-3 5,5 1 0,3 1-13,-4 6 1,4-1-8,2 1 0,0-1-22,0 0 1,0 1 0,2-3 25,4-3 1,-2 4-9,7-5 1,-1-1-1,4 0 1,-3-1 0,3 1 0,-5-6 0,3 4-23,2-1 0,1-5 1,3 6 2,-1 0 1,1-6-1,-1 4-1,1-4 1,-1-2 0,0 0 0,1 0 11,-1 0 0,1-6 0,-1-2-17,1-2 1,-3 5 0,-1-5 0,-4 0 23,-3 0 0,5 5 1,-4-5-1,0 0 51,-1 0 1,5 5 0,-6-7 69,-2-2 1,0 5-34,1-3 0,-3 0-55,4-5 0,-4 0 1,-2-1-68,0 1 1,0 5 0,0 0-19,0-1 0,0-3 0,-2 1 1,-2 1-77,-2 2 0,-1 1-13,1-7 0,-4 1 40,-7-1 1,-1 7 0,1 1 0,-1 2-97,1 4 0,-1 2 1,1 2-1,-1 0 21,1 0 1,-2 0-1,-3 0 1,-1 0-45,2 0 1,-5 0 0,3 2 0,0 2-103,-2 2 0,5 6 1,-5-4 289,0 1 0,5 3 0,-5 5 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46.843"/>
    </inkml:context>
    <inkml:brush xml:id="br0">
      <inkml:brushProperty name="width" value="0.08571" units="cm"/>
      <inkml:brushProperty name="height" value="0.08571" units="cm"/>
    </inkml:brush>
  </inkml:definitions>
  <inkml:trace contextRef="#ctx0" brushRef="#br0">315 53 6767,'-10'-10'102,"3"2"0,5 3-28,-4-1 0,2 0-7,-8 6 1,6 0 0,-5 0 0,-3 0 1,5 0-27,-3 0 1,2 2-1,-3 2-19,1 2 0,0-1 0,-3-3 0,1 2-32,3 2 0,5 0 1,-6-4 2,-1 4 1,-1-3 0,0 7 0,3-2 0,5 4 0,-4-5 36,2 3 1,-3 2 0,3 3 60,-2-3 0,6 3-26,-1-3 1,3 4-13,2 1 0,0 0 0,0 1 1,0-1-1,2-1-26,3-4 1,-1 1 0,6-5-1,0 0 7,-1-1 1,-3 1 0,6-4 19,1 2 1,-3 2-1,2-4 34,1 1 0,3 1-81,1-6 0,1 0 1,-1 0-1,1 0-15,-1 0 0,-5-2 0,0-2 1,1-1 16,3 1 0,-1 0 0,-1 0 0,-3-4 12,3-2 0,-4 7 1,-1-5-1,1 2 99,0 0 1,-4-7-81,5 1 0,-5-2 0,4 1-26,-2 1 1,-3 0-1,-5-5-1,0 0 0,0 5 1,0 0-25,0-1 0,0-3 1,0-1-17,0-1 0,-5 7 0,-3 1 0,-2 0-67,-4 0 0,1 5 0,-1-5-20,3 2 1,-1 0 0,-5 5 0,-1-3-1,1 2-71,-1 2 0,1 2 0,-1 0 0,1 0-270,-1 0 1,1 0 453,-1 0 0,-7-8 0,-2-2 0</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4:48.290"/>
    </inkml:context>
    <inkml:brush xml:id="br0">
      <inkml:brushProperty name="width" value="0.08571" units="cm"/>
      <inkml:brushProperty name="height" value="0.08571" units="cm"/>
    </inkml:brush>
  </inkml:definitions>
  <inkml:trace contextRef="#ctx0" brushRef="#br0">18 123 8209,'12'-6'-32,"0"0"0,-7-1 0,7 1-2,2-6 1,-5 4 0,1 1 30,-2-1 0,-2 4 0,-4-6 16,3 3-8,-3 1 1,6 4 3,-8-4-4,0 4 1,0-8 23,0 5 112,0 3-26,0-6-112,0 8 14,0 0 1,0 8 21,0 3 0,0 5 1,0 1-34,0 1 1,0-1-1,0 1-6,0-1 1,0 1-1,0-1-13,0 0 1,2 1-1,2-1-36,2 1 1,0-1-1,-6 1-9,0-1 0,0-5 1,0 0-106,0 1 1,0-3-33,0 1 0,5-5-293,1 6 276,0-8 1,-6 6-319,0-5 530,0-3 0,8 6 0,1-8 0</inkml:trace>
  <inkml:trace contextRef="#ctx0" brushRef="#br0" timeOffset="728">1 472 7850,'11'-5'173,"1"-1"1,0 0-122,5 6 1,1 0 0,-3-2-13,-3-4 1,3 4-1,-3-4 6,4 4 0,-5 2 0,1 0-18,1 0 1,-3 0-23,2 0 0,-1 0 30,7 0 0,-6 0-92,-1 0 1,-5 0 1,6 0 12,-8 0 34,3 0 1,-5 0-17,4 0 1,-2 0 9,8 0 0,-7 0-16,7 0 0,0 0-11,5 0 0,-7-1-51,-4-5-437,3 4 184,-7-6 65,6 8 106,-8 0 0,2 0-137,4 0 311,-4 8 0,6-6 0,-8 5 0</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03.807"/>
    </inkml:context>
    <inkml:brush xml:id="br0">
      <inkml:brushProperty name="width" value="0.08571" units="cm"/>
      <inkml:brushProperty name="height" value="0.08571" units="cm"/>
    </inkml:brush>
  </inkml:definitions>
  <inkml:trace contextRef="#ctx0" brushRef="#br0">70 158 6583,'0'-10'1142,"0"2"-949,0 8-195,0 0 0,6-2 0,2-1-2,1-3 1,-5-2 0,4 4 0,-2-4 5,0-1 1,-1 3-1,-3-4 57,4 2 0,-4-5 59,4 1 0,2 2-64,-2-1 0,-1 5 83,-5-6-118,0 8 102,0-3-30,0 7 0,0 2-70,0 3 1,0 5-1,0 8-10,0-1 0,6 0 0,0 1 1,-2-1-23,-2 1 0,-2-1 1,0 1-1,0-1-26,0 1 0,0-1 0,2 1-99,4-1 1,-4 1-14,3-1 1,-3 1-1,-2-1-92,0 0 1,0-5-1,0 0-248,0 1 1,0-3 488,0 2 0,0-1 0,-7-1 0,-3-2 0</inkml:trace>
  <inkml:trace contextRef="#ctx0" brushRef="#br0" timeOffset="514">0 525 7603,'18'-10'176,"-7"2"1,1 8-90,2 0 1,-5 0 0,3-2-13,2-4 0,1 4 0,2-3-4,1 3 0,-1-4 0,1 0 1,-1 2-14,1 2 0,-7 2 0,1 0 0,2 0 0,1 0 0,1-2 0,-3-2-54,-1-1 0,-6-1-16,5 6 0,-5 0-117,6 0 41,-8 0 1,5 0-113,-3 0 0,-2 6-48,8-1 1,-8 3-506,2-2-186,3-4 939,-7 6 0,6-1 0,-8 3 0</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02.382"/>
    </inkml:context>
    <inkml:brush xml:id="br0">
      <inkml:brushProperty name="width" value="0.08571" units="cm"/>
      <inkml:brushProperty name="height" value="0.08571" units="cm"/>
    </inkml:brush>
  </inkml:definitions>
  <inkml:trace contextRef="#ctx0" brushRef="#br0">0 175 8240,'18'-8'34,"-6"6"0,-3-5 1,1 1 27,0 0 0,-5-6 0,5 5-29,-2-3 1,4-2 0,-5-3 22,3 3 1,-6-3-20,2 3 1,1-4 9,-1-1-38,0 7 14,-6 3-27,0 7 50,0 0 1,2 7-27,4 5 1,-4 3 0,4 3 0,-4-1 41,-2 1 1,0-1-1,0 1-49,0-1 0,0 1 0,2-1 1,1 1-52,3-1 1,0 1 0,-6-1-52,0 1 1,0-1-86,0 0 1,2 1-262,4-1 1,-4 1 77,4-1 1,-4-5-461,-2 0 817,0-9 0,0 5 0,0 0 0,0 2 0</inkml:trace>
  <inkml:trace contextRef="#ctx0" brushRef="#br0" timeOffset="425">18 507 6478,'10'0'1155,"5"0"-968,-3 0 0,-3 0-72,3 0 1,0 0-1,5 0-29,1 0 1,-1 0 0,1 0 0,-1 0-18,1 0 0,-1 0 0,0 0-47,1 0 1,-1 0 0,1 0-204,-1 0 0,1 0 1,-1 0-52,1 0 0,-7 0 0,1 0-212,2 0 444,-7 0 0,9 8 0,-6 1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5.852"/>
    </inkml:context>
    <inkml:brush xml:id="br0">
      <inkml:brushProperty name="width" value="0.08571" units="cm"/>
      <inkml:brushProperty name="height" value="0.08571" units="cm"/>
    </inkml:brush>
  </inkml:definitions>
  <inkml:trace contextRef="#ctx0" brushRef="#br0">175 18 7340,'10'-2'-249,"-5"-4"0,-5 4 430,-5-4 1,1 5-59,-8 1 0,6 0 0,-5 0-18,-3 0 0,-1 5 0,-3 3 27,1 2 0,-1-4 0,1 5-55,-1 3 1,7 1 0,1 3 0,2-1-61,4 1 1,2-1-1,2 1 1,0-1 98,0 1 0,0-1 1,2 1-57,4-1 1,2-5-1,5-3 1,-1 1-48,2 0 0,3-6 0,4 2 0,3-5-97,-3-1 0,0 0 0,1 0 1,1 0-260,-2 0 0,-1 0 1,-3 0-1,1-1 3,-1-5 0,1-2 0,-1-6 340,1 3 0,-1-1 0,0-5 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15.299"/>
    </inkml:context>
    <inkml:brush xml:id="br0">
      <inkml:brushProperty name="width" value="0.08571" units="cm"/>
      <inkml:brushProperty name="height" value="0.08571" units="cm"/>
    </inkml:brush>
  </inkml:definitions>
  <inkml:trace contextRef="#ctx0" brushRef="#br0">36 70 7378,'2'-9'80,"4"3"1,3-2 0,9 2 0,-3 0 27,-3-1 0,3 5 1,-3-4 22,4 4 0,1-4 119,1 0-116,-1 0-136,1 6 0,-3 2-7,-3 4 0,-5-2 0,-7 8 0,6-6 1,0 5 15,-2 3 1,-2-5 0,-2 3-27,0 2 0,0-5 0,0 3 16,0 2 0,-2-5 0,-4 3 1,-6 2 0,3-5 1,-3 1 0,-1-2 1,-3 5 0,-1-1 0,-1-2 0,1 1 0,1-5 0,3 4 0,1-2 0,8 5 0,-4-11 0,0 14 0,7-13 0,-5 9 0,2-6 0,-2 6 0,4-7 0,-6 5 0,1-2 0,5 5 0,-4-1 0,-2-2-14,2 1 1,0-5-18,6 6 6,-7 0 17,5 5 1,-6-7 63,8-3 1,2-7 34,4 0-82,-4 0 1,7 0 1,-3 0 0,-2 0 1,6-1 24,-2-5 0,-1 4 28,-1-4 1,4 4 7,7 2 0,-5-2-22,0-4 1,-7 4-1,7-4 1,2 5 0,1 1-48,3 0 0,-1 0 1,1 0 24,-1 0 0,-5 0 1,-1 0-9,3 0 1,-4 0-10,1 0-13,1 0-188,5 0 0,-7 1-78,-4 5 0,2-2-265,-3 8 1,1-6 532,-6 5 0,0-7 0,0 4 0</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17.194"/>
    </inkml:context>
    <inkml:brush xml:id="br0">
      <inkml:brushProperty name="width" value="0.08571" units="cm"/>
      <inkml:brushProperty name="height" value="0.08571" units="cm"/>
    </inkml:brush>
  </inkml:definitions>
  <inkml:trace contextRef="#ctx0" brushRef="#br0">332 18 6981,'0'-10'292,"0"3"1,-2 7-311,-4 0 0,2 0-33,-7 0 1,-1 0 72,-5 0 0,5 0 0,0 0 71,-1 0 0,-1 2 0,1 1-56,1 3 1,0 0-1,-3-4 1,1 2 9,3 2 1,5 0-1,-6-4-26,-2 3 1,5-3-1,-1 6-1,2 0 1,-5 2 2,1 7 1,4-5 0,1-3 11,-1-1 1,6 6-1,-6-5 43,0 1 1,6 0-54,-3-4 0,1 3 35,-2 9-29,4-1 0,-6 1-36,8-1 0,0-5 0,0-1 53,0 3 1,0-4-10,0 1 0,2 1 7,4 5 1,-2-5-3,7 0 0,-5-8 1,6 1 1,-6 3 2,5-2 0,-1 2-21,2-2 0,3-4 0,-5 5 15,0 1 1,5-6-63,-3 4 1,3-4 9,3-2 0,-1 0 3,1 0 0,-1 0 6,1 0 1,-7 0 56,1 0 1,-6-2-35,5-4 0,-5 4-25,6-4 0,0-1-1,5 1 1,-5 0-1,-3 4 1,-1-4 0,4 2 11,-6-7 38,7 7-29,-3-12 0,1 8-13,1-3 1,-6-3 16,6 8-27,-9-7-34,5 3 1,-8-2 3,0 1 1,0 5 24,0-6 1,0 7 25,0-7 1,2 8 0,2-4-3,2 0 0,0 5 2,-6-9 0,0 6-13,0-6 1,0 1-5,0-7 1,0 7-2,0-1 1,0 6-21,0-5 0,0 5 13,0-6-13,0 8-10,0-11 0,0 11 0,-2-6-23,-4 2 0,2 3 0,-8 5-83,-1 0 0,3-2 0,-2-2-60,-1-2 0,-3 0 1,-1 6-1,-1 0-376,1 0 575,0 0 0,-9 8 0,-1 2 0</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5:54.727"/>
    </inkml:context>
    <inkml:brush xml:id="br0">
      <inkml:brushProperty name="width" value="0.08571" units="cm"/>
      <inkml:brushProperty name="height" value="0.08571" units="cm"/>
    </inkml:brush>
  </inkml:definitions>
  <inkml:trace contextRef="#ctx0" brushRef="#br0">192 402 5744,'-10'0'0,"-5"8"0,5 2 0</inkml:trace>
  <inkml:trace contextRef="#ctx0" brushRef="#br0" timeOffset="383">18 437 6904,'0'-9'873,"0"1"-865,0 8 0,0 8-10,0 3 0,1 5 1,3 1-1,2 1 5,-2-1 1,-2 1 0,-2 1 0,0 2-3,0 3 0,0 5 1,0-6-1,0 0-38,0 2 0,0-5 1,0 3-1,0-3-148,0-3 1,6 1 0,0-1-301,-2 0 1,-3 1 484,-1-1 0,0-7 0,0-2 0</inkml:trace>
  <inkml:trace contextRef="#ctx0" brushRef="#br0" timeOffset="911">0 455 6494,'12'-6'109,"-1"0"0,-5-6 113,6 7 0,-1-3 1,7 4-144,-1-2 1,-1-2-1,-3 4-64,-1-1 1,0-1 0,5 6 0,1 0 6,-1 0 1,1 0 0,-1 0-3,1 0 1,1 0-1,2 2-26,3 4 0,-1 1 0,-6 7 0,-1-2-32,-4 1 0,1-3 0,-7 2 0,0-1 7,1-1 0,-5 5 0,4-3 8,-4 4 1,-2 1-1,-2 0-1,-4 1 0,-3-3 1,-9-1-1,1-4 1,-1-2 0,-1 3 0,-2-5 0,-3 0 14,3 2 1,-4-7 0,1 5-1,3-4-34,2-2 1,1 6 0,1 0-185,-1-2 1,3-4 9,3-6 1,4 2 216,8-8 0,-7 1 0,-3-7 0</inkml:trace>
  <inkml:trace contextRef="#ctx0" brushRef="#br0" timeOffset="1459">1118 175 8185,'0'-9'-949,"-2"1"1064,-4 8 0,2 0 0,-8 0-30,-1 0 0,3 0 0,-1 0-50,-3 0 1,4 6 0,-1 1 0,-1 3-12,2 4 0,-5 1 1,3 3-1,-3-1-15,-3 1 0,6 5 1,1 0-1,-1 0 20,2 3 0,-5-5 1,3 6-1,-1 0-12,1 1 0,-1-5 0,5 4 0,0 0-5,0 0 1,2-3-1,6 3 1,0-2-10,0-4 0,0-1 1,0-3-1,2 1-48,4-1 0,-2 1 0,8-3 0,1-1-74,3-3 1,-5-7 0,1 4 0,2-2-104,1 0 1,3-1 0,1-5 0,2 0-637,3 0 858,-1 0 0,-6 0 0,1 0 0</inkml:trace>
  <inkml:trace contextRef="#ctx0" brushRef="#br0" timeOffset="1777">1397 455 8167,'10'0'-838,"0"0"1001,-5 0 0,-1 7-128,8 5 1,-8 4 0,4 1 0,-3 1-60,1-1 1,2 0-1,-4 1-235,2-1 1,0 1 0,-5-1-41,5 1 0,-4-1 0,6-1 299,0-5 0,-6 5 0,5-6 0</inkml:trace>
  <inkml:trace contextRef="#ctx0" brushRef="#br0" timeOffset="2246">1380 821 7153,'17'0'274,"1"0"-240,-1 0 1,-5 0 0,-1 0-1,3 0 0,2 0 1,1 0-26,0 0 1,1 0 0,-1 0-12,1 0 1,-7 0 0,1 0-43,2 0 1,1 0 0,3 0-255,-1 0 0,1 0-89,-1 0 1,-5 0 386,-1 0 0,-7 0 0,4 0 0</inkml:trace>
  <inkml:trace contextRef="#ctx0" brushRef="#br0" timeOffset="2684">1275 542 6665,'17'0'196,"1"0"0,-6 0 1,-1 0-117,3 0 1,-5 0 0,3 0-1,2 0-52,1 0 1,3 0 0,-1 0-105,1 0 0,-1-6 0,1 0 0,-1 2-167,0 3 1,1 1 0,-1 0 242,1 0 0,-1-8 0,1-2 0</inkml:trace>
  <inkml:trace contextRef="#ctx0" brushRef="#br0" timeOffset="3221">2201 1 6669,'0'17'106,"0"1"1,0-1 0,0 2-49,0 5 0,-2-3 0,-2 8 0,-2 2-12,2 2 1,2 2 0,2 0-1,-2 2 7,-4 4 0,4-3 1,-5 9-1,1 0 8,0-3 1,-2 5-1,4-7 1,-3 3-34,-3 4 0,6-5 0,-4 1 0,2-2-47,1-5 0,-1-1 0,6-4 1,-2-2-45,-4-2 1,4-5 0,-4 3 0,4-2-318,2-4 0,0-7 0,0-2-185,0 1 565,0-5 0,8 0 0,2-8 0</inkml:trace>
  <inkml:trace contextRef="#ctx0" brushRef="#br0" timeOffset="3636">2445 682 7098,'12'0'177,"-1"0"0,1 0 0,5 0-108,1 0 1,-1 0 0,1 0-71,-1 0 1,1 0 0,-1 0 0,1-2-17,-1-4 1,1 4 0,-1-4 0,1 4 21,-1 2 1,0 0 0,1 0-364,-1 0 0,-5-6-46,0 1 0,-6-1 404,5 6 0,-7-8 0,4-2 0</inkml:trace>
  <inkml:trace contextRef="#ctx0" brushRef="#br0" timeOffset="4084">2602 507 6815,'-8'10'212,"7"-1"-114,-5-3 1,4 4-35,2 7 0,0 1 0,0-1 4,0 1 0,0-1 1,0 1-66,0-1 0,0 1 1,0-1-1,0 1-21,0-1 1,0 1 0,0-1 0,0 1-7,0-1 0,0-5 0,0-1 0,0 3-129,0 1 0,0-3 0,0 0-228,0 1 0,0-3 29,0 2 352,0-9 0,8 5 0,1-8 0</inkml:trace>
  <inkml:trace contextRef="#ctx0" brushRef="#br0" timeOffset="4900">2969 70 8447,'10'-7'-1033,"5"5"500,-3-4 0,3 4 661,3 2 1,-1 0 23,1 0 0,-1 0 51,1 0-160,-9 8 1,7-6 0,-6 5-1,1-1 45,1 0 1,0 8-1,5-3-47,0 5 1,-5-4-1,0-1 1,-1 3-10,-1 1 1,6-3 0,-7 0 0,3 1-24,0 3 1,-7 3 0,5 2 0,0 3 16,0-3 1,-1-2-1,3-1 1,-4 1-20,-1 5 0,-5-5 0,4 6 0,-4-1-5,-2-1 1,0 0 0,0-4 0,0 3 1,0 1 1,0 2 0,0-3 77,0 1-71,0 0 1,-6 1-1,-1-1 1,-3 0 15,-4 2 1,5-5-1,-1 3 1,0-4 35,0-1 1,1 1 0,-5 1 0,4-1-6,3-3 1,-7-3 0,4 5 0,-1-1-23,-1 1 0,6-7 0,-3 1-111,1 1-1,-4-3 1,4 0 30,-1-2 1,5-1-1,-4-3-1155,0 2 1200,6 0 0,-5-6 0,7 0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03.056"/>
    </inkml:context>
    <inkml:brush xml:id="br0">
      <inkml:brushProperty name="width" value="0.08571" units="cm"/>
      <inkml:brushProperty name="height" value="0.08571" units="cm"/>
    </inkml:brush>
  </inkml:definitions>
  <inkml:trace contextRef="#ctx0" brushRef="#br0">1 1 6456,'12'0'89,"-1"0"1,-5 0 0,6 0 1,1 0 0,-3 0-135,2 0 0,-7 0 0,7 0-246,2 0 1,-5 0-58,3 0 347,0 0 0,5 8 0,1 1 0</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03.540"/>
    </inkml:context>
    <inkml:brush xml:id="br0">
      <inkml:brushProperty name="width" value="0.08571" units="cm"/>
      <inkml:brushProperty name="height" value="0.08571" units="cm"/>
    </inkml:brush>
  </inkml:definitions>
  <inkml:trace contextRef="#ctx0" brushRef="#br0">0 1 7428,'2'9'-14,"4"-3"1,-2-4 0,8-2 97,1 0 0,-3 0 0,2 0-22,1 0 0,3 0 1,1 0-78,1 0 0,-1 0 0,-1 2-120,-5 4 0,-1-4 0,-4 4-115,5-4 1,-1-2 0,2 0 249,1 0 0,3 0 0,1 0 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12.217"/>
    </inkml:context>
    <inkml:brush xml:id="br0">
      <inkml:brushProperty name="width" value="0.08571" units="cm"/>
      <inkml:brushProperty name="height" value="0.08571" units="cm"/>
    </inkml:brush>
  </inkml:definitions>
  <inkml:trace contextRef="#ctx0" brushRef="#br0">1 193 6643,'7'-10'46,"-3"2"1,8 8-27,1 0 1,3 0-1,1 0 9,1 0 0,-1-2 0,1-2 0,-1-1 3,1 1 0,-1 2 1,1 2-1,1 0 0,4 0 1,-3 0-1,5 0 1,-2-2 13,1-4 0,1 4 0,-2-4 0,4 4-16,0 2 0,4 0 0,-5 0 1,1 0-33,4 0 0,0 0 1,0 0-1,-2 0-9,2 0 0,0-6 0,0 1-2,-2 1 0,0 2 0,4 2 1,-1-2-1,-5-2 8,-2-2 1,6 0 0,-2 6 0,2 0 1,-2 0 0,4 0 0,-4 0 0,2-2 2,-2-3 1,10 3 0,-4-4 0,2 4-1,0 2 1,-4 0 0,-2 0-1,-2 0 0,2 0 1,2 0 0,2 0 0,-2 0-29,-4 0 0,4 0 0,-6 0 0,2 0 25,1 0 0,-3 0 0,4 0 0,-2 0 4,2 0 0,0 0 1,0 0-1,-4 0-6,-2 0 0,4-6 0,-3 0 0,-1 2 7,0 2 0,-2 2 0,-3 0 1,1 0 9,2 0 1,1 0 0,-7 0 0,1 0 6,-1 0 1,1 0 0,-1 0-1,1 0 2,-1 0 0,0-2 1,1-1-1,-1-3-7,1 2 1,-1 2-1,1 2 1,-1 0-6,1 0 0,-1 0 0,1 0 0,-1 0-14,1 0 0,-1 0 1,1 0-1,-1-2-2,0-4 0,1 4 1,-1-4 5,1 4 0,-1 2 1,1 0-1,1 0 3,4 0 0,-3 0 0,3 0 0,-3 0 1,-3 0 1,0 0 0,1 0 0,-1 0-2,1 0 0,-1 0 0,1 0 0,-1 0-2,1 0 1,-1 0 0,1 0-1,-1 0 1,1 0 0,-1 0 0,1 0 0,-1 0 1,-5 0-1,-1 0 13,3 0 0,1 0 0,3-1 17,-1-5 1,1 4-21,-1-4 0,1 4 0,-1 2 8,1 0 0,-7 0 1,1 0 0,1 0 1,3 0 0,1 0 4,1 0 1,-6 0-1,-1 0 11,3 0 0,1 0-34,3 0 1,-7-2 0,1-2 9,2-2 1,-5 1-1,3 5 10,2 0 0,-5 0 0,3 0-1,2 0 0,-5 0-3,3 0 1,0 0 106,5 0-63,-7 0-22,5 0-422,-13 0-382,6 0 142,-8 0 623,0 0 0,-8 7 0,-2 3 0</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07.295"/>
    </inkml:context>
    <inkml:brush xml:id="br0">
      <inkml:brushProperty name="width" value="0.08571" units="cm"/>
      <inkml:brushProperty name="height" value="0.08571" units="cm"/>
    </inkml:brush>
  </inkml:definitions>
  <inkml:trace contextRef="#ctx0" brushRef="#br0">18 210 7355,'12'0'3,"-1"0"0,-7-2 1,4-2-36,0-2 1,-6-2 15,4 2 1,-3 3 9,3-9 0,-4 6-5,4-6 0,-4 7-80,-2-7 68,0 0 1,0 1 19,0-1 1,2 8 38,4-2-17,-4 4 170,5 2-59,-7 0 1,6 2-56,0 4 1,0 4-1,-6 7-9,0 1 1,6-7-1,0 1-21,-3 2 1,1-1-1,0 1 1,2-3-28,-2 3 0,0-4 0,0 1-107,1 3 0,3 1-20,-2 3 1,-4-1-1,6-1-163,-1-4 0,-5-3-79,4-3 0,-4-2-160,-2 8 511,0-8 0,0 11 0,0-5 0</inkml:trace>
  <inkml:trace contextRef="#ctx0" brushRef="#br0" timeOffset="912">1 541 6675,'0'-9'455,"0"1"-308,7 8-119,3 0 1,8 0-46,-1 0 1,0 0 19,1 0 0,-6 0 1,-1 0 25,3 0 0,1 0 8,3 0 0,-1-6 7,1 0 1,-1 1-34,1 5 0,-1 0-1,1 0 0,-1 0-29,1 0 1,-7 0 30,1 0-17,-8 0-16,11 0-186,-13 0-157,6 0-282,-8 0 646,-8 0 0,-2 7 0,-7 3 0</inkml:trace>
  <inkml:trace contextRef="#ctx0" brushRef="#br0" timeOffset="1546">909 332 7814,'-10'0'-1295,"2"0"1565,8 0 62,0 0 0,8 0-280,4 0 0,-3 0 0,3 0-23,2 0 1,1 0-1,3 0 1,-1 0-3,1 0 0,-1 0 0,0 0 0,3 0 14,3 0 0,-3 0 1,5 0-1,-2 0-31,0 0 0,1 0 0,-5 0-81,4 0 1,3 0 0,3 0-62,-6 0 1,-9 0 0,-3 0-565,3 0 159,-6 0 537,-1 0 0,-7-8 0,0-2 0</inkml:trace>
  <inkml:trace contextRef="#ctx0" brushRef="#br0" timeOffset="2074">1101 175 6585,'10'0'715,"-3"0"-507,-7 0-118,0 0 0,0 7-49,0 5 0,0-2 1,0 1 0,0 3 0,2 2 1,2 1 8,2 0 1,0 1-1,-6-1-41,0 1 0,2-1 0,2 1-42,1-1 1,1 1-1,-4-1-30,4 1 0,-4-1 0,4 1-101,-4-1 1,0-7 0,2-2-256,1-1 0,3-3 418,-2 8 0,-4-8 0,6 3 0</inkml:trace>
  <inkml:trace contextRef="#ctx0" brushRef="#br0" timeOffset="2846">1765 140 6933,'17'0'81,"-7"-2"0,-3-2-63,1-2 1,-6-2 0,6 4-38,0-1 1,-6-3 6,3 2-21,-3-4 28,-2-7 1,0-1-17,0 1 0,0 5-15,0 1 29,0 7 73,0-4-9,0 8 1,2 2 47,4 4 0,-4-2 14,4 7 1,-2 1-73,2 5 0,-4 1 0,3-1 0,-3 1-21,-2-1 0,0 1 0,2-3 0,2-1-11,2-2 0,0-1 0,-6 7-68,0-1 1,0 1-1,2-3 1,2-1-65,1-3 0,1-5 0,-6 6-85,0 1 0,0-3 0,0 2 45,0 1 0,0-3 0,0 2 157,0 1 0,-8-5 0,-1 0 0</inkml:trace>
  <inkml:trace contextRef="#ctx0" brushRef="#br0" timeOffset="3296">1782 472 6423,'-10'0'275,"3"2"0,5 1-206,-4 3 60,4 0 85,-6-6-119,8 0 1,2 0 22,4 0 1,-2 0 48,7 0 0,1 0-74,5 0 0,1 0 0,-1 0-44,1 0 1,-1 0 0,1 0-1,-1 0-40,1 0 0,-1 0 1,1 0 7,-1 0 1,1 0-192,-1 0 0,-5 0-500,-1 0 0,-5 0 674,6 0 0,-8 8 0,3 2 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6:15.750"/>
    </inkml:context>
    <inkml:brush xml:id="br0">
      <inkml:brushProperty name="width" value="0.08571" units="cm"/>
      <inkml:brushProperty name="height" value="0.08571" units="cm"/>
    </inkml:brush>
  </inkml:definitions>
  <inkml:trace contextRef="#ctx0" brushRef="#br0">0 70 7782,'0'12'203,"0"-1"-172,0 3 1,0-4 0,0 1 0,0 3-44,0 1 0,0 3 1,0-1-1,0 1 29,0-1 1,0 1-1,0-1-75,0 1 1,2-3 0,2-1-121,2-3 1,2-1 0,-5 4-251,3-3 0,0-5 111,-6 6 1,2-8 316,4 2 0,-4-5 0,6-1 0</inkml:trace>
  <inkml:trace contextRef="#ctx0" brushRef="#br0" timeOffset="791">384 70 7156,'0'12'138,"0"-1"0,0 1 1,0 5-139,0 1 0,0-6 0,0-1-12,0 3 1,0 1 0,2 1 43,4-4 0,-2 1 0,6-5-17,-3 2 1,7-1 0,-4 5-31,-1-3 0,7-7 0,-4 4 20,3 0 1,-3-6 0,-1 4 5,3-4 1,2-2-9,1 0 1,0 0 0,1 0-7,-1 0 1,1 0-80,-1 0 1,-1-8 31,-4-4 1,-3 2-2,-3-1 1,-4-1-2,4-5 0,-4-1 98,-2 1 142,0-1-44,0 1-95,0 7-41,0 2 40,0 8 0,0 2 57,0 4 1,0 4 24,0 7 0,0 1-85,0-1 0,0 1 0,2-3 0,2-1-8,1-3 1,3 1 0,-4 6-46,2-1 0,0-5 0,-4-3 1,1 1-237,3 0 0,2-4-343,-2 5 0,4-1 587,7 2 0,1 3 0,-1-5 0</inkml:trace>
  <inkml:trace contextRef="#ctx0" brushRef="#br0" timeOffset="1245">1327 245 6953,'12'0'236,"0"0"-207,1 0 1,-3 0 0,2 0 48,1 0-31,3 0 0,1 0 1,1 0-13,-1 0 1,1-2-1,-1-2 1,1-2-56,-1 2 1,0 2 0,1 2-38,-1 0 0,1 0 1,-1 0-103,1 0 0,-1 0 0,1 0-172,-1 0 1,-5 0 101,-1 0 229,-7 0 0,4 0 0,-8 0 0</inkml:trace>
  <inkml:trace contextRef="#ctx0" brushRef="#br0" timeOffset="1662">1450 70 6795,'2'12'219,"3"-1"0,-3-5 0,4 6-167,-4 1 0,-2-3 0,2 2 0,2 1-63,2 3 1,0 1 0,-4 1 0,1-1-19,3 1 1,2-1 0,-4 1-151,2-1 1,0 1 0,-6-1-99,0 1 0,5-1-308,1 0 585,0-7 0,2 6 0,1-7 0</inkml:trace>
  <inkml:trace contextRef="#ctx0" brushRef="#br0" timeOffset="2231">2148 0 6798,'10'2'460,"-4"4"1,-4-2-370,-2 8 1,0-1-1,0 7-58,0-1 0,6 1 1,-1-1-1,-1 0-23,-2 1 0,-2-1 0,0 1-77,0-1 0,0 1 0,0-1-26,0 1 0,2-1-180,4 1 1,-4-1 98,4 1 0,-4-7-621,-2 1 795,0-8 0,7 11 0,3-5 0</inkml:trace>
  <inkml:trace contextRef="#ctx0" brushRef="#br0" timeOffset="2978">2532 88 7267,'10'-2'-504,"-4"-4"552,-4 4 0,-4-6 24,-4 8 1,2 0-5,-7 0 0,5 0 0,-4 2-19,2 4 0,1-4 0,1 6-19,-6-1 1,4-3 0,1 6 0,1 0 9,0-1 0,0-3 0,6 6 26,0 1 1,-6 3-88,1 1 1,-1 1 0,6-1-1,0 1 0,0-1 24,0 1 0,2-3 0,2-1 0,3-5 4,3-1 0,-4 0 0,5-4 10,3 2 1,2 5-2,1-5 1,0 6 0,1-6 17,-1-2 0,1-3 0,-1-1-9,1 0 0,-1 0 1,1 0-15,-1 0 1,1 0 0,-1 0 6,1 0 1,-7 0 0,-1-1-28,-2-5 1,3 2-1,-3-6 1,0 0 35,0 1 1,-3 3 0,-3-4-1,2 0 61,2 1 1,0-3-1,-6-5-45,0-1 0,6 7 0,0-1-21,-3-2 1,-1-1 0,-2-3-19,0 1 1,-2 5 0,-1 1-17,-3-3 0,-6-2 1,4 1-69,-1 3 1,-3-3 0,-5 5-11,-1 0 0,6 3 0,1 7 0,-3 0-31,-1 0 0,-3 0 0,1 0 0,-1 0-71,1 0 0,-1 0 0,-1 2 1,-2 1-451,-3 3 642,1 8 0,6-4 0,-1 7 0</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7:32.246"/>
    </inkml:context>
    <inkml:brush xml:id="br0">
      <inkml:brushProperty name="width" value="0.08571" units="cm"/>
      <inkml:brushProperty name="height" value="0.08571" units="cm"/>
    </inkml:brush>
  </inkml:definitions>
  <inkml:trace contextRef="#ctx0" brushRef="#br0">88 367 7986,'-8'-18'-334,"6"7"69,-4-1 1,-1 6-1,-1-5 305,-2-3 0,6 4 62,-2-1 0,5 5 228,1-6-123,0 8-111,0-11 0,1 13-197,5-4-906,-4-4 1007,14 8 0,-22 2 0,4 10 0</inkml:trace>
  <inkml:trace contextRef="#ctx0" brushRef="#br0" timeOffset="492">1 297 7725,'9'8'131,"-1"-4"0,-6 5 0,2 1-44,2 0 1,0 1 0,-5 7 0,3-1-29,2 1 1,0 5 0,-4 0-1,2-1 23,2-3 1,-1 4 0,-5 3 0,0-1-142,0 0 1,0-2 0,0-5 0,0-1-17,0 1 0,0-1 0,0 1-160,0-1 1,0-5-509,0-1 525,0-7 1,0 2 0,0-12 29,0-5 0,0-5 1,0-1-1,0-1 188,0 1 0,0-1 0,0 1 0,0-8 0,0-3 0</inkml:trace>
  <inkml:trace contextRef="#ctx0" brushRef="#br0" timeOffset="906">53 472 7700,'-10'-12'-1173,"4"0"1400,5-1 1,1-3-99,0-1 1,0 5-80,0 0 1,1 9-3,5-3 1,-2-2-1,8 2-25,1 2 1,3-4 0,1 3 22,1 1 1,-1-4 0,1 2 0,-1 2 11,1 2 0,-1-3 0,1-1 0,-1 2 14,1 2 1,-1 2 0,0 0-26,1 0 1,-1 0-96,1 0 0,-6 0 0,-3 2-5,-1 4 0,-2 3 0,-6 9 33,0-1 1,0 1 0,0-1 15,0 1 0,-2-1 0,-2 1 9,-2-1 1,-5-5-1,3-3 1,0 1 36,0 0 1,-5-6-1,1 3 1,-4-1-51,-1 0 1,-6 0-1,-1-6 1,3 2-63,2 4 1,1-4 0,1 3 0,-1-3-12,1-2 0,5 0 0,1 0-427,-3 0 201,6 0 1,2-5 0,12-3 306,6-2 0,3-2 0,3-5 0</inkml:trace>
  <inkml:trace contextRef="#ctx0" brushRef="#br0" timeOffset="1389">944 105 7768,'0'-12'-853,"0"1"1212,0 7-90,0-4 1,-8 16-228,-4 3 1,-1 5 0,-1 1 0,4 1 0,3-1 1,-5 1-1,4-1 1,-1 1 25,-5-1 0,4 6 0,1 3 0,-1 1-86,0 4 1,4 0 0,-3 0 0,-1-2 40,0 2 1,6-4-1,-2 0 1,5 1-13,1-1 0,0-4 0,0 4 0,0-2-54,0-3 1,7-3-1,5-1 1,3-3-23,3-3 1,-1 3 0,3-5 0,1 0-137,2-4 1,7-5-1,-5-1 1,2 0-696,4 0 895,2 0 0,2 0 0,0 0 0</inkml:trace>
  <inkml:trace contextRef="#ctx0" brushRef="#br0" timeOffset="1772">1520 314 7305,'2'12'428,"2"0"-335,2 1 1,1-3-1,-3 2 1,4-1-37,2-1 1,-6 5 0,1-3 0,-1 2-393,2-3 0,-4 5 0,4-4 65,-4 3 0,-2 2 1,0 1 269,0-1 0,0 1 0,0-1 0</inkml:trace>
  <inkml:trace contextRef="#ctx0" brushRef="#br0" timeOffset="2128">1450 646 7185,'18'0'97,"-1"0"0,1 0-88,-1 0 0,0 0 1,1 0-10,-1 0 1,1 0 0,-1 0 0,-1-2-24,-5-4 1,5 5 0,-4-5-99,3 4 0,3 2-337,-1 0-199,1 0 657,-9 0 0,7-8 0,-7-2 0</inkml:trace>
  <inkml:trace contextRef="#ctx0" brushRef="#br0" timeOffset="2492">1415 332 6556,'-10'0'745,"16"0"-714,12 0 0,3 0 1,-1 0-1,1 0-54,2 0 0,2 0 0,-3 0 0,3 0-7,2 0 1,-4-6 0,5 0 0,-3 2-1051,-4 2 1080,-1 2 0,5-7 0,2-3 0</inkml:trace>
  <inkml:trace contextRef="#ctx0" brushRef="#br0" timeOffset="2938">2411 0 6629,'0'10'177,"0"-1"0,0-3-95,0 6 1,0-2 0,0 1 0,-2 3 62,-4 1 1,4 9 0,-4 1 0,4 0-87,2 0 1,0 6 0,0-2 0,0 4-11,0 2 0,-6 6 1,1 0-1,1-2-37,2-2 1,0 3 0,-2 3 0,-4 0-5,-2-1 0,7 5 1,-5-6-1,2-4-15,0-6 1,-2 2 0,5-6 0,-3 0-92,2-4 1,-4 2 0,2-1 23,2-3 1,2-2-898,2-1 971,0-8 0,8-3 0,2-7 0</inkml:trace>
  <inkml:trace contextRef="#ctx0" brushRef="#br0" timeOffset="3667">2725 541 6699,'-10'0'358,"3"0"0,5 0-226,-4 0-94,4 0-12,-6 0 1,16 0-7,3 0 0,-1 0 0,2 0-4,1 0 1,3 0 0,1 0 24,1 0 0,-6 0 0,-1 0 1,3 0 37,1 0 1,-3 0-1,0 0-10,1 0 0,3 0 0,1 0-33,1 0 0,-1 0-49,1 0 0,-1 0-211,0 0 0,-5 0 75,0 0 1,-6 0-1061,5 0 1209,-7 0 0,-4 0 0,-10 0 0</inkml:trace>
  <inkml:trace contextRef="#ctx0" brushRef="#br0" timeOffset="4305">3144 70 7797,'18'0'-776,"-1"0"712,1 0 0,-7 0 1,-1-2-1,0-2 183,-1-2 1,3 0-40,5 6 0,1 0 0,-1 0 12,1 0 0,-7 0 1,1 0 32,2 0 0,1 0 0,3 0-68,-1 0 0,1 6 0,-1 2 0,1 0-65,-1 0 1,0 5 0,1-1-1,-1 3 13,1 3 0,-1-1 1,1 1-1,-1-1-5,1 1 0,-7-1 0,-1 2 0,0 3-10,-1 1 1,-5 2-1,4-3 1,-2 3 5,0 2 1,0 0 0,-6 4-1,0-2 2,0 2 0,-2-3 1,-2 1-1,-4 0-3,-2-2 1,1 4-1,-5-6 1,2 0 2,-1 1 0,3 3 0,-2-4 0,-1 0-14,-3 0 0,1-1 1,1-5-1,3 3-146,-3 1 1,-2-2 0,1-7 0,1-3-215,3 3 376,7-6 0,-12 7 0,7-5 0</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7:39.006"/>
    </inkml:context>
    <inkml:brush xml:id="br0">
      <inkml:brushProperty name="width" value="0.08571" units="cm"/>
      <inkml:brushProperty name="height" value="0.08571" units="cm"/>
    </inkml:brush>
  </inkml:definitions>
  <inkml:trace contextRef="#ctx0" brushRef="#br0">105 1 7872,'-12'0'-931,"1"0"0,5 0 665,-6 0 266,8 0 0,-3 0 0,7 0 0,0 0 0,0 0 0</inkml:trace>
  <inkml:trace contextRef="#ctx0" brushRef="#br0" timeOffset="245">53 1 6185,'-10'0'449,"2"0"-287,8 0-63,0 0 1,2 5-76,4 1 1,-2 0-1,7-6-20,3 0 1,2 0 0,1 0-28,0 0 1,1 0 0,-1 0 0,1 0-267,-1 0 1,-5 0-1,0 0-61,1 0 350,3 0 0,1 8 0,1 1 0</inkml:trace>
  <inkml:trace contextRef="#ctx0" brushRef="#br0" timeOffset="780">0 193 6345,'12'0'45,"0"0"0,-1 0-15,7 0 1,-1 0 0,1 0-18,-1 0 1,8 0-63,4 0 0,2 0 0,-1 0 0,-7 0-337,-4 0 386,-1 0 0,-1 0 0,1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6.173"/>
    </inkml:context>
    <inkml:brush xml:id="br0">
      <inkml:brushProperty name="width" value="0.08571" units="cm"/>
      <inkml:brushProperty name="height" value="0.08571" units="cm"/>
    </inkml:brush>
  </inkml:definitions>
  <inkml:trace contextRef="#ctx0" brushRef="#br0">18 1 8487,'-9'2'-244,"3"4"300,4 5 0,2 5 0,0 1 1,0 1-31,0-1 1,0 1 0,0-1-1,0 1-16,0-1 0,6 6 0,0 1 0,-3-3-34,-1-2 1,4-1 0,0-1-1,-2 1-122,-2-1 1,-2 1-1,2-1-27,4 1 1,-5-7-1,7-1 1,-2 0 26,0-1 1,2-5-1,-3 2 146,7-4 0,11-2 0,5 0 0</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7:49.797"/>
    </inkml:context>
    <inkml:brush xml:id="br0">
      <inkml:brushProperty name="width" value="0.08571" units="cm"/>
      <inkml:brushProperty name="height" value="0.08571" units="cm"/>
    </inkml:brush>
  </inkml:definitions>
  <inkml:trace contextRef="#ctx0" brushRef="#br0">18 71 7943,'-10'0'-676,"2"0"1,10 0 688,4 0 0,4 0-4,7 0 1,1 0 4,-1 0 0,1 0 1,-1 0-1,1 0 16,-1 0 0,-3 0 0,1 0 0,5 0 20,-1 0 0,2 0 0,1 0 0,3 0-8,2 0 0,2 0 0,6-2 1,0-2-1,0-2 1,2 0 0,2 6 0,3 0-10,3 0 0,-4 0 1,3-2-1,1-2-24,0-1 0,-7-1 0,5 6 0,-2 0-13,0 0 0,-1 0 1,-5 0-1,0 0-9,0 0 1,-2 0-1,-2 0 1,-2 0 7,2 0 0,-2 0 0,3 0 0,1 0 20,-2 0 1,-2 0 0,2 0-1,-2 0-3,2 0 0,0 0 0,0 0 0,-2 0-13,2 0 1,-4 0 0,2 0 0,2 0-1,2 0 1,2-2 0,0-2 0,0-2-4,0 2 1,-2 2 0,-2 2 0,-4 0-27,-1 0 0,3 0 1,-6 0-1,-2 0 18,-1 0 0,-3 0 0,1 0 0,-1 0 45,1 0 0,-1 0 0,1 0 23,-1 0 0,0 0 0,1 0-21,-1 0 0,1 0 0,-1 0 39,1 0 0,-1 0 0,-1-2 1,-3-2-63,-1-1 0,0-1-45,5 6 1,1 0 0,-1 0-53,0 0 1,-5 0 0,0 0-85,1 0 0,3 0 0,1 0-32,1 0 0,-7 0 1,1 0 200,2 0 0,1 8 0,3 1 0</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7:46.885"/>
    </inkml:context>
    <inkml:brush xml:id="br0">
      <inkml:brushProperty name="width" value="0.08571" units="cm"/>
      <inkml:brushProperty name="height" value="0.08571" units="cm"/>
    </inkml:brush>
  </inkml:definitions>
  <inkml:trace contextRef="#ctx0" brushRef="#br0">1 176 7578,'11'-6'102,"1"0"0,-6-2-113,5 2 0,-1 2 1,4-5-16,-3 1 0,-5-4 0,4 5 15,-2-3 1,-2 4-1,-5-4 15,5 3 164,-4 1-31,6-2-125,-8 6-12,0-6 19,8 8-29,-6 0 0,5 2-3,-7 4 1,2-2 21,4 8 1,-2-1 0,6 7-2,-2-1 1,-3 1 0,-3-1 0,2 1-37,2-1 0,0 0 1,-4 1-48,4-1 0,-4 1 1,3-1-184,-3 1 1,-2-7-685,0 1 942,0 0 0,0-3 0,-7 7 0,-3-6 0</inkml:trace>
  <inkml:trace contextRef="#ctx0" brushRef="#br0" timeOffset="313">53 420 7657,'10'0'-708,"0"0"771,-5 0 0,-1 0-69,8 0 1,-6 0 14,5 0 1,-5 0 0,6 0 0,-1 2-88,-1 4 0,6-4-142,-5 4 0,5-5 1,1-1 219,1 0 0,-1 0 0,1 0 0</inkml:trace>
  <inkml:trace contextRef="#ctx0" brushRef="#br0" timeOffset="751">560 315 6905,'17'0'84,"1"0"1,-1 0-61,0 0 1,1 0-1,-1 0 1,1 0-14,-1 0 1,1 0 0,1 0-1,3 0-28,1 0 1,0-2 0,-5-2 0,-1-1-83,0 1 0,1 2 0,-1 2-268,1 0 0,-1 0 367,1 0 0,-8 0 0,5 0 0,-5 0 0</inkml:trace>
  <inkml:trace contextRef="#ctx0" brushRef="#br0" timeOffset="1046">752 210 7520,'0'18'48,"0"-1"0,0 1 0,0-1 1,0 1-104,0-1 0,0-5 0,0 0-409,0 1 1,0 3 463,0 1 0,0 1 0,0-1 0</inkml:trace>
  <inkml:trace contextRef="#ctx0" brushRef="#br0" timeOffset="1621">1241 176 7943,'-10'0'-355,"2"0"1,8-2 396,0-4 1,0 2-45,0-8 0,6 6 8,0-5 0,2 5 1,-4-6 21,1-1 1,3 3 0,-4-2-8,2-1 0,5 3 0,-5-2-21,-2-1 0,4 3 11,-2-1-32,0 7 18,-6-4 0,0 16 1,0 3 26,0 5 1,0 1 0,0 1 0,0-1-19,0 1 0,5 5 1,1 0-1,0-1-88,2-3 0,-4-2 0,5 1-31,-1-1 1,0 1-1,-4-1-234,2 1 0,1-1 347,-1 1 0,-4-9 0,6 7 0,-8-6 0</inkml:trace>
  <inkml:trace contextRef="#ctx0" brushRef="#br0" timeOffset="1857">1171 437 6939,'17'0'-91,"1"0"0,-1 0 102,1 0 1,5-5 0,0-1 0,-1 2 6,-3 2 1,4 2-1,1 0 1,-3 0-80,-2 0 1,-1 0-1,-1 0 1,1 0-167,-1 0 0,-1 2 227,-5 4 0,5-4 0,-6 5 0</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38:53.803"/>
    </inkml:context>
    <inkml:brush xml:id="br0">
      <inkml:brushProperty name="width" value="0.08571" units="cm"/>
      <inkml:brushProperty name="height" value="0.08571" units="cm"/>
      <inkml:brushProperty name="color" value="#008C3A"/>
    </inkml:brush>
  </inkml:definitions>
  <inkml:trace contextRef="#ctx0" brushRef="#br0">175 158 6032,'12'-16'696,"-1"5"-273,-7 3-260,4 8-27,-8 0 1,-2 0-140,-4 0 0,2 0 1,-5 2-1,-1 2 9,0 1 1,4 3 0,-5-2-18,-3 6 0,4-3 1,-1 3 0,-3 2 0,5-5 1,-1 3-1,0 0 9,0-3 1,5 7-1,-7-5-19,-2 5 1,5 1 0,-1 1-37,2-1 1,2 1-1,6-1 31,0 1 1,0-1-1,0 1 24,0-1 0,2-1 0,4-3-34,6-1 0,3 0 61,3 5 1,-1-7 0,1-4-21,-1-4 1,1-2 0,-1 0-6,1 0 1,-1 0 0,1 0 14,-1 0 0,-7-2 0,-3-2 22,1-2 1,-6-2 0,6 4 104,0-2 0,-6-7 2,3 1 0,-3 2-72,-2-1 0,0 5-55,0-6 56,0 8 0,-7-9-86,-5 7 0,2 0 0,-1 6-57,-3 0 0,4 0 0,-1 0 34,-3 0 0,4 0 0,-1 0-75,-3 0 1,4 6-1,1 2-96,1 2 0,0-7 0,4 5 0,-1 0 24,1 4 0,0-3 1,0 3 181,-2 2 0,0 1 0,6 3 0</inkml:trace>
  <inkml:trace contextRef="#ctx0" brushRef="#br0" timeOffset="1058">961 280 6322,'-10'0'600,"2"0"-304,8-8 34,0 6-283,0-5 1,2 7-1,2-2 1,4-2-10,2-2 1,1 0 0,7 6-1,-1 0-35,1 0 0,1-6 1,3 0-1,1 3-21,-2 1 0,4 0 0,-1-2 0,-3-2-52,-2 2 1,5 2 0,-1 2 0,-2 0-31,-1 0 1,-9 0 0,1 0-1,2 0-243,1 0 0,-3 0 343,-1 0 0,-7 0 0,-4 0 0,-9 0 0</inkml:trace>
  <inkml:trace contextRef="#ctx0" brushRef="#br0" timeOffset="1449">1136 123 7323,'2'-10'247,"3"4"0,-3 6-212,4 6 0,-2-2 0,0 8 1,2 1-57,-2 3 0,-2 1 0,-2 1 0,0-1 0,0 1 0,0 5 0,1 0 0,3-1-121,2-3 1,0-2-1,-6 3 1,0 1-107,0 2 1,0 1-1,0-7 248,0 1 0,0-1 0,0 1 0</inkml:trace>
  <inkml:trace contextRef="#ctx0" brushRef="#br0" timeOffset="1863">1660 53 7405,'0'17'119,"0"1"0,0-1-103,0 1 0,0-1 0,0 1 0,0-1-113,0 1 1,0-1 0,0 1 0,1-1-110,5 1 1,-4-1 0,4 0-90,-4 1 0,0-3 295,4-3 0,-4 4 0,5-7 0</inkml:trace>
  <inkml:trace contextRef="#ctx0" brushRef="#br0" timeOffset="2493">2009 88 7001,'-12'0'178,"1"0"0,5 0-129,-6 0 1,8 8-1,-4 1-74,1 1 1,5 6 0,-6-5 18,0 5 1,6 1 0,-4 1-1,4-1 13,2 1 1,-5-1 0,-1 1 0,2-1 28,2 0 1,2 1-1,0-1 31,0 1 1,2-1-36,4 1 0,3-3 0,9-1 18,-1-2 1,1-9-1,-1 3-35,1-4 1,-1-2 0,1 0 0,-1 0-12,1 0 0,-1-2 0,1-2-4,-1-1 1,1-3-1,-1 2 27,0-6 1,-1-3-1,-2-1 1,-5 3 108,-1 1 0,4 0 1,-7-5-72,-1-1 1,0 1-1,0 0 1,2-1-41,-2 1 0,-2-1 0,-4 1 0,-2-1 2,-2 1 1,-7-1 0,3 1-1,-2-1-61,1 1 1,-1-1 0,-6 1 0,1 0-10,0-1 1,-1 8-1,-1 5 1,-3 3-170,-1 2 1,-2 0-1,2 0 1,-5 0-222,1 0 0,-4 11 433,8 1 0,-8 15 0,4-8 0</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27.326"/>
    </inkml:context>
    <inkml:brush xml:id="br0">
      <inkml:brushProperty name="width" value="0.17143" units="cm"/>
      <inkml:brushProperty name="height" value="0.17143" units="cm"/>
      <inkml:brushProperty name="color" value="#F6630D"/>
    </inkml:brush>
  </inkml:definitions>
  <inkml:trace contextRef="#ctx0" brushRef="#br0">0 0 7712,'0'18'-6,"0"-1"0,0 0-143,0 1 0,0-1 0,0 1-251,0-1 1,0 1 399,0-1 0,8 1 0,2-1 0</inkml:trace>
  <inkml:trace contextRef="#ctx0" brushRef="#br0" timeOffset="199">105 52 7876,'2'-9'101,"4"3"1,-4 6 0,5 4-3,1 2 0,-6 7 0,4-1 1,-4 3-350,-2 3 0,0-1 1,2 1 249,4-1 0,-4 8 0,5 3 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24.597"/>
    </inkml:context>
    <inkml:brush xml:id="br0">
      <inkml:brushProperty name="width" value="0.17143" units="cm"/>
      <inkml:brushProperty name="height" value="0.17143" units="cm"/>
      <inkml:brushProperty name="color" value="#F6630D"/>
    </inkml:brush>
  </inkml:definitions>
  <inkml:trace contextRef="#ctx0" brushRef="#br0">263 228 8023,'0'-18'-328,"0"8"1,-6 1 0,-2 5-1,-2-2 428,-3 2 1,3 2 0,-1 2-35,-3 0 1,-2 0 0,-1 0 0,0 0 2,-1 0 1,6 6 0,1 2 0,-3 0-41,-1-1 1,-1 7 0,3-2-59,1 3 1,2 3-1,-1-1 1,5 1 14,4-1 1,2-5 0,0-1 0,0 3 23,0 1 0,0-3 0,2-2 0,2-1-5,1 1 0,9-6 1,-2 4-1,3-2 96,3-1 0,-1 1 1,1-6-1,-1 0-69,1 0 1,-1 0 0,0-2 0,1-2-35,-1-1 1,1-3 0,-3 2 0,-1-4-76,-2 1 0,-1-5 0,5 6 0,-3 0 16,-1 1 1,-6-7 0,4 2 5,-3-3 1,-1-2-1,-6-1 73,0 1 0,0 5 146,0 0 176,0 8-311,0-3 0,0 9 0,0 3-30,0 7 1,0 4 0,0 1-139,0 1 1,2-1 0,2 0-98,2 1 1,5-6 0,-3-3 0,0 1-581,0 0 816,5-6 0,-11 11 0,6-5 0</inkml:trace>
  <inkml:trace contextRef="#ctx0" brushRef="#br0" timeOffset="325">839 210 7544,'0'-11'-1094,"-2"1"1275,-4 2 0,2 2 20,-7 6 1,-1 0-112,-5 0 0,5 0 1,2 2-1,1 2-23,-1 2 1,4 7 0,-4-1 0,3 4-21,3 1 1,-4 6 0,2 1-30,2-3 0,2-2 1,2-1-1,0-1-17,0 1 1,2-1 0,4 1-71,6-1 0,3-1 0,5-5 0,1-3-126,2 0 1,6-6 0,-3 4-1,-1-4-112,0-2 0,6 0 1,-4 0 306,1 0 0,5-8 0,-6-2 0</inkml:trace>
  <inkml:trace contextRef="#ctx0" brushRef="#br0" timeOffset="579">1223 1 7612,'0'17'135,"2"1"1,2 1-1,2 2-118,-2 3 0,-2 5 1,-2-6-1,0 0-90,0 2 1,2-3 0,2 5 0,1-2-160,-1-3 1,-2-3-1,-2 0-56,0 5 1,0-5-1,0 4 288,0-3 0,-8-3 0,-1 1 0</inkml:trace>
  <inkml:trace contextRef="#ctx0" brushRef="#br0" timeOffset="1042">1119 263 7272,'17'0'121,"0"0"0,1 0 0,-1 0-65,1 0 0,-1 0 1,1 0-1,1 0-65,4 0 0,-3 0 0,5 0 0,-2 0-9,1 0 0,5-6 1,-6 0-1,-2 2 7,-1 2 1,-3 0-1,1-2 1,-1-2 3,1 3 1,-1 1 0,1 2 20,-1 0-8,-7 0 1,-4 2 1,-12 3 1,2-3 0,-8 6-1,-1 0 38,-3 4 1,4-3 0,1 1-1,-1 0 11,3-1 0,-5 3 1,6 5-27,-2 1 0,7-6 1,-3-1-44,4 3 1,10 1-31,3 3 0,5-3 1,1-3-18,1-6 1,1-2-1,2 0 1,3 1-209,-3-1 1,-2-2-1,-1-2 1,-1-2-37,1-4 1,-1 4 0,-1-5 302,-5-1 0,5-2 0,-6-7 0</inkml:trace>
  <inkml:trace contextRef="#ctx0" brushRef="#br0" timeOffset="1212">1677 70 7850,'-17'-9'-891,"7"-7"834,2 14 0,8-4-190,0 12-1,0 4 248,0 7 0,0 1 0,0-1 0</inkml:trace>
  <inkml:trace contextRef="#ctx0" brushRef="#br0" timeOffset="1712">1904 210 7742,'0'10'-410,"0"0"1,2-5 591,4 7 1,-4-2 0,4 1-42,-4 3 0,4 2-54,0 1 1,5 0-97,-5 1 1,6-1-37,-7 1-438,1-8 431,-6-3 0,0-9 0,0-3 28,0-7 0,0-4 0,0-1 20,0-1 0,6 1 0,2 0 0,2-1-15,3 1 0,-3-1 1,1 1-1,3-1 25,2 1 1,1 5-1,1 2 1,-1 1 26,0-1 1,1 6 0,-1-2 127,1 4 0,-1 2 0,1 0-44,-1 0 0,1 2 0,-3 4-79,-3 6 1,-2-3 0,-7 3 0,5 2-94,2 1 0,-6-3 0,2-1 1,-4 3-156,-2 2 1,0 1-1,0 1-149,0-1 0,0 0 0,0 1 359,0-1 0,7 1 0,3-1 0</inkml:trace>
  <inkml:trace contextRef="#ctx0" brushRef="#br0" timeOffset="2384">2778 228 8001,'0'-18'-554,"0"7"507,0-1 1,0 0-1,0-5 1,0-1 301,0 1 0,-8 1 1,-2 3-248,0 1 0,-5 8 0,3-2-64,-3 4 1,-3 2 0,1 0 0,-1 0 20,1 0 0,-1 2 0,1 4 0,0 6-4,-1 3 1,6 3 0,3-1 0,1 1-2,4-1 1,-4 1-1,2-1 1,3 1-6,1-1 1,2 1 0,2-3-1,1-1 15,3-3 1,8-5 0,-2 4 42,3-2 0,3-3 0,-1-5 35,0 0 1,1 0 0,-1 0-1,1-2-32,-1-3 0,1-3 1,-3-6-1,-1 3 133,-2-3 1,-1-1 0,7-3-68,-1 1 1,-5-1 0,-1 1 38,3-1 0,-6 1 176,-2-1-151,-5 9-145,-1 1 0,0 21 0,0 5-37,0 1 1,0 3 0,0-1-1,0 4-32,0 2 1,0 3 0,0 4 54,0 1 1,2 2-1,2 2 1,2 2 0,-2-2 21,-2-3 0,-2-1 1,0 0-1,0 0 2,0 0 0,0-2 1,0-2-1,0-2-9,0 2 1,0-5 0,0-3 0,0-4-18,0-1 1,-2-3 0,-2-1 0,-4-4-28,-1-3 1,-3-1-1,-5-6 1,-1 0 18,1 0 0,-1 0 1,1-2-1,1-4 77,5-5 0,-5-5 1,6-1-1,1-3-45,3-3 0,-2 2 0,2-6 0,2-1-107,2 1 0,4-2 0,4-6 0,4 0-190,0 0 0,7-2 0,-1-1 0,7-3-326,4 2 614,-6 2 0,12 2 0,-6 0 0</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21.846"/>
    </inkml:context>
    <inkml:brush xml:id="br0">
      <inkml:brushProperty name="width" value="0.17143" units="cm"/>
      <inkml:brushProperty name="height" value="0.17143" units="cm"/>
      <inkml:brushProperty name="color" value="#F6630D"/>
    </inkml:brush>
  </inkml:definitions>
  <inkml:trace contextRef="#ctx0" brushRef="#br0">18 158 7607,'-10'-8'-294,"2"4"497,8-7-114,0 7 1,0-2-1,0 12-79,0 5 1,0 5 0,0 1-1,0 3 36,0 3 0,0-1 1,0 5-1,0 0-41,0 0 1,0 2 0,0 4 0,0-2-24,0-2 1,0-5-1,0 5 1,0 0-67,0-2 0,0 4 0,0-6 0,0 0-204,0 1 1,0-3 0,0-6-80,0 1 1,0-1 366,0 1 0,0-9 0,0-1 0,0-8 0</inkml:trace>
  <inkml:trace contextRef="#ctx0" brushRef="#br0" timeOffset="346">0 245 8019,'18'-7'-117,"-7"5"0,1-6-282,2 0 0,1 6 0,3-6 580,-1 1 0,1 5 0,1-4 0,2 4-105,3 2 0,1 0 1,-4 0-1,3 0-72,-3 0 0,-2 0 1,-1 2 1,-1 4 0,-1-2 0,-3 5 1,-3 1-34,-2 0 1,-2-4 0,-6 5-48,0 3 1,-2 1 0,-4 1 0,-6-3-17,-3-1 0,-5 0 1,-1 3-1,-4-1-12,-2-3 1,-3-5-1,-3 4 1,2-2 29,2-4 1,8 3-1,-2-1 1,3-2-90,3-2 0,5-2 161,0 0 0,9 0 0,-5 0 0</inkml:trace>
  <inkml:trace contextRef="#ctx0" brushRef="#br0" timeOffset="822">681 228 6263,'-7'-10'466,"3"2"-385,-8 8 1,6 0 0,-5 0-53,-3 0 0,4 6 1,-1 2-1,-1 2 9,2 3 0,-3-3 0,5 2 0,0 1-19,1 3 0,1 1 0,6 1 0,0-1-56,0 1 1,2-1-1,4 1 39,5-1 0,-1-7 0,2-3 0,1-1-7,3 0 1,3 0 0,2-6 0,3 0 2,-3 0 0,-2 0 0,-1-2 0,-1-2 6,1-2 0,1-5 0,1 3 0,-1-2 14,-3-3 0,-3-1 1,5 0-1,-3 3-1,-3-3 1,-4-1 0,-7-3-1,3 1-8,2-1 0,0 7 0,-8-1-15,-4-2 1,-3 1-1,-9 1 1,1 4-177,-1 1 1,-7 5 0,-2-4-3,0 4 1,1 2 0,9 2 49,-1 4 1,3-2 133,3 7 0,-3 1 0,5 5 0</inkml:trace>
  <inkml:trace contextRef="#ctx0" brushRef="#br0" timeOffset="1280">1170 210 7712,'-9'-2'-526,"3"-3"1,-4 3 712,-1-4 1,-5 4 0,-1 2-57,-1 0 1,7 6 0,-1 2-73,-2 1 0,7-3 0,-1 6-150,0 1 1,6 3 0,-4 1 97,4 1 0,4-3 0,2-1 1,4-3 1,2 3 1,-5-6 0,7 0-1,2-3 11,1 1 1,3 0-1,-1-6 1,1 0-13,-1 0 0,0 0 0,1 0 0,-1 0-8,1 0 1,-1-6-1,1-2 1,-1-1 69,1-5 0,-3 4 0,-1-1-29,-3-3 1,-7 5-1,2-3 1,-4-2-30,-2-1 1,0-3-1,-2 3 1,-4 1-165,-5 3 0,-7 5-47,-5-6 1,-2 8 0,-4-2 0,5 4-238,5 2 0,1 0 436,1 0 0,0 8 0,-1 2 0</inkml:trace>
  <inkml:trace contextRef="#ctx0" brushRef="#br0" timeOffset="1717">1415 158 7804,'17'0'-465,"-5"0"0,0 0 0,1 0 749,3 0 1,1 0 0,1 0-150,-1 0 1,1 0-1,-1 0-75,1 0 0,-1 6 0,1 2 0,-1-1-18,0 1 1,1 4 0,-1-4-1,-1 1-146,-4 5 1,1-4 0,-5 1 21,2 3 1,-7 1-290,3 3 285,-4-1 0,-4-1 1,-4-5-1,-5-5 8,-5-4 1,5-2-1,-1 0 12,-2 0 1,5 0 0,-1-2 166,2-4 0,2-3 1,6-9-8,0 1 0,2 1 0,2 3 0,4 1 4,2-2 1,-1-1 0,5-3-1,-2-1-59,1-4 1,9 3-1,1-3 1,0 4-45,2 1 0,-3 1 0,5-1 0,-2 3 5,-4 3 0,7-3 0,-1 5 0</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19.867"/>
    </inkml:context>
    <inkml:brush xml:id="br0">
      <inkml:brushProperty name="width" value="0.17143" units="cm"/>
      <inkml:brushProperty name="height" value="0.17143" units="cm"/>
      <inkml:brushProperty name="color" value="#F6630D"/>
    </inkml:brush>
  </inkml:definitions>
  <inkml:trace contextRef="#ctx0" brushRef="#br0">18 70 7698,'-10'-2'-373,"4"-4"820,4 4-85,2-6-267,8 8 0,-6 2-53,4 4 0,-4 4 1,0 7-1,1 1-62,3-1 1,0 3 0,-6 1 0,2 2-108,4-1 0,-4-3 0,6-1 0,-3-1-107,1 0 1,2 1-1,-4-1 1,2 1-216,-3-1 1,5-5 448,-2 0 0,8-1 0,-5 7 0</inkml:trace>
  <inkml:trace contextRef="#ctx0" brushRef="#br0" timeOffset="575">245 17 7867,'9'-7'-781,"-1"5"858,-8-6 0,0 10 0,0 4-20,0 5 0,6-1 1,0 2-1,-2 1-26,-2 3 0,-2 1 0,0 1 0,0 1-38,0 4 0,5-3 0,1 3 1,-2-3-31,-2-3 0,-2 6 1,0 1-121,0-3 92,8-2 1,-6-7-1,4 0-36,-5 1 1,1 1-76,4-3 0,-4-1 157,4-4 0,-4-6 1,-2 0 34,0-10 1,0-5-1,0-3-30,0 1 0,2-1 1,2 1-15,2-1 1,1 1 0,-1 0 22,6-1 0,-2 6 0,1 3 0,3-1 72,1 0 0,3 6 1,-1-1 7,1 3 1,-1 2 0,1 0 0,-1 0 0,1 0-4,-1 0 1,0 0 0,-1 2 0,-2 1 45,-3 3 0,1 8 1,3-2-127,-3 3 0,2-3 0,-9-1-177,-1 3 0,-2 1 0,-2 3-100,0-1 0,0-5 0,-2 0 285,-4 1 0,5 3 0,-7 1 0</inkml:trace>
  <inkml:trace contextRef="#ctx0" brushRef="#br0" timeOffset="983">838 297 8043,'18'0'-1094,"-1"0"1131,1 0 0,-7 0 0,-1-2 0,0-2-81,0-2 1,-5 0-1,5 4 40,-2-3 0,-2 1 51,-6-8 1,0 6-95,0-5 1,0 5-1,-2-4 58,-4 2 0,-4 3 1,-7 5 80,-1 0 0,7 0-67,-1 0 1,2 7-1,-1 5 1,5 4-8,4 1 1,2-5 0,0-1 0,0 3-11,0 1 0,2 3 0,4-1 16,5 1 0,5-3 0,-1-1 0,-1-4-26,-2-3 1,-3 1-1,5-4 1,-3 2-52,3-2 0,2-2 1,1-2-177,1 0 1,-7-6-1,-1-2 1,0 0 228,-1 1 0,-5-7 0,4 4 0,-8-7 0</inkml:trace>
  <inkml:trace contextRef="#ctx0" brushRef="#br0" timeOffset="1305">699 52 7343,'7'-9'164,"5"3"1,-2 4-1,1 0 1,3-2-1,2-2-13,1 2 1,0 2 0,1 2 0,-1 0-60,1 0 0,-1 0 1,1 0-180,-1 0 0,7 0 0,-1 0-358,-2 0 0,-7 0 0,-3 0 445,3 0 0,-6 8 0,0 2 0</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17.058"/>
    </inkml:context>
    <inkml:brush xml:id="br0">
      <inkml:brushProperty name="width" value="0.17143" units="cm"/>
      <inkml:brushProperty name="height" value="0.17143" units="cm"/>
      <inkml:brushProperty name="color" value="#F6630D"/>
    </inkml:brush>
  </inkml:definitions>
  <inkml:trace contextRef="#ctx0" brushRef="#br0">1 71 6830,'0'11'445,"0"1"-358,0 2 1,5 1 0,3 3-9,2-1 0,-4 0 0,3 1 0,1-1-54,0 1 1,-6-1 0,3 1 0,-1-1-18,0 1 1,0-1 0,-4 1 0,2-1-16,2 1 0,-1-7 1,-5 1 16,0 1 1,6 3 0,0 1-269,-2 1 0,-2-6 131,-2-1 0,0-5-49,0 6 159,0-8 49,0 3-7,0-7-9,0-15 0,8 3 1,3-11-11,5 3 1,-5 5 0,1 1-1,2 5-5,1 1 0,-3-6 0,-1 5 0,3-3 21,2 0 1,7 6 0,0-3 0,-1 1 17,-3 4 0,4 0 0,0 0 0,-1-1 22,-3 1 1,-1 2 0,-1 2 0,1 0-22,-1 0 1,1 0-1,-1 2 1,0 2-33,1 1 1,-6 7-1,-3-4 1,1 1-69,0 5 1,-6-4 0,1 1 0,-3 3-59,-2 2 0,0 1 0,0 0-128,0 1 1,0-1 0,0 1 244,0-1 0,0 1 0,0-1 0</inkml:trace>
  <inkml:trace contextRef="#ctx0" brushRef="#br0" timeOffset="586">1153 368 7980,'-17'0'-361,"7"0"0,-5-6 0,3 0 0,-4 2 467,-1 2 1,-1 2 14,1 0 1,0 2-1,-1 4-60,1 6 0,1-3 1,3 3-1,3 1-7,2 3 0,-6 1 0,5 1-35,-1-1 0,2 1 0,8-1 0,0 1-3,0-1 0,0-5 0,2 0-5,4 1 0,4-5 0,7 0 1,1-3-9,-1 1 1,1 0-1,-1-6 1,1 0-14,-1 0 1,0-6-1,1-2 1,-1 1-13,1-1 1,-1-4 0,1 5 0,-3-3 15,-3-4 0,3 5 0,-3-3 2,4-2 1,-5 5 0,-1-3 58,-2-2 0,0 7 97,-3 1-53,-3 4-91,6 2 0,-8 8 0,0 3 1,0 5-44,0 1 0,0 1 1,0-1-144,0 1 0,0-1 1,2-1-1,2-3-111,2-1 0,7-6 0,-1 5 289,3 3 0,3-6 0,-1-1 0</inkml:trace>
  <inkml:trace contextRef="#ctx0" brushRef="#br0" timeOffset="922">1625 175 7721,'10'0'-379,"3"8"554,-7 4 1,0 3 0,-6 3-144,0-1 0,0 7 1,2-1-1,2-2 5,1-1 0,3-3 1,-4 1-1,2-1-90,-2 1 0,0-1 0,-1 0 0,5 1-13,2-1 1,-6 1-1,4-3 1,-3-1 65,1-2 0,8-1 0,-4 7 0</inkml:trace>
  <inkml:trace contextRef="#ctx0" brushRef="#br0" timeOffset="1522">1433 490 6628,'17'-2'151,"1"-4"0,-1 4 0,1-4 1,-1 2-43,0-1 0,3 3 1,1-4-1,4 4 0,3 2 1,-7-2-1,4-2 1,-2-2-104,1 2 0,1 2 1,-4 2-1,3 0-48,-3 0 0,0 0 0,1-2 0,1-1-70,-2-3 0,-1 0 1,-3 6-1,1 0 32,-1 0 1,1 0 0,-1-2 29,0-4 1,1 4 60,-1-4 1,-1 3 27,-4-3 1,-3 4 26,-3-4 0,-4 2-36,4-2 0,-4 2 29,-2-7 0,-2 7 16,-4-2 1,2 4-34,-7 2 1,-1 0-1,-6 2-32,1 4 1,1-2 0,3 5 0,3 1-1,2 0 1,-5 2 0,3 5-19,0 0 0,3-5 0,7 0 0,0 1-56,0 3 0,7 1 1,5 1-35,4-1 0,-5-5 0,1-2 1,1-1 36,3 1 1,7-6-1,1 2 1,-3-4-615,-2-2 675,-1 0 0,7 7 0,2 3 0</inkml:trace>
  <inkml:trace contextRef="#ctx0" brushRef="#br0" timeOffset="2113">2673 455 7980,'9'-8'-326,"-1"6"0,-10-11 446,-4 7 0,2 0 0,-7 4-142,-3-4 1,-1 4-1,-3-4 1,1 5 66,-1 1 0,-5 1 0,0 3 1,1 2-29,3-2 1,2 4 0,-1 0-20,1 1 1,1 3 0,3 3 0,3-1-45,2-2 1,2-1 0,6 7-47,0-1 1,0-5 0,2 0 80,4 1 0,4-5 0,7-2 0,1-4-3,-1-2 0,1 0 0,1 0 0,2 0-7,3 0 1,-1 0 0,-6-2 0,1-4 18,-1-6 1,1 3 0,-1-3 0,1-2 1,-1-1 1,-5-1 0,-3 1 0,1 1-15,0 1 1,-6-13 0,2 9 0,-4-3-41,-2 1 1,5-4-1,1-2 1,-2-1-13,-2 1 1,-2-4 0,0 4 0,0 0 23,0-1 1,-2-3 0,-2 6 0,-2 2-42,2 1 0,-5 3 99,-3-1 0,2 3 1,1 1-21,1 2 484,-6 9-397,12-5 0,-5 16 1,7 3 2,0 5 0,0 1 1,0 1-1,2 1 3,3 4 0,-3-3 1,4 3-1,-2-2-1,2 3 0,-4-3 0,4 6 0,-2-2-19,1-3 0,-3 3 1,6-2-1,-2-1-65,0-3 1,1-1 0,-3-1 0,2 0 51,-2 1 1,0-1-1,0 1-54,2-1 0,1-1 0,-3-3-2,2-1 0,8 0 0,-5 5 0</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15.608"/>
    </inkml:context>
    <inkml:brush xml:id="br0">
      <inkml:brushProperty name="width" value="0.17143" units="cm"/>
      <inkml:brushProperty name="height" value="0.17143" units="cm"/>
      <inkml:brushProperty name="color" value="#F6630D"/>
    </inkml:brush>
  </inkml:definitions>
  <inkml:trace contextRef="#ctx0" brushRef="#br0">243 105 5923,'-17'8'-171,"7"-6"171,2 6 0,8-8 0,0 0 0,8 0 0,-6 0 0,8 0 64,-4 0 0,-4-2 155,3-4 1,-3 2 132,-2-8 0,0 7-47,0-7 0,0 6 358,0-6-230,0 9-495,0-5-2,0 8 1,0 13 66,0 5 0,6 3 0,0-3 1,-2-1-361,-2 1 0,4-1 0,0 1 78,-3-1 0,5 0 0,-2 1 1,-2-1 278,-2 1 0,-2-1 0,0 1 0</inkml:trace>
  <inkml:trace contextRef="#ctx0" brushRef="#br0" timeOffset="376">139 420 7980,'-10'0'-932,"2"0"1338,8 0-320,16 0 0,-5-6 0,13 0-21,-5 2 1,-2 2 0,1 0 0,-1-2-59,1-2 0,-1 1 0,3 5 0,1 0-13,2 0 0,1 0 1,-5 0-1,2 0-75,3 0 0,-1 0 1,-6 0-1,1 0-19,-1 0 0,-5 0 0,0 0-734,1 0 834,-5 0 0,0 0 0,-8 0 0</inkml:trace>
  <inkml:trace contextRef="#ctx0" brushRef="#br0" timeOffset="760">69 53 7980,'-12'0'-741,"0"0"1,7 0 1249,-7 0-234,0 0-191,3 0 1,3-2 0,12-2-24,5-2 1,5 0 0,3 6 0,3 0-111,1 0 1,8-2-1,-4-1 1,2-3-159,0 2 1,-2 2-1,5 2 1,-5 0-229,-2 0 0,4-2 435,-6-4 0,8 4 0,-3-6 0</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0:14.466"/>
    </inkml:context>
    <inkml:brush xml:id="br0">
      <inkml:brushProperty name="width" value="0.17143" units="cm"/>
      <inkml:brushProperty name="height" value="0.17143" units="cm"/>
      <inkml:brushProperty name="color" value="#F6630D"/>
    </inkml:brush>
  </inkml:definitions>
  <inkml:trace contextRef="#ctx0" brushRef="#br0">18 0 8417,'-10'0'133,"2"0"1,10 6-1,2 2-217,2 1 1,0-3-1,-6 6-191,0 1 1,2-3 0,2 2-1,1 1-366,-1 3 1,-2-5 640,-2 1 0,8 0 0,2 5 0</inkml:trace>
  <inkml:trace contextRef="#ctx0" brushRef="#br0" timeOffset="318">158 35 7859,'0'-10'1036,"0"2"-1354,0 8-165,0 16 1,5-4 482,1 11 0,8-4 0,-5-1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6.528"/>
    </inkml:context>
    <inkml:brush xml:id="br0">
      <inkml:brushProperty name="width" value="0.08571" units="cm"/>
      <inkml:brushProperty name="height" value="0.08571" units="cm"/>
    </inkml:brush>
  </inkml:definitions>
  <inkml:trace contextRef="#ctx0" brushRef="#br0">53 70 7875,'-9'-2'-1343,"1"-2"1601,0-2 1,4 0-174,-8 6 1,9 2-1,-3 4 133,4 6 1,2 3-244,0 3 1,2-1 95,4 1 0,-3-3 1,9-3-29,2-6 1,-5-4 0,3-2 25,2 0 0,1 0 0,3 0-70,-1 0 1,1-8 0,-3-4 19,-3-3 0,-3 3 0,-5 0 13,2-1 0,0-3 0,-6-1-98,0-1 1,-8 1 64,-3-1 0,-5 9 0,-1 3-326,-1 4 0,1 2 1,1 2 6,4 4 0,-1-2 1,5 7 319,-2 3 0,7 1 0,-5 3 0,8-1 0</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27.810"/>
    </inkml:context>
    <inkml:brush xml:id="br0">
      <inkml:brushProperty name="width" value="0.08571" units="cm"/>
      <inkml:brushProperty name="height" value="0.08571" units="cm"/>
      <inkml:brushProperty name="color" value="#FF0066"/>
    </inkml:brush>
  </inkml:definitions>
  <inkml:trace contextRef="#ctx0" brushRef="#br0">53 559 6889,'0'-17'297,"0"7"164,0 2-213,0 8 0,-2 0-3,-4 0 0,2 0-56,-7 0 0,5 0-118,-6 0 0,8 2 0,-1 4-57,3 6 0,2-2 57,0 1 1,0 1 0,0 5-93,0 1 1,0-7-1,0 1 18,0 2 1,0 1-1,2 3-86,3-1 1,-3-5 0,4-1 4,-4 3 1,4 1 52,0 3 1,5-6 0,-3-3 12,2-1 0,-4-2 17,5-6 1,1 0-21,6 0 0,-7-6 0,-1-2 0,0 1-22,-1-1 1,-3-6 29,6 3 1,-6-3 0,3 0-5,-1 3 0,0 7 1,-4-4 24,1 0 0,3 6-23,-2-3 0,-2 3 5,8 2 1,-7 5 0,5 3-1,-2 2 1,-4 3 1,5-3 0,1 2 0,2-1 6,-1-1 1,-1 6-1,4-7 1,-3 3 31,3 0 1,1-6-1,3 3 1,-1 1-4,1 0 1,1-7-24,5 3 1,-5-4 0,4-2 0,-3 0 0,-3 0 8,1 0 1,-1-2-1,1-4-5,-1-5 0,-5-3 1,-3 1-1,1 1 25,0-2 0,-6-1 0,1-3-23,-3 1 1,-2 0-1,0-1 1,-2 1 6,-3-1 1,1 7 0,-8-1-28,-1-2 0,-3 5 1,-1-1-141,-1 2 0,6-4 1,1 7-234,-3 1 1,6 0-419,3-2 192,3 4 609,-6-6 0,-2 16 0,-7 2 0</inkml:trace>
  <inkml:trace contextRef="#ctx0" brushRef="#br0" timeOffset="551">1031 594 6725,'-17'0'133,"5"0"78,0 0 1,1 0-104,-7 0 1,7 6 0,1 2-8,2 2 1,-3-5-1,5 7-170,2 2 0,-4 1 0,2 3 79,2-1 1,2 1 0,2-1-17,0 0 0,2-5 0,4-2 1,4 0 0,0-1 0,5-5 0,-3 2 12,3-4 0,3-2 0,-1 0 0,1 0-6,-1 0 1,1-2 0,-1-2 0,-1-4 21,-5-1 1,3 3 0,-6-6 27,1-1 1,-3-3 0,4-1-1,-2-1-11,-5 1 0,-1-1 1,-2 1 15,0-1 0,-7 7 1,-5-1-93,-4-2 1,-3 7 0,-2 1 0,-3 4-94,3 2 0,-4 0 0,2 0 0,-1 0-120,-1 0 0,6 0 0,-5 2-111,5 4 0,7 1 360,1 5 0,7 4 0,-4-7 0</inkml:trace>
  <inkml:trace contextRef="#ctx0" brushRef="#br0" timeOffset="1070">1188 629 7943,'12'-6'-178,"0"1"-227,1 1 0,-3 2 674,2 2 1,-1 0-125,7 0 0,-1 0 0,1 0-6,-1 0 0,0 0 1,1 0-102,-1 0 0,1 6 0,-3 1 0,-1 1-136,-2 0 1,-1 5-44,7-1 1,-3 4-119,-3 1 256,-4 1 0,-8-7 0,0 1-55,0 1 1,-2-3-1,-4 2 1,-4-6-1,-7 3 52,-1-1 0,1-2 134,-1-6 0,7 0 50,-1 0 1,8-8-131,-2-4 1,4-3 0,2-3 0,2 1 61,4 0 0,-2-1 0,8 1 0,-1-1-122,-1 1 0,6-1 0,-7 1-109,1-1 1,5 7 84,-3-1 0,4 2 0,1-1 36,1 5 0,-1 4 0,1 2 0</inkml:trace>
  <inkml:trace contextRef="#ctx0" brushRef="#br0" timeOffset="1486">2114 629 7943,'10'-8'-262,"-3"7"0,-7-9 0,0 4 807,0-6-468,-7 5 0,-1-3 0,-6 6-21,3-2 0,-1 0 1,-5 6-1,-1 0-68,1 0 1,-3 2 0,-1 2 0,-2 2 40,1-2 0,3 4 0,1-1 1,1 3-99,-1 4 0,3-5 0,1 3 104,3 2 1,7 1-1,-2 3 65,4-1 0,4 1-74,4-1 1,3-1 0,9-5 0,-1-3-64,1 0 0,-1-6 0,1 3 0,-1-3-212,1-2 0,-1 0 0,3-2 0,1-1-97,2-3 0,1-6 0,-7 4 346,0-1 0,1-11 0,-1-7 0</inkml:trace>
  <inkml:trace contextRef="#ctx0" brushRef="#br0" timeOffset="1976">2062 1 7170,'9'9'466,"-1"7"-427,-8-5 0,0 5 1,0 1-9,0 1 1,0-1-1,0 1-3,0-1 0,0 1 0,0-1 0,0 1 0,0-1 45,0 1 0,0 1 0,0 2 1,0 3 11,0-3 1,2 0 0,2 1-1,2 1-30,-2-2 1,-3 4 0,1-1 0,2-3-15,2-1 1,2-3-1,-4 0 1,2 1-13,-3-1 1,1 1-1,0-1 1,2 1 9,-2-1 0,4-5 0,-3 0-27,-1 1 0,0 1 0,0-1-57,2-1 1,0 0-25,-6 5 1,0-5-74,0-1 0,0-5-1340,0 6 1482,0-8 0,-8 11 0,-2-5 0</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30.899"/>
    </inkml:context>
    <inkml:brush xml:id="br0">
      <inkml:brushProperty name="width" value="0.08571" units="cm"/>
      <inkml:brushProperty name="height" value="0.08571" units="cm"/>
      <inkml:brushProperty name="color" value="#FF0066"/>
    </inkml:brush>
  </inkml:definitions>
  <inkml:trace contextRef="#ctx0" brushRef="#br0">0 280 7901,'0'-10'298,"0"3"0,2 7-201,4 0 0,-2 1 0,5 5-61,-1 6 1,-2 3-1,-6 5 1,0 1-2,0 2 0,2 1 0,2-5 1,2 3-154,-2 1 0,-2 0 0,-2-5 0,1-1 34,5 0 0,-4 1 0,6-3 0,-2-1-342,0-2 0,-1-6 0,-3 3-416,4-1 842,-4-2 0,6-6 0,-8 0 0</inkml:trace>
  <inkml:trace contextRef="#ctx0" brushRef="#br0" timeOffset="335">87 315 7901,'0'-18'-79,"0"1"0,2 1 35,4 5 0,-2-3 1,8 6-1,1-1 0,3-3 147,1 2 0,1 3 1,-1 7-1,3 0-2,3 0 0,-2 0 0,6 0-74,-1 0 1,-3 0 0,-6 2 0,1 1 8,-1 3 0,-1 2 1,-3-4-1,-3 4 37,-2 1 0,-2-3 0,-6 6-147,0 1 1,0-3-1,-2 0-115,-4-2 0,2 3 0,-8-3 0,-1 0 155,-3 0 1,-7 3 0,0-5-1,1 0-29,3 2 0,2-5 0,-3 7 1,-1-2-49,-2-4 0,-1 4 0,7-1 0,-1 1-322,1 0 1,5 0 432,1-3 0,7-3 0,-4 6 0</inkml:trace>
  <inkml:trace contextRef="#ctx0" brushRef="#br0" timeOffset="756">716 280 7793,'18'-17'-76,"-9"-1"0,-3 8 0,-12 5 1,-5 3 173,-5 2 1,5 0-1,-1 0 1,-2 0-79,-1 0 1,-3 7-1,3 5 1,1 4-57,3 1 0,1 0 0,-2 1 0,6-1 1,4 7 0,4-1 16,4-2 0,-2-7 0,8-4 0,1-1 8,3 1 1,1-6-1,1 2 1,-1-4 14,1-2 0,-1 0 0,1 0 0,-1-2 101,1-4 1,-1-4-1,0-7-15,1-1 1,-8 1-1,-3 1 1,-1 3-27,0 1 1,0 0 0,-6-5-66,0-1 0,0 1 0,0 0 0,-2 1-150,-4 4 0,2-1 0,-7 7-125,-3 2 1,-2 2-1,-1 2 1,0 2-8,-1 4 1,1-2 0,-1 7 282,1 3 0,7 2 0,-6 1 0,7 0 0</inkml:trace>
  <inkml:trace contextRef="#ctx0" brushRef="#br0" timeOffset="1293">1345 210 6832,'10'-2'-386,"-5"-4"743,-3-5 0,-4 3-186,-3 2 0,-5 4-67,-8 2 1,1 0-1,-1 0-176,1 0 1,0 0-1,-1 0 51,1 0 0,1 8 0,3 4-19,1 3 1,2-3 0,-1-1 3,5 3 0,4-4 49,2 1 0,2-1 56,4 2 1,1-3 0,7-5 0,-3 2-41,3-2 1,2-2 0,1-2 0,1 0 128,-1 0 1,0 2 0,1 2-98,-1 2 0,-1 1 0,-3-3-94,-1 2 1,-6 8 5,6-3 1,-9-1 3,3 2 1,-6-3 0,-6 5 13,-5-2 1,1-7-1,-2 5 1,-1-2-7,-3-4 1,-7-2-1,-2 0 1,0 1-17,-1 3 1,1 0 0,4-6 0,-2 0-107,1 0 1,3 0 0,1 0 13,1 0 0,-1 0-708,1 0 436,7 0 0,4 0 395,12 0 0,12-8 0,9-1 0</inkml:trace>
  <inkml:trace contextRef="#ctx0" brushRef="#br0" timeOffset="1557">1554 297 7824,'10'-7'-124,"-2"3"895,-8-8-185,0 8-496,0-3 1,0 14-1,0 5-49,0 3 0,0 3 1,0-1-286,0 1 0,0-1 0,0 1-204,0-1 1,0 1-1,0-1-878,0 1 1326,0-9 0,8 7 0,1-6 0</inkml:trace>
  <inkml:trace contextRef="#ctx0" brushRef="#br0" timeOffset="1762">1572 35 7771,'0'-9'-370,"-2"1"90,-4 8 0,4 2 37,-4 4 1,4 3 242,2 9 0,8-1 0,2 1 0</inkml:trace>
  <inkml:trace contextRef="#ctx0" brushRef="#br0" timeOffset="2065">1886 1 8620,'6'17'85,"0"0"1,2 1 0,-4-1 0,1 1 38,-1-1 0,4 7 0,-2-1 0,-2 0-149,-2 2 0,3-5 0,1 3 1,-2-3-14,-2-3 0,4 2 1,0 3-430,-2 1 1,-2 0 0,-2-5 147,0-1 1,0-5-1,-2-2 1,-2-1 318,-2 1 0,-8-6 0,5 4 0</inkml:trace>
  <inkml:trace contextRef="#ctx0" brushRef="#br0" timeOffset="2628">1694 350 7901,'2'-10'-152,"4"4"1,-4 2 0,6 1 269,-1-3 1,-3 0-29,8 6 0,0-6 1,5 0-1,0 2-36,1 2 0,-1 2 0,3-2 0,1-1 15,2-3 0,7-2 1,-5 4-41,2-2 1,-4 1-1,4 3 1,1-2 0,-3-2 24,0 2 0,-2 2 0,-5 2 0,-1 0-122,1 0 0,1-2 0,2-2-14,3-2 1,-1 1 0,-6 5 8,1 0 1,-6 0 89,-1 0 0,-5 0 60,6 0 66,-8 0-139,3 0 1,-14 2-5,-5 3 1,-2-1-1,1 6 1,3 0-8,2-1 1,-5-3-1,3 6 3,0 1 1,-3 3 0,5-1-1,0-1 9,0-2 1,3-1 0,5 7 37,0-1 1,0 1-1,0-1 1,0 1 0,5-7 1,3-1-1,0 0 24,0-1 1,5-3 0,-1 4-26,3-2 0,3-3 0,-1-5-141,1 0 1,-1 0 0,1 0-373,-1 0 0,1-7-140,-1-5 1,-1-3 609,-5-3 0,5-7 0,-6-2 0</inkml:trace>
  <inkml:trace contextRef="#ctx0" brushRef="#br0" timeOffset="2799">2288 88 7901,'0'-18'222,"0"7"135,0-1-1060,0 8 295,0-11 0,2 13 1,2-2 407,2 8 0,7 5 0,-3 9 0</inkml:trace>
  <inkml:trace contextRef="#ctx0" brushRef="#br0" timeOffset="3531">2637 228 7901,'0'17'-54,"2"1"0,2-1 0,4 0 0,0 1 350,-1-1 1,1 1-1,-4-1-235,2 1 1,0-1-1,-6 1 141,0-1 0,5-5-466,1-1 0,0-5 318,-6 6-17,0-8 1,0 2-1,2-10 1,2-4-58,2-2 0,1 1 1,-1-5-1,4 2 9,0-1 0,5-3 0,-3-1 0,3 1-55,3 5 1,-3-5-1,-1 6 1,-2 1 6,1 3 0,-3-2 1,2 2 63,1 2 0,3 2 41,1 2 1,1 0 0,-1 0 0,0 0-28,1 0 1,-1 6 0,1 0 0,-1-2 8,1-2 0,-7-2 0,1 0-43,2 0 1,1-2 3,3-4 0,-7 2 0,-1-7 68,-2-3 1,-2 4-36,-6-1 0,-2 1 0,-2-4-64,-2 3 1,-8 7-1,3-2-61,-5 4 0,-1 2 0,-1 0 38,1 0 0,-1 6 0,1 2 1,1 1 44,5 5 1,-5-4 0,6 1 0,-1 3 21,-1 1 1,8 3 0,-3-1-1,1 1 1,0-1 154,2 1 1,2-1-18,2 1 1,6-1 0,0 1 0,0-3 52,1-3 1,3 1-1,6-5-70,-5 2 0,5-6 1,-5 2-1,5-5 42,1-1 0,1 0 0,-1 0 0,1 0-96,-1 0 0,1 0 0,-1 0 0,1 0-157,-1 0 1,1-5 0,-1-1-875,0 2 0,1 2 962,-1 2 0,1-8 0,-1-1 0</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35.689"/>
    </inkml:context>
    <inkml:brush xml:id="br0">
      <inkml:brushProperty name="width" value="0.08571" units="cm"/>
      <inkml:brushProperty name="height" value="0.08571" units="cm"/>
      <inkml:brushProperty name="color" value="#FF0066"/>
    </inkml:brush>
  </inkml:definitions>
  <inkml:trace contextRef="#ctx0" brushRef="#br0">18 350 7356,'-10'0'356,"2"0"0,8-2-338,0-4 0,0 2-20,0-7 0,8-1-24,4-6 1,3 1 0,3 1 27,-1 5 1,-5 3 0,0 8 34,1 0 1,-3-6 0,2 0 2,1 3 0,3 1 1,-1 4-1,-1 1-31,-3 3 0,-1 2 0,4-4 0,-5 4-8,-1 1 0,6 3 1,-5 5 7,1 1 1,0-1 0,-6 1-1,2-1-85,-3 1 0,1-1 1,0 1-56,2-1 1,0 1 86,-6-1 0,0-5 1,-2-3 66,-4-1-24,4-2 0,-6-14 13,8-3 0,0-5 1,0-1-6,0-1 1,0 1 0,0-1 0,0 1-6,0-1 1,8 1-1,4-1 1,3 1-17,3-1 1,-1 1 0,1 1 0,-1 3 20,1 1 0,-1 8 1,1-1-1,-1 3 72,0 2 1,1 0-1,-1 0 1,1 0 23,-1 0 1,7 5 0,-1 3 0,-2 0-81,-1 0 0,-5 5 0,-1-1 1,-3 1-67,3-1 1,-4 4-1,-1-5 1,-1 5-243,-4 1 0,-2 1 0,-2-1-61,0 1 1,0-1 345,0 1 0,0-1 0,0 1 0</inkml:trace>
  <inkml:trace contextRef="#ctx0" brushRef="#br0" timeOffset="429">874 385 7753,'17'0'-191,"1"0"0,-1 2 0,1 2 0,-1 1 354,0-1 1,1-2 0,-1-2 0,1 0-131,-1 0 0,1 0 1,-1 0-23,1 0 0,-7 0 0,1-2 1,2-2-1,1-1 12,3 1 1,-7-4 0,-1 0-19,-2-2 0,3-1 9,-5-7 1,-2 1-8,-10-1 1,-2 7-1,-5 1 1,1 2 7,-1 4 1,3 3 0,-2 1-1,-1 0 12,-3 0 0,-1 0 1,-1 0-1,1 1-32,-1 5 0,1 4 0,-1 5 1,3-1-19,3-2 0,-1-1 1,5 7-1,0-1-5,0 1 1,3-7 0,5 1 0,0 2-31,0 1 0,1-3 0,3-1 0,4 1-77,2-2 0,1 3 0,7-7 0,-1 0-51,1 2 0,5-6 0,2 4 0,1-5 186,-1-1 0,6 0 0,-4-7 0,8-3 0</inkml:trace>
  <inkml:trace contextRef="#ctx0" brushRef="#br0" timeOffset="1029">1660 315 8003,'0'-18'-211,"0"1"1,0 5 390,0 1 0,-8 1-56,-4-2 0,2 5-165,-1 7 1,-1 0 0,-5 0 51,-1 0 0,1 2 0,-1 3-36,1 7 1,1 4-1,3-1 1,3-1 21,2-3 1,2 1-1,6 5-29,0 1 0,0-1 0,2 1 6,4-1 0,4-7 1,7-4 20,1-4 0,-1-2 0,1 0 0,-1 0 0,1 0 0,-1 0 0,1-2 0,-3-4 41,-3-6 0,1 3 0,-5-3 41,2-2 1,-6-1-1,2-3-5,-4 1 1,-2 5-30,0 1 1,0 5-56,0-6 0,0 10-20,0 2 0,0 2 0,0 10 45,0 1 0,0 3 0,0 1 0,0 1-4,0-1 0,0 7 0,0-1 0,0 0 28,0 2 0,0-5 0,1 3 0,3-2 42,2 3 0,0-5 1,-6 4-31,0-3 0,0-3 0,0 1 40,0-1 0,-2-5-51,-4-1 0,-3-7 0,-9 2-35,1-4 0,-1-2 1,1 0-1,-1 0-153,1 0 0,5 0 0,0 0 0,-1 0-141,-3 0 1,5 0 0,-1 0-291,-2 0 0,7-2 581,1-4 0,4 4 0,10-13 0,1 5 0</inkml:trace>
  <inkml:trace contextRef="#ctx0" brushRef="#br0" timeOffset="1618">2236 350 6721,'0'-18'596,"0"1"1,-2 1-390,-4 5 1,2-3-233,-7 8 0,-1 1 0,-5 5 20,-1 0 1,1 1-1,-1 5-12,1 6 1,1-2-1,3 1 1,3 3 4,2 1 1,-4-3 0,5 0 0,-1 1 6,0 3 1,2 1 0,6 1-7,0-1 0,2 1 1,4-3 8,6-3 0,-3 1 0,3-7 30,2-2 1,1-2-7,3-2 0,-3-2 1,-1-2-1,-3-4-6,3-1 1,-4-3 0,-1-5-1,-1-1 1,4 1 0,-6-1 33,-2 1 0,3-1-29,-1 1-163,0 7 143,-6 2 1,0 16-1,0 4 2,0 3 1,0 3 0,0-1-20,0 1 0,2-1 0,2 1-100,2-1 0,1-5 1,-1-3-73,6-1 1,-3 4-1,3-6 109,2-2 1,1-3 78,3-1 0,-1 0 0,1 0 0</inkml:trace>
  <inkml:trace contextRef="#ctx0" brushRef="#br0" timeOffset="1905">2585 1 8003,'10'0'-52,"0"0"0,-7 1 147,3 5 0,0 4 0,-6 9 0,0 3-37,0 1 1,0 6 0,0-4 0,0 3-70,0 3 0,-2 0 1,-2 0-1,-2-4 2,3-2 1,-1 0 0,0-3 0,-2 1-328,2-2 1,2-1-1,2-3-209,0 1 1,0-7 544,0 1 0,8-8 0,2 4 0</inkml:trace>
  <inkml:trace contextRef="#ctx0" brushRef="#br0" timeOffset="2422">2393 332 6813,'12'-5'264,"-1"-1"1,1 0-1,5 6-112,1 0 1,-1 0 0,1 0 0,-1 0-73,1 0 0,5-2 0,0-2 1,1-2-71,1 2 0,-4 2 0,6 2 0,-1 0-26,-5 0 0,4 0 1,-2 0-1,-1-2-44,-3-3 0,-1 3 1,-1-4 39,1 4 1,-1 2 0,1 0 0,-1 0 27,0 0 0,-1-2 0,-2-2 43,-3-2 0,-5 1 75,6 5-70,-8 0-59,11 0 1,-13 0 1,6 1 0,-10 3 1,-4 2 0,2 6 0,-6-4 0,1 1-4,-1 5 1,4-4 0,-3 1 0,-1 3 2,0 1 1,6-3 0,-4 0 0,3 1 0,-1 3 0,0-5 1,6 1-1,0 2 6,0 1 1,2-3 0,4-1 0,5 3 0,5-6 0,1-2-46,1-5 0,-6-1 0,-1 0 0,3 0-198,1 0 1,3 0 0,-1 0-163,1 0 0,-1-5 1,1-3 398,-1-2 0,-7-1 0,-2-7 0</inkml:trace>
  <inkml:trace contextRef="#ctx0" brushRef="#br0" timeOffset="2605">2987 70 8003,'-18'-17'515,"9"7"-384,1-5-515,8 13 1,2-6-1,2 10 57,2 4 0,1 2 327,-1 3 0,4 5 0,7-7 0</inkml:trace>
  <inkml:trace contextRef="#ctx0" brushRef="#br0" timeOffset="3434">3249 210 7908,'10'12'91,"-5"-1"0,-1 1 0,0 6 0,2-1 63,-2 0 0,0 1 1,0-1-1,1 1-49,-1-1 1,0-5-1,0 0 1,2 1-62,-2 3 1,4-5 0,-1-1-1,1 0-202,0-1 0,5-3-37,-1 6 162,-4-8 1,1 4 0,-5-10 28,2-4 0,2 2 0,-2-8-34,5-1 0,3-3 0,0-1 0,-3 1-66,3 5 0,1-9 0,3 7 0,-1-1-91,1-2 0,-7 3 0,1 1 92,2 6 0,1 4 0,3 2 32,-1 0 0,-5 0 0,-1 0 47,3 0 0,-4 0 1,1 0-1,1 2 85,-2 4 0,5-4 1,-3 6 30,3 0 0,3-6 0,-1 3-24,1-3 0,-1-2 0,1 0 1,-1 0-9,1 0 0,-7 0 0,-1-2 1,0-1 74,-1-3 0,-3-6 0,4 4 16,-2-1 1,-3-3-142,-5-5 1,0 5 0,-2 2-22,-3 2 1,1 3 0,-6 3 0,0-2-14,1-2 1,-3 0 0,-5 6-27,-1 0 1,1 2 0,-1 4-4,1 6 0,-1-3 0,1 3 0,1 1 13,5 3 0,-5-1 0,4-1 0,-1-2 19,1 1 1,3 3 0,5 1 0,-2 1 14,2-1 0,2 1 0,0-3 0,-2-1 74,-2-3 0,1 1 0,5 6 97,0-1 1,1-7 0,3-3-1,4-1-12,2 0 0,-4 0 1,5-6-1,3 2-50,1 4 0,3-4 1,-1 3-1,1-3 14,-1-2 0,1 0 0,-1 0-16,1 0 1,-1 0 0,1 0 42,-1 0 0,0-5-107,1-1 0,-1 0-60,1 6 1,-6 0-589,-1 0-1119,-7 0 1730,4 0 0,-8 0 0,0 0 0</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46.769"/>
    </inkml:context>
    <inkml:brush xml:id="br0">
      <inkml:brushProperty name="width" value="0.08571" units="cm"/>
      <inkml:brushProperty name="height" value="0.08571" units="cm"/>
    </inkml:brush>
  </inkml:definitions>
  <inkml:trace contextRef="#ctx0" brushRef="#br0">0 36 7080,'12'-10'211,"0"4"1,-1 4-160,7 2 0,-3-2 1,-1-1-1,-3-3 2,3 2 0,2 2 0,1 2-71,0 0 1,1 0 0,-1 0-64,1 0 0,-1 0 1,1 0-120,-1 0 1,1 0-1,-1 0-75,1 0 1,-7 6 0,1 0-112,2-3 385,-7-1 0,9 6 0,-6 2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1:46.219"/>
    </inkml:context>
    <inkml:brush xml:id="br0">
      <inkml:brushProperty name="width" value="0.08571" units="cm"/>
      <inkml:brushProperty name="height" value="0.08571" units="cm"/>
    </inkml:brush>
  </inkml:definitions>
  <inkml:trace contextRef="#ctx0" brushRef="#br0">210 123 7757,'7'-10'-543,"-5"0"1,4 4 0,-2-3 705,2-1 0,-4 0-6,4 4 1,-2-1 95,1-5 40,-3-4 80,6 14-131,0-13-151,-6 13 0,6-4-107,-8 12 0,0 4 0,0 7 4,0 1 0,0-7 1,0 1-1,0 2-24,0 1 1,1 1 0,3-3 0,2-1-117,-2 1 0,4 3 1,-2 1-120,-2 1 0,-1-1 0,1 1-289,2-1 560,0 1 0,2-1 0,1 1 0</inkml:trace>
  <inkml:trace contextRef="#ctx0" brushRef="#br0" timeOffset="1447">0 70 6919,'12'0'53,"-1"0"1,1 0 0,6 0-38,-1 0 0,-5 0 1,-1 0-1,3 0 10,1 0 1,3 0-1,-1-2 1,1-2-10,-1-2 1,1 1-1,-1 5 1,1 0-6,-1 0 1,1 0-1,-1 0 1,0 0-3,1 0 1,-6 0 0,-1 0 12,3 0 1,1-6 5,3 0 1,-1 0 23,1 6 0,-1 0 3,1 0 0,-1 0-46,1 0 0,-7-6 39,1 1-128,0-1-139,5 6-168,-7 0-452,5 0 838,-13 0 0,6-8 0,-8-2 0</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16.676"/>
    </inkml:context>
    <inkml:brush xml:id="br0">
      <inkml:brushProperty name="width" value="0.08571" units="cm"/>
      <inkml:brushProperty name="height" value="0.08571" units="cm"/>
    </inkml:brush>
  </inkml:definitions>
  <inkml:trace contextRef="#ctx0" brushRef="#br0">0 122 6446,'12'0'-65,"-1"0"161,3 0 1,-4 0-1,1 0-27,3 0 1,-4 0-1,1 0-29,3 0 0,1-5-30,3-1 1,-1 0 0,1 6 0,-1 0 22,1 0 0,1-6 0,2 0 1,3 2 6,-3 2 1,6 2 0,2-2 0,4-1-15,2-3 0,0 0 0,0 6 1,0 0 5,0 0 1,0-2 0,0-2 0,0-2-2,0 2 0,5 3 1,1 1-1,-2 0-7,-2 0 1,4 0 0,-1 0 0,-1-2-21,-2-4 1,4 4 0,-1-4-1,-1 4 0,-2 2 1,4 0-1,0 0 1,-3-2-31,-1-4 0,-2 4 0,0-3 1,0 3 16,0 2 0,0 0 1,-2 0-1,-2 0 12,-2 0 0,-6 0 0,5 0 0,-1-2 12,0-4 1,-4 4-1,4-4 1,-1 4-29,-5 2 0,0 0 1,1 0-3,1 0 1,0 0-1,-5 0-354,-1 0 1,-5 0-466,-1 0 834,-7 0 0,-4 8 0,-9 2 0</inkml:trace>
  <inkml:trace contextRef="#ctx0" brushRef="#br0" timeOffset="684">175 332 7864,'9'0'-432,"-1"0"0,-8 2 545,0 4 0,0-2 1,0 7-1,0 3 0,0 1 0,0 3-16,0-1 1,0 1-260,0-1 165,0 1 0,0-1 1,0 1-147,0-1 0,0 1-274,0-1 1,0 0-148,0 1 564,0-1 0,0 1 0,0-1 0</inkml:trace>
  <inkml:trace contextRef="#ctx0" brushRef="#br0" timeOffset="1216">437 367 8030,'-10'8'-209,"2"1"260,8 9 0,0-1 1,0 1-43,0-1 1,0 1-5,0-1 0,2-1 1,2-3-1,4-3-15,1-2 1,-3-2 0,6-6-87,1 0 112,3 0-4,-6 0-2,5 0-142,-5 0 137,7 0-13,1 0-172,-8-8 163,5 6-5,-5-14 10,7 14 1,1-13-29,-9 5 25,7 0-51,-6-5 74,-1 13-41,7-14 2,-14 7 72,6-1-64,-1-6 85,-5 15 0,6-9 89,-8 4-65,0 4-23,0-6 1,0 10 0,0 4-87,0 6 1,0 3 0,0 3-137,0-1 0,0 1 0,0-1 5,0 1 1,0-7 0,2-1 62,4-2 0,4 3 91,7-5 0,0 8 0,1-5 0</inkml:trace>
  <inkml:trace contextRef="#ctx0" brushRef="#br0" timeOffset="1529">1100 419 6859,'18'0'171,"-7"0"1,1 0-17,2 0 1,1 0-1,3 0 14,-1 0-327,1 0 233,-1 0 20,0 0-84,1 0 0,-1 0-131,1 0 181,-1-8-332,1 7 164,-1-7-32,1 8 171,-9 0-43,7 0 34,-6 0-93,-1 0-182,7 0-337,-14 0 202,6-8 387,-8 6 0,7-6 0,3 8 0</inkml:trace>
  <inkml:trace contextRef="#ctx0" brushRef="#br0" timeOffset="1875">1292 262 7888,'0'18'318,"0"-1"-216,0 0-4,0 1-82,0-1 1,0 1-1,0-1 1,0 1-1,0-1 1,0 1-225,0-1 0,0 1 0,0-1-9,0 1 1,0-1 0,0 1-804,0-1 1020,8 0 0,2 1 0,7-1 0</inkml:trace>
  <inkml:trace contextRef="#ctx0" brushRef="#br0" timeOffset="2267">1694 332 7193,'10'0'599,"-2"0"1,-8 8-553,0 3 1,0 5 0,0 1-1,0 1-102,0-1 0,0-5 1,0 0-1,0 1-102,0 3 0,0-5 0,0 1-188,0 2 1,0 1 0,0 3-396,0-1 740,0-7 0,0 5 0,0-5 0</inkml:trace>
  <inkml:trace contextRef="#ctx0" brushRef="#br0" timeOffset="2840">2078 349 6688,'-9'0'538,"-7"0"-467,14 0 0,-8 2 0,7 4 5,-3 6 1,-2-2 0,4 1-93,-2 3 0,0 1 0,4 3 0,-1-1 32,-3 1 1,0-1-1,6 1-4,0-1 1,0-5 0,0-1-1,0 3 0,2-4 7,4 1 0,3-7 0,9 2-19,-1-4 1,1-2 0,-1 0-10,1 0 1,-1 0 0,1 0 0,-1-2 8,1-4 1,-1 4 0,-1-6 0,-3 1 8,-1-5 0,-3 2 1,5-1 49,-2-3 1,-6-1 0,3-3 32,-1 1 0,-2-1 0,-6 1-65,0-1 0,0 1 0,-2 1-56,-4 5 1,2-3 0,-7 6-111,-3-1 1,-2 5 0,-1-2 0,0 4-68,-1 2 1,-5 2 0,-1 2 205,3 2 0,-6 7 0,0-3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13.497"/>
    </inkml:context>
    <inkml:brush xml:id="br0">
      <inkml:brushProperty name="width" value="0.08571" units="cm"/>
      <inkml:brushProperty name="height" value="0.08571" units="cm"/>
    </inkml:brush>
  </inkml:definitions>
  <inkml:trace contextRef="#ctx0" brushRef="#br0">53 175 7286,'0'10'810,"0"-2"-637,0-8-100,0 0 0,6-2-249,0-4 0,5-4 0,-3-5 108,2 3 0,-6-4 0,3 7 6,1-1 1,-6-5 56,4 3 0,-4 2 22,-2-1 1,0 5 166,0-6-97,0 8-84,0-4 1,2 8-1,2 2 28,1 4 1,1-2 0,-6 8 11,0 1 0,2 3 1,2 1-41,2 1 0,0-1 0,-6 1-123,0-1 1,0 1 0,0-1 37,0 1 1,0-7 0,0 1-325,0 1 1,0-3-363,0 2 768,0-1 0,0 7 0,0-1 0</inkml:trace>
  <inkml:trace contextRef="#ctx0" brushRef="#br0" timeOffset="391">1 402 7171,'7'10'150,"5"-4"1,-2-4 0,1-2-168,3 0 1,1 0 0,3 0-108,-1 0 0,-5 0 0,0 0 0,1 0-658,3 0 782,-7 0 0,7 0 0,-6 0 0</inkml:trace>
  <inkml:trace contextRef="#ctx0" brushRef="#br0" timeOffset="978">594 245 7407,'12'0'136,"0"0"0,-1 0 0,7 0-166,-1 0 1,6 0-23,1 0 1,-1 0-1,-6 0 1,1 0 19,-1 0 1,1 0 0,-1 0-438,1 0 1,-1 0-151,1 0 619,-1 0 0,1-8 0,-1-1 0</inkml:trace>
  <inkml:trace contextRef="#ctx0" brushRef="#br0" timeOffset="1292">751 123 7723,'10'0'339,"-2"8"-247,-8 3 0,0 5 1,0 1-1,0 1-32,0-1 1,0 1 0,0-1 0,0 1-196,0-1 0,0-5 1,0-1-1,0 3-54,0 1 1,0 3-1,0-1 189,0 1 0,-8-1 0,-2 1 0</inkml:trace>
  <inkml:trace contextRef="#ctx0" brushRef="#br0" timeOffset="1836">1275 158 7475,'8'-10'329,"-4"0"-308,8 4 1,-3-3 0,5-7-39,-2 5 1,-9-5 0,5 6 31,0 1 1,-6-7 26,4 5 0,-2 1 11,1-2-37,-3 8 18,6-3 0,-8 8 25,0 5 1,0 4-1,0 7-37,0 1 0,0-1 0,0 1 0,0-1-21,0 1 0,6-1 0,0 1-152,-2-1 0,-2 1 0,0-1-236,3 1 1,-3-1-108,4 1 1,2-7 493,-2 1 0,0-1 0,-6 7 0</inkml:trace>
  <inkml:trace contextRef="#ctx0" brushRef="#br0" timeOffset="2087">1240 402 7442,'18'0'42,"-1"0"0,1 0 1,-1 0-1,1 0-3,-1 0 0,1-2 0,-1-2 1,1-1-128,-1 1 0,-5 2 0,-1 2 0,3 0 88,2 0 0,1 0 0,0 0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20.742"/>
    </inkml:context>
    <inkml:brush xml:id="br0">
      <inkml:brushProperty name="width" value="0.08571" units="cm"/>
      <inkml:brushProperty name="height" value="0.08571" units="cm"/>
    </inkml:brush>
  </inkml:definitions>
  <inkml:trace contextRef="#ctx0" brushRef="#br0">1 53 6413,'11'0'186,"1"0"0,-6 0 0,5 0-163,3 0 0,-4 0 0,1 0-28,3 0 1,-4 0 89,1 0-31,1 0-26,-2 0 14,5 0-607,-5 0 279,0 0 113,5 0 173,-13 0 0,14 8 0,-7 1 0</inkml:trace>
  <inkml:trace contextRef="#ctx0" brushRef="#br0" timeOffset="232">88 245 7944,'8'10'32,"3"-5"-155,-3-3 1,8-2 0,-5 2-132,5 4 1,1-4 0,1 4-258,-1-4 511,1-2 0,-1 0 0,1 0 0</inkml:trace>
  <inkml:trace contextRef="#ctx0" brushRef="#br0" timeOffset="802">874 53 7632,'-12'-10'-431,"1"4"401,-3 4 1,4 2 0,-1 0 63,-3 0 0,-1 0 1,-3 2 157,1 4-114,-1-4-84,1 14 0,5-9 1,2 7-1,1-2 0,1 1 1,0 3-3,4 1 1,2 1 0,2-1 41,0 1 1,0-1 0,2-1 10,4-5 1,4 3 29,7-8-42,1-1-7,-1-5-48,-7 8 49,5-6 6,-5 6-157,8-8 154,-1 0-6,0 0-6,1-8-156,-1 6-9,1-6 157,-1 1-61,-7 5 41,6-14 5,-14 14 0,13-13 91,-5 5-94,-1 0-13,-1-5-3,0 5 10,-6-7 0,6-1 70,-8 1 1,0 5 0,0 0-1,0-1 1,0-3-44,0-1 0,-2 5 0,-4 3-102,-6 1 0,-3 2 1,-3 6-1,1 0-161,-1 0 0,1 2 0,-1 2-276,1 2 463,-1 7 63,1-11 0,7 14 0,-5-7 0,5 9 0</inkml:trace>
  <inkml:trace contextRef="#ctx0" brushRef="#br0" timeOffset="1078">1118 123 7278,'0'9'0,"0"-1"0</inkml:trace>
  <inkml:trace contextRef="#ctx0" brushRef="#br0" timeOffset="1751">1538 18 7700,'-12'0'-271,"0"0"1,3 2 0,-5 2 293,2 2 1,1 5 39,-7-5 0,3 8 1,1-5-10,2 1 0,9 0 1,-5-6-1,2 3-9,0 3 1,0-4 0,4 6-14,-3 1 0,3 3-24,-4 1 0,4 1-11,2-1 24,0-7 1,0-1 0,2-5 5,4 2 1,-2 6-1,7-6-21,3-3 0,-5-1 0,1 0 0,0 2-5,0 2 1,-5 0-1,7-6-14,2 0 1,1 0 0,3 0-21,-1 0 0,1 0 0,-1 0 9,0 0 0,1 0 0,-1-2 28,1-4 0,-3 2 0,-1-5 24,-2 1 1,-7-6 0,5 3 12,-2-5 0,-2 4 1,-6 1-1,0-3 28,0-1 0,0-5 13,0-3-51,0 4-85,0-7 76,0 9 0,-2 5 0,-4 1-66,-6-3 0,-3 6 0,-3 2 0,1 4-67,-1 2 0,1 0 0,-1 0 0,-1 0-125,-4 0-120,3 0 150,-5 0-46,8 8-127,-1-6 379,1 14 0,-1-14 0,1 13 0,-1-5 0</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23.956"/>
    </inkml:context>
    <inkml:brush xml:id="br0">
      <inkml:brushProperty name="width" value="0.08571" units="cm"/>
      <inkml:brushProperty name="height" value="0.08571" units="cm"/>
    </inkml:brush>
  </inkml:definitions>
  <inkml:trace contextRef="#ctx0" brushRef="#br0">210 122 6826,'10'0'871,"0"-5"-546,-5-1-286,-3 0-73,6-2-7,-8-2 1,-2-5 24,-4 3 0,3 4 1,-9 8-29,-2 0 0,-1 0 0,-3 0 0,1 0 1,-1 0 0,1 0 1,-1 0-1,1 2-1,0 4 1,5-4 0,0 6 6,-1 0 0,3-1 0,0 7 7,2-2 1,3-6 61,5 5 0,0-5 0,2 4 39,3-3 1,3 1 0,6-4 27,-3 2 0,1 2 0,6-4-38,-1 1 1,-5 1-1,-1-6-17,3 0 1,1 6-52,3 0 0,-3 2 0,-1-5-76,-2 3 1,-1 8 23,7-2 1,-9-3-1,-3 3 4,-4 1 0,-2-3 16,0 2 1,0-1-1,-2 5 11,-4-4 1,3-3-1,-9-5-16,-2 2 1,-1 2 0,-3-4 21,1 1 1,-1 1 0,3-4 0,1 2 2,3 2 1,5 0 0,-6-6 95,-1 0-6,5 0 1,0-8-27,8-4 0,0 3 1,0-3-8,0-2 0,0 5 1,2-1-33,4 2 1,-4-5-1,6 3-101,-1 0 0,-3 1-187,8 3 0,-1 2 0,7-6-165,-1 2 447,-7 3 0,6-3 0,-7-2 0</inkml:trace>
  <inkml:trace contextRef="#ctx0" brushRef="#br0" timeOffset="725">525 87 7030,'0'-9'-199,"0"-1"467,0 4-35,0 4-101,0-6 1,2 8-2,3 0-65,5 0 1,8 0-1,-1 0-23,0 0 0,-5 0 0,0 0 1,1 0-37,3 0 1,-5 0-1,1 0-109,2 0 0,1 2 32,3 4 1,-3-2-1,-3 8-48,-6 1 1,-4-3 73,-2 2 1,0-1-1,-2 5 19,-4-5 0,-4 5 0,-7-6 15,-1-1 1,3 1-1,1-6 1,2 2 0,-1-2 0,3 3 0,-1-1-12,-3-2 1,4 4-47,-1-2-3,7 0 81,-4-6 0,10 0-6,4 0 1,-2 0 0,7 0 3,3 0 1,-4 0-1,1 0 51,3 0 1,-5 0 0,3 0-53,2 0 1,-1 2 0,1 1-13,-2 3 0,-9 2 0,5-4-13,0 2 1,-6 7 11,4-1 1,-4-2 0,-2 1 0,0 3 1,-2-4 27,-4 1 1,-4-5-1,-7 4-22,-1-3 1,7-1 0,-1-4-7,-2 4 1,5-4 0,-3 4-1,-2-4-54,-1-2 1,3 0 0,1 0-155,-3 0 1,4 0-329,-1 0 540,7 0 0,-4-8 0,8-2 0</inkml:trace>
  <inkml:trace contextRef="#ctx0" brushRef="#br0" timeOffset="1616">944 35 7350,'2'-10'-66,"4"4"1,3 5 143,9 1 1,-7 0-1,-1-2 1,0-2 39,-1-2 1,-3 0 0,6 6-22,1 0 1,3 0-81,1 0 61,1 0 1,-1 6-210,1 0 139,-1 0 0,-5-1 1,0 3-46,1 2 0,-3-4 0,0 5-94,-3 3 1,-1 1 54,-6 3 0,0-1 1,-2-1 35,-4-5 1,3 3 0,-9-8-1,-2 0 6,-1 1 0,5-5 18,-5 14 1,5-14 0,-8 4 0,1-2-10,-1 1 0,7-3 98,-1 4 23,8-4-66,-3-2 0,14 0 0,5 0 7,3 0 0,-3 0 0,0 0 7,1 0 1,3 0 30,1 0 0,1 0-36,-1 0 0,1 0 0,-3 2-58,-3 4 1,-2-2 8,-5 7 1,-1-1 0,6 4 4,-2-3 0,-2-5 0,-6 6-123,0 1 0,0-3 0,0 2 117,0 1 0,-2-5 0,-2 0 0,-4-2 24,-2-1 1,4 7 0,-5-6 0,-1 0 6,2 2 1,-3-5 0,5 7-1,-2-2 26,-3-4 1,3 0-1,-2 0 3,-1 1 0,-3 1 0,1-4-42,3 4 1,-3-4-104,3 4 111,4-4 1,-7-2-107,3 0 0,2 0 0,-1 0-207,-3 0 53,6 0 0,-1 0-225,3 0 470,4 0 0,-6-8 0,8-2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2.392"/>
    </inkml:context>
    <inkml:brush xml:id="br0">
      <inkml:brushProperty name="width" value="0.08571" units="cm"/>
      <inkml:brushProperty name="height" value="0.08571" units="cm"/>
    </inkml:brush>
  </inkml:definitions>
  <inkml:trace contextRef="#ctx0" brushRef="#br0">1 174 6729,'0'-12'0,"1"2"0,5 2 0,-4 3 0,6 5 0,-8-8 0,0 6-371,0-6 309,0 8 2298,0 0-2263,8 0 0,-6-2 0,5-2-77,1-2 0,2-7 69,7 1 0,-5 3 47,0-3 0,-8 0-93,3 3-80,-7 1 157,0 8 0,0 0-2,8 0 0,-6 2 0,4 4-1,-4 5 1,-2 5 0,0 1-1,0 1 7,0-1 0,2 1 0,2-1-2,1 1 1,1-1 0,-6 0-31,0 1-98,8-8 0,-6 5-42,4-3 0,-4 3 0,0 1-165,3-5 0,-3-1-156,4-4 377,-4-4 116,-2 6 0,0-8 0,-8 7 0,-1 3 0</inkml:trace>
  <inkml:trace contextRef="#ctx0" brushRef="#br0" timeOffset="231">35 383 7821,'18'0'-80,"-1"0"1,-5 0-1,0 0 1,1 0-179,3 0 1,-5 0-1,1 0-432,2 0 690,1 0 0,3-8 0,-1-1 0</inkml:trace>
  <inkml:trace contextRef="#ctx0" brushRef="#br0" timeOffset="578">437 261 7319,'12'0'488,"-1"0"-477,3 0 1,-4 0-1,1 0 45,3 0 0,1 0 0,3 0-121,-1 0 0,-5 0 0,0 0 0,1 0-108,3 0 1,1 0-237,1 0 191,-9 0-38,7 0-5,-6 0 13,7 0 248,-7 0 0,5-8 0,-5-2 0</inkml:trace>
  <inkml:trace contextRef="#ctx0" brushRef="#br0" timeOffset="858">612 139 7909,'0'11'304,"0"1"-213,0 1 1,0 3-54,0 1-43,0 1 0,0-1 1,0 1-345,0-1 0,0 1 0,0-1-189,0 1 1,2-3 537,4-3 0,-4 3 0,5-5 0</inkml:trace>
  <inkml:trace contextRef="#ctx0" brushRef="#br0" timeOffset="1347">944 191 7789,'0'-12'-159,"0"1"1,5 5 201,1-6 1,2 6 0,-4-5 21,2-3 0,5 4 1,-3-1-14,2-3 0,-4 1 0,3-1-19,-1 2 1,0 7-38,-2-7 1,-4 6 114,3-5-132,-3 7 1,-2-2-1,0 12-68,0 5 0,0-1 0,0 2 0,0 1 98,0 3 0,2-1 1,2 1 5,2 1 0,0-3 0,-6 9 0,0-3-41,0-3 0,6 0 0,0 1 7,-3-1-277,-1 1 140,-2-1-29,0-7 0,2 4-236,4-9 193,-4 9 121,6-12 107,-8 13 0,0-13 0,0 6 0</inkml:trace>
  <inkml:trace contextRef="#ctx0" brushRef="#br0" timeOffset="1661">961 418 7804,'18'0'102,"-7"0"1,1 0-84,1 0 0,1-2 0,0-2 0,-3-2-22,3 2 1,1 3-1,3 1 16,-1 0 1,-5 0 0,0 0-287,1 0 1,-3 1 0,1 3-207,3 2 1,-4 0 478,1-6 0,-7 8 0,4 1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6.920"/>
    </inkml:context>
    <inkml:brush xml:id="br0">
      <inkml:brushProperty name="width" value="0.08571" units="cm"/>
      <inkml:brushProperty name="height" value="0.08571" units="cm"/>
    </inkml:brush>
  </inkml:definitions>
  <inkml:trace contextRef="#ctx0" brushRef="#br0">18 35 7346,'10'-7'-1526,"-3"3"2387,-7-8-395,0 8 0,-2-3-376,-3 7 0,1 0-98,-8 0 1,8 2-69,-2 3 1,5 5 70,1 7 1,1-5 0,5 0-12,6 1 1,1-3-1,1 0 1,-2-1 29,1 1 1,-3-6 0,2 4 5,1 0 1,3 1-40,1 9 0,-7-7 1,-2-1-6,-1-2 0,-5 0 0,2-5 8,-8 3 1,1 0 0,-9-6 0,-2 0-202,-1 0 1,-3 6 0,1 0-147,-1-2 1,1-2 362,-1-2 0,9-8 0,1-2 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5.406"/>
    </inkml:context>
    <inkml:brush xml:id="br0">
      <inkml:brushProperty name="width" value="0.08571" units="cm"/>
      <inkml:brushProperty name="height" value="0.08571" units="cm"/>
    </inkml:brush>
  </inkml:definitions>
  <inkml:trace contextRef="#ctx0" brushRef="#br0">0 52 7186,'18'0'112,"-7"0"0,1 0-41,1 0 0,3 0 0,1 0 0,1 0 5,-1 0 1,1 0 0,1 0 0,3 0-20,1 0 1,2-5 0,-4-1 58,3 2-108,7 2 0,-10 2 0,6 0 0,0-2-1,1-4 1,1 4 0,4-4 0,-2 5-13,-2 1 1,0-2-1,4-2 1,-2-2 34,-2 2 1,-2 2 0,4 2-1,-2 0 14,2 0 0,-3 0 0,-1 0 1,0 0-26,0 0 1,-4 0 0,5 0-1,-1 0-27,0 0 0,-4 0 0,4 0 1,-1 0 14,-5 0 1,4 0-1,0 0 1,1 0-97,-1 0 0,-2 0 0,-5 0 1,-1 0-57,0 0 0,1 0 1,-1 0-1,1 0-20,-1 0 1,1 0-91,-1 0 0,1 0-533,-1 0 788,-7 8 0,-2-6 0,-16 13 0,-2-5 0</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6.086"/>
    </inkml:context>
    <inkml:brush xml:id="br0">
      <inkml:brushProperty name="width" value="0.08571" units="cm"/>
      <inkml:brushProperty name="height" value="0.08571" units="cm"/>
    </inkml:brush>
  </inkml:definitions>
  <inkml:trace contextRef="#ctx0" brushRef="#br0">280 18 6971,'-2'-9'21,"-4"3"0,2 4 65,-7 2 0,-1 0-40,-5 0 1,-1 2-1,1 2 1,-1 2-24,1-3 1,-1 5 0,1 0 0,-1 2-19,1 3 0,5-3 1,1 2-1,-1 1 11,2 3 0,-3 1 1,5 1 8,-2-1 1,6 1-1,-1-1-29,3 1 0,2-1 0,2-2 9,3-3 0,-1 2 0,8-7 10,1 3 1,-3-6-1,2 2 13,1-4 1,3-2 0,1 0-20,1 0 1,-6 0 0,-1-2-7,3-4 1,-1 2-1,1-6 1,-4 1 85,-3-1 0,1 4 7,-2-5-89,-4-1 1,4 2 0,-10 3-123,-2-1 1,-8 6 0,3-4 8,-5 4 0,-1 4 1,-1 2-422,1 2 0,-1 1 527,1-1 0,7 4 0,2 7 0</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6.459"/>
    </inkml:context>
    <inkml:brush xml:id="br0">
      <inkml:brushProperty name="width" value="0.08571" units="cm"/>
      <inkml:brushProperty name="height" value="0.08571" units="cm"/>
    </inkml:brush>
  </inkml:definitions>
  <inkml:trace contextRef="#ctx0" brushRef="#br0">1 36 7856,'9'0'-1182,"1"0"1350,-4 0-95,-4 0-1,13 0 27,-13 0-29,14 0 0,-6 0 0,7 0 126,1 0-220,-1 0 128,0 0 1,1-8-245,-1 6 218,1-6-139,-8 8 0,5 0 0,-3 0-128,3 0 1,-3 0-248,0 0 209,-9 0 154,5 0 73,0 0 0,-6-8 0,6-1 0</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6.812"/>
    </inkml:context>
    <inkml:brush xml:id="br0">
      <inkml:brushProperty name="width" value="0.08571" units="cm"/>
      <inkml:brushProperty name="height" value="0.08571" units="cm"/>
    </inkml:brush>
  </inkml:definitions>
  <inkml:trace contextRef="#ctx0" brushRef="#br0">1 1 7985,'0'17'143,"2"-1"-127,4-5-122,-4 5 93,5-14 1,-7 13-79,0-3 0,0-2 1,0 1 72,0 3 0,0-4 0,0 1-538,0 3 0,0 1-70,0 3 626,8-8 0,-6 5 0,6-5 0</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7.273"/>
    </inkml:context>
    <inkml:brush xml:id="br0">
      <inkml:brushProperty name="width" value="0.08571" units="cm"/>
      <inkml:brushProperty name="height" value="0.08571" units="cm"/>
    </inkml:brush>
  </inkml:definitions>
  <inkml:trace contextRef="#ctx0" brushRef="#br0">0 18 7367,'8'-10'309,"-6"2"-215,6 8 1,-8 2 0,0 4-43,0 6 0,0-3-122,0 3 125,0 0 0,0 5 0,0 1-47,0-1 0,0 1 1,0-1-433,0 1 0,0-1-18,0 0 1,0 1-211,0-1 652,0-7 0,0 6 0,0-7 0</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7.817"/>
    </inkml:context>
    <inkml:brush xml:id="br0">
      <inkml:brushProperty name="width" value="0.08571" units="cm"/>
      <inkml:brushProperty name="height" value="0.08571" units="cm"/>
    </inkml:brush>
  </inkml:definitions>
  <inkml:trace contextRef="#ctx0" brushRef="#br0">53 0 7445,'-10'8'52,"-4"-4"0,8 7-45,3 3 0,-1-4 1,0 1 7,-2 3 0,0 2 1,6 1-5,0 0 0,0-5 0,0 0-1,0 1 0,0-3 1,2 0 35,4-3 0,4 1 1,7-4-32,1 2 0,-1 0 1,1-6 9,-1 0 1,0-2 0,1-2 44,-1-2 0,1-7-19,-1 1 1,-5-2-1,-2 1 1,-3 1-4,-3-2 1,4 5-1,-2-3-38,-2-1 1,-2-3 0,-2-1-65,0-1 1,-2 8 0,-2 3 0,-4 1-53,-2 0 1,5 0 0,-7 6 0,-2 0-98,-1 0 1,3 0 0,1 0 0,-3 0-714,-2 0 916,-1 0 0,-8 8 0,-2 2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8.715"/>
    </inkml:context>
    <inkml:brush xml:id="br0">
      <inkml:brushProperty name="width" value="0.08571" units="cm"/>
      <inkml:brushProperty name="height" value="0.08571" units="cm"/>
    </inkml:brush>
  </inkml:definitions>
  <inkml:trace contextRef="#ctx0" brushRef="#br0">0 0 6976,'18'0'223,"-1"0"1,-5 0 0,0 0-172,1 0 1,-3 0 24,2 0 0,-1 0-335,7 0 0,-7 0-667,1 0 570,0 0 0,-1 2 355,1 4 0,-8-4 0,3 6 0</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39.005"/>
    </inkml:context>
    <inkml:brush xml:id="br0">
      <inkml:brushProperty name="width" value="0.08571" units="cm"/>
      <inkml:brushProperty name="height" value="0.08571" units="cm"/>
    </inkml:brush>
  </inkml:definitions>
  <inkml:trace contextRef="#ctx0" brushRef="#br0">0 0 7388,'10'2'-886,"-2"2"1275,0 2 0,-5 0-127,9-6 0,0 0-177,5 0 1,1 0 0,-1 0-74,1 0 1,-7 0-1,-1 2-327,-2 4 1,5-4-399,-1 3 713,-4-3 0,7-2 0,-5 0 0</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40.551"/>
    </inkml:context>
    <inkml:brush xml:id="br0">
      <inkml:brushProperty name="width" value="0.08571" units="cm"/>
      <inkml:brushProperty name="height" value="0.08571" units="cm"/>
    </inkml:brush>
  </inkml:definitions>
  <inkml:trace contextRef="#ctx0" brushRef="#br0">193 88 6340,'-18'0'39,"7"0"1,-1 0 182,-2 0-202,7 0 58,-9 0 1,12 2-32,-7 4-27,7-4 112,-12 13-89,14-5-7,-13 0-91,13 5 103,-14-5-14,14 7 16,-13 1-48,13-1 27,-6 1 0,2-7 38,0 1-206,1 0 162,5 5 0,0-5 16,0-1 0,2-1 0,1 4-7,3-3-13,8 1 1,-10-2 0,7-2-14,3-1 1,-4-3 0,1 6-1,3-2 2,1-5 0,3-1 0,-1-2 0,1 0-55,-1 0 1,-5 0 0,0 0 0,1 0 26,3 0 0,-5 0 1,-1-2-1,0-1 36,-1-3 0,-3-6 0,4 4-4,-2-1 0,-1-3 0,-3-5-9,2-1 0,0 6 0,-6 1 0,0-3-30,0-1 1,-6 3-1,0 0 1,2-1-17,2-3 0,-3 5 0,-3 1 0,0 0-15,0 1 1,1 5 0,3-4 0,-4 2-1,-2 0 1,4 0 0,-5 6-67,-3 0 1,-1 0-1,-3 0 1,3 2 123,3 4 0,-3-4 0,5 6 0</inkml:trace>
  <inkml:trace contextRef="#ctx0" brushRef="#br0" timeOffset="350">577 280 7856,'10'0'-301,"-3"-2"203,-7-4-244,0 4-447,0-5 789,0 7 0,0 0 0,0 0 0</inkml:trace>
  <inkml:trace contextRef="#ctx0" brushRef="#br0" timeOffset="851">926 71 6669,'-8'-10'657,"6"2"-357,-5 8-192,7 0 0,0 2 0,0 4-34,0 6 1,0 3-1,0 3-84,0-1 0,0 0 0,0 1 0,0-1-19,0 1 1,0-1 0,0 1-36,0-1 0,0 1 1,0-1-141,0 1 0,0-1 1,2 1-259,3-1 0,-3-5 462,4-1 0,4-7 0,0 4 0</inkml:trace>
  <inkml:trace contextRef="#ctx0" brushRef="#br0" timeOffset="1507">1223 158 7011,'-17'0'-132,"-1"0"0,7 0 209,-1 0-25,8 0-23,-4 0 0,10-6-9,4 0 0,-2 0 0,6 5 1,-1-3 51,1-2 0,-4 0-36,5 6 1,1 0 0,6 0 1,-1 0 0,-5 0 0,-1 0-17,3 0 0,-4 0 0,1 2-24,3 4 1,-6-2-57,-3 7 1,-3 1 0,-2 5-16,0 1 0,0-6 0,-2-3 0,-3 1 43,-7 0 0,2-1 0,-1 3 1,-1-4-18,2-1 1,-5-3 0,3 6 60,-3-2 0,3 3 0,0-3 63,-1 2 98,5-6 52,0 4-148,8-8 1,8 0-21,4 0 1,3 0 0,3 0-9,-1 0 0,0 0 1,1 0-39,-1 0 1,1 0-1,-1 0 13,1 0 0,-7 0 1,1 0-192,2 0 0,1 0-190,3 0 114,-9 0 0,1 0-470,-4 0 712,-4 0 0,13 0 0,-5 0 0</inkml:trace>
  <inkml:trace contextRef="#ctx0" brushRef="#br0" timeOffset="2182">1764 88 7145,'-11'0'-379,"1"2"299,2 4 1,3-2 142,5 7 0,0-5 29,0 6 1,0-6 94,0 5 104,0-7-172,0 12 1,7-14-43,5 3 0,3-3 1,3-2-55,-1 0 0,1 0 0,-1 0 6,1 0 1,-1 0-1,1 0-22,-1 0 1,1 0 0,-1 0-28,1 0 0,-1 0 28,1 0 1,-3 2-1,-1 2-6,-3 2 0,-5 6 0,4-5-16,-2 3 1,3-4-15,-5 6 1,6-1-41,-7 7 1,1-1 49,-6 1 0,-6-7 1,-1-1 3,-3-2 1,-2 3 14,-5-5 0,-1 2 0,1-4 1,0 2 0,-1 0 0,1-6-12,-1 0 0,1 1 0,-1 3 1,1 2-10,-1-2 1,1-2-1,-1-2-57,1 0 0,5 0 0,1 0-216,-3 0-170,6 0-199,0 0 661,1 0 0,-3-8 0,-7-1 0</inkml:trace>
  <inkml:trace contextRef="#ctx0" brushRef="#br0" timeOffset="2790">1712 18 7049,'0'-9'-607,"0"1"881,0 8-223,0 0 64,8 0 1,-4 0-7,7 0 0,1 0-40,5 0 1,-5 0 0,0 0 6,1 0 1,-3 0-107,2 0 46,-1 0 0,7 0 0,-1 0-13,1 0 1,-1 0 0,1 0-9,-1 0-64,-7 0 83,5 0 1,-11 0-210,8 0 201,-8 0-2,4 0-183,-8 0-887,0 0 1066,0 8 0,-8-7 0,-2 7 0</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48.516"/>
    </inkml:context>
    <inkml:brush xml:id="br0">
      <inkml:brushProperty name="width" value="0.08571" units="cm"/>
      <inkml:brushProperty name="height" value="0.08571" units="cm"/>
    </inkml:brush>
  </inkml:definitions>
  <inkml:trace contextRef="#ctx0" brushRef="#br0">1 542 7844,'0'-10'-443,"0"1"440,0 3 173,0 4-11,0-6 0,0 10-24,0 4 0,0-2 0,0 7-34,0 3 1,0-4-1,0 1 1,0 3-64,0 1 1,0-3-1,1 0 1,3 1-7,2 3 0,0 1 0,-6 1 0,0-1-69,0 1 1,0-1-1,0 1 1,2-1-15,4 0 1,-4-3 0,4 2-41,-5 3 0,-1 2 0,0-3 1,0-1 21,0 1 1,0-7 0,0 1 15,0 2 0,6-5 3,0 3 74,0-8 40,-6 4-155,0-8 1,0-2 36,0-4 0,0-4 45,0-7 1,0-1 0,0 1 29,0-1 1,2 1-1,2-1 37,2 1 1,7-1-34,-1 1 0,3 1 0,1 3 0,-3 3 0,-1 2 1,-6-3-1,6 5 1,1 2 21,3 2 0,1 2 1,1 0 10,-1 0 0,1 0 0,-1 0 1,0 0-22,1 0 1,-1 0-100,1 0 67,-1 0 1,1 0-1,-3 2-50,-3 4 1,-4-2-1,-8 7-74,0 3 0,0 1 0,0 3-57,0-1 1,0-5-1,0 0 1,-2-1-342,-4-1 1,4 6 516,-4-5 0,4 5 0,2 1 0</inkml:trace>
  <inkml:trace contextRef="#ctx0" brushRef="#br0" timeOffset="668">839 804 7962,'11'-6'-545,"1"0"0,-8-1 806,2 1 0,-4 2-95,-2-8 1,-2 8-155,-4-2 1,-4 5 23,-7 1 1,-1 0-1,1 0-87,-1 0 1,1 0 0,0 0 0,-1 1 32,1 5 1,-1-2-1,1 6 1,-1 0 18,1-1 0,5 1 0,0 4 1,1-3 28,1 3 0,0-5 0,7 3 6,-3 2 1,0 1-1,6 3 14,0-1 0,8-5-46,3-1 1,3-5 0,-1 4 0,-1-2-4,2-4 1,-5-2 0,3-2-5,2 0 0,1 0 1,3-2-20,-1-4 0,-5 2 1,-1-6-1,1 1 15,-2-1 1,3 4-1,-5-4 1,0 1 5,0-1 0,-1 0 0,-3-3-10,2 1 1,6 0-58,-7-5 35,1-1 1,-6 7 52,0-1 68,0 8 0,0 4-51,0 12 1,0-2 0,0 1 41,0 3 0,0 1-53,0 3 0,2-1-125,4 1 0,-2-3 1,8-3-246,1-6 0,-3-4 1,2-2 80,1 0 0,-3 0 1,1 0 262,3 0 0,2 0 0,1 0 0</inkml:trace>
  <inkml:trace contextRef="#ctx0" brushRef="#br0" timeOffset="1041">1258 490 7962,'10'0'-490,"-3"-8"433,-7 6-25,0-6 500,0 8-38,0 0-215,0 8-228,0-6 137,0 13 0,0-5 0,0 7-105,0 1 170,0-1-95,0 1-116,0-1-30,0 1 91,0-1 1,6 1 0,0-1 0,-2 1 0,-2-1 0,-2 1 2,0-1 1,0 1 0,0-1-1,0 0-211,0 1 1,0-6-1,0-1 1,0 3-95,0 1 0,0-3 0,0 0-403,0 1 716,0-5 0,-8 7 0,-2-5 0</inkml:trace>
  <inkml:trace contextRef="#ctx0" brushRef="#br0" timeOffset="1763">1066 821 6638,'2'-9'653,"4"3"0,-2 4-525,7 2 0,-5 0 0,6 0-118,1 0 1,3 0 0,1 0-1,1 0 37,-1 0 1,1-6-1,1 0-41,4 2 51,-3 2-138,5 2-27,-8 0 157,1 0-165,-1 0 153,1 0-7,-1 0-6,1 0-44,-1 0 45,8 0-21,-5 0-59,5 0 65,-8 0 4,1 0-12,-1 0-224,1 0 222,-8 0 4,5 0-11,-5 0-100,7 0 94,1 0 6,-9 0 0,7 0-2,-6-7-14,-1 5 8,7-6-16,-14 8 13,13 0-22,-13 0 73,14-8 6,-14 6-52,6-5-4,-1 7 89,-5 0-82,6-8 49,-8 6-39,0-6-2,0 0 7,0 6 1,-2-5-14,-4 7 0,-3 0 2,-9 0 0,1 0 0,-1 0 3,1 0 0,5 0 0,0 0 0,-1 0 15,-3 0 1,-1 5-1,1 3 45,5 2-56,-5-6 227,14 11-220,-13-13 31,13 14 0,-6-12 1,8 7 48,0 3 0,0 1 0,0 3 55,0-1-72,0-7-59,0 6 1,6-13-1,2 7 1,1-2-1,3-2 1,0 0-99,-1-1 1,1 1 0,5-6 33,1 0 0,-7 6 0,1 0 0,2-2-318,1-2 0,-3-2 0,-1 0 0,3 0-130,2 0 1,1 0 499,0 0 0,9 0 0,1 0 0</inkml:trace>
  <inkml:trace contextRef="#ctx0" brushRef="#br0" timeOffset="2134">2219 821 7956,'5'-11'-6,"1"-1"0,2 8 1,-4-4 77,2 1 0,-1 3 303,-5-8-384,0 8 0,0-5 1,-1 5-4,-5-2 1,-4 0-1,-7 6 10,-1 0 1,1 2-1,-3 2 1,-1 2 10,-2-2 0,-1 5 1,7 1-1,-1 2-13,1-1 1,-1 1 0,1 5 0,1 1-3,5-1 0,-3-5 0,8 0 0,2 1 13,3 3 1,1-5 0,0 1-126,0 2 1,1-7 0,5-1 0,6-2 17,3 2 1,5-4-1,1 4 1,3-4-114,-3-2 1,4-6-1,0-2 1,1 0 42,-1 0 0,-2-5 0,-5 3 0,-1-1 170,0-1 0,1 0 0,-3-5 0,-3-1 0,4 1 0,-7-1 0</inkml:trace>
  <inkml:trace contextRef="#ctx0" brushRef="#br0" timeOffset="2820">2306 1 6670,'-10'0'103,"2"0"1,8 2 24,0 3 1,0 5-1,-2 7-64,-3 1 1,3-1 0,-4 1 0,4-1 152,2 1-137,0-1-72,0 1 0,0-1 0,0 1 0,0-1 1,0 1-1,0-1 22,0 1 25,0 7-12,0-6-96,0 6 100,0-7-3,0 7-35,0-6 1,0 7 0,0-7 0,0 2 0,0 3 0,0-1-2,0 2 1,0-5 0,0 3 0,0-4-1,0-1 0,0-1 0,0 1 0,0-1 0,0 1 1,2-1-1,2 1-14,2-1 0,-1 1 0,-5-1 4,0 0 0,6-5 0,0 0-9,-2 1 1,0 3-60,2 1 0,-4 1 62,3-1 0,3-5 59,-2 0 0,0-1 21,-6 7 1,0-7-1,0 1 3,0 2 1,0-5 25,0 3 0,0-6-20,0 5 0,0-5-107,0 6-166,0-8-19,0 3 52,0-7-316,0 0 1,0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2.373"/>
    </inkml:context>
    <inkml:brush xml:id="br0">
      <inkml:brushProperty name="width" value="0.08571" units="cm"/>
      <inkml:brushProperty name="height" value="0.08571" units="cm"/>
    </inkml:brush>
  </inkml:definitions>
  <inkml:trace contextRef="#ctx0" brushRef="#br0">157 1 8068,'-11'0'106,"-1"0"0,8 8 0,-4 1-91,1 1 1,3 6 0,-6-5 13,2 5 0,-3 1 0,3 1 1,0-1-1,0 1 0,3-1 1,-1 1-1,0-1 0,2 1 0,0-1 1,0 2-1,-1 3 0,1 1-55,2-2 0,0-1 1,-2-3 9,-2 1 0,0 5 0,6 0 0,0-1 37,0-3 1,0-2-1,0 1 1,0-1 41,0 1 1,0-1 0,2 1-1,2-1 16,2 1 0,7-1 0,-1 1 8,4-1 0,-5-1 0,1-3 0,1-3 0,3-2 1,-4 3 0,-1-5 0,3-2-71,1-2 1,3-2 0,-1 0 0,1 0-108,-1 0 1,1 0-1,-3-2-10,-3-4 1,3 4-1273,-3-4 1372,-4 5 0,7-7 0,-5-2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17.306"/>
    </inkml:context>
    <inkml:brush xml:id="br0">
      <inkml:brushProperty name="width" value="0.08571" units="cm"/>
      <inkml:brushProperty name="height" value="0.08571" units="cm"/>
    </inkml:brush>
  </inkml:definitions>
  <inkml:trace contextRef="#ctx0" brushRef="#br0">1 87 7833,'17'0'0,"1"0"0,-1 0 5,1 0 1,-1-5 0,1-1 288,-1 2 0,1 0-583,-1-2 1,-1 2 271,-5-7-4,-3 7-101,-8-12 0,-8 12 32,-3-7 0,-5 7 1,-1-2 65,-1 4 1,6 2-1,3 2 1,-1 2 22,0 2 1,6 7-12,-1-1 1,3 3 0,2 3 0,0-1 52,0 1 0,0-1 0,0 1 171,0-1 1,0 1 0,2-1-79,3 1 0,-1-9 0,6-1-39,-2 0 1,5-6 38,-1 4 1,4-4-135,1-2 0,1 0 0,-1 0 0</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58.750"/>
    </inkml:context>
    <inkml:brush xml:id="br0">
      <inkml:brushProperty name="width" value="0.08571" units="cm"/>
      <inkml:brushProperty name="height" value="0.08571" units="cm"/>
    </inkml:brush>
  </inkml:definitions>
  <inkml:trace contextRef="#ctx0" brushRef="#br0">0 88 7891,'10'0'-1088,"-2"0"1132,-8 0 0,0-2 1,2-2-59,3-2 0,-1 0 1,8 6 93,2 0 0,-5 0 0,3 0 1,1 0 0,3 0 0,1 0 0,1 0 0,-1 0-23,1 0 1,5-2-1,0-1 1,-1-3-16,-3 2 0,4 2 1,3 2-1,-1 0 8,0 0 0,4-2 0,-4-2 51,3-2-52,-7 0 2,12 6-5,-14 0-82,14 0 0,-11 0 99,7 0-133,-8 0 107,12 0-5,-13 0 3,13 0 8,-6 0-18,0 0 11,6 0-124,-14-7 106,7 5-5,-1-6 1,-6 8-45,4 0 44,-3 0 3,-3 0-12,1 0-10,7 0 20,-6 0-5,7 0-88,-9 0 89,1 0-3,-1 0 2,0 0-74,1 0 69,-1 0-2,1 0-11,-1 0 7,-7 0 0,6 0 1,-5 0-6,5 0-4,1-8-13,1 6 19,-1-5 14,1 7-16,-1 0 3,1 0-31,-1 0 29,-7 0 0,5 0 4,-5 0 12,7 0-14,1 0-2,-1 0 9,-7 0-8,6 0-2,-7 0 0,9 0 20,-9 0-19,7 0 2,-6 0-1,-1 0-34,7 0 33,-6 0 6,-1 0 10,7 0-13,-7 0-4,1 0 260,6 0-250,-7 0 1,9 0 232,-8 0-221,5 0 7,-5 0 0,7 0 8,-7 0-3,5 0 27,-5 0-28,0 0 174,5 0-147,-13 0 4,14 0-33,-14 0 30,13 0-5,-13 0 6,14 0-139,-14 0 113,6 0 26,-1 0-279,-5 0 257,6 0-11,0 0-236,-6 0 64,5 0-610,-7 0 655,0 0 0,0 7 1,0 3-1</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55.628"/>
    </inkml:context>
    <inkml:brush xml:id="br0">
      <inkml:brushProperty name="width" value="0.08571" units="cm"/>
      <inkml:brushProperty name="height" value="0.08571" units="cm"/>
    </inkml:brush>
  </inkml:definitions>
  <inkml:trace contextRef="#ctx0" brushRef="#br0">140 210 5839,'0'-10'557,"0"0"-191,0 4-291,0 4 0,0-7-58,0 3 47,0 4 1,2-6 282,4 8 99,-4-8-92,6 7-308,-8-7 0,-2 8-28,-4 0 0,2 0-50,-8 0 0,6 0 0,-5 0 6,-3 0 1,5 2 16,-3 4 1,0 1-1,-3 7 30,3-2 1,-1-1 0,7 7-5,2-1 1,-4-5 0,2-1-15,2 3 0,2 1 4,2 3 0,2-3 0,2-1 0,4-4-7,2-2 1,-4 3 0,5-5 34,3-2 0,-5 4 1,3-3 2,2-1 1,1-2-1,3-2-8,-1 0 1,1 0-1,-1 0-49,1 0 1,-1 0-1,0 0 30,1 0 0,-6-6 0,-3-1 78,-1-3 1,4-2-3,-7-5 0,1-1 0,-6 1-26,0-1 0,0 1 1,0 0-48,0-1 0,0 6 0,-2 3 0,-3-1-66,-7 0 0,2 6 0,0-3 0,1 1-132,-1 0 1,-2 0 0,-5 6-1,0 0-562,-1 0 1,1 2 427,-1 4 0,3-2 318,3 8 0,4-1 0,8 7 0</inkml:trace>
  <inkml:trace contextRef="#ctx0" brushRef="#br0" timeOffset="519">542 245 7612,'11'0'288,"1"0"0,0 0-135,5 0 1,1 0-60,-1 0 1,1 0 0,-1 0-85,1 0 1,-1 0 0,0 0-87,1 0 0,-1 0 0,1 0-34,-1 0 0,-5 0 1,0-2-1,1-2 18,3-2 0,-5 0 0,1 6-1184,2 0 1276,-7 0 0,1 0 0,0 0 0,2 0 0</inkml:trace>
  <inkml:trace contextRef="#ctx0" brushRef="#br0" timeOffset="930">786 140 7769,'0'-10'330,"0"2"-44,0 8 0,-2 2-155,-3 4 1,3-2 0,-4 8 0,4 1-50,2 3 1,-2 1-1,-2 1 1,-2-1-188,2 1 1,2-1 0,0 0-97,-3 1 1,3-1 0,-4 1-280,4-1 0,2-5 0,2-2 480,4-3 0,3 7 0,9-4 0</inkml:trace>
  <inkml:trace contextRef="#ctx0" brushRef="#br0" timeOffset="1588">1258 87 7649,'10'0'341,"-1"0"-392,-3 0 0,-4-2 0,6-1-66,0-3 81,-7 0 1,9 4 39,-4-4 0,-4 2 1,6-5-59,-1 1 1,-5 0 37,4 2 50,-4 4-31,-2-5 1,2 7 8,4 0-11,-4-8 0,8 6 4,-5-4-3,-3 4 0,6 10 0,-8-6 100,0 6 1,0-1 0,0 5-38,0 3-44,0-5-20,0 6 0,0-7 0,0 9 0,0-1 37,0 1 1,0-1 3,0 1-27,0-1 9,0-7-414,0 5 190,0-13-65,0 14 15,0-14 127,0 13 0,0-11-615,0 8 738,0-1 0,0-1 0,0-2 0,0 0 0,0 1 0</inkml:trace>
  <inkml:trace contextRef="#ctx0" brushRef="#br0" timeOffset="1984">1275 384 7206,'10'0'331,"0"0"0,-4 0-209,5 0 1,-1 0 21,2 0-244,-1 0 179,-1 0-44,5 0 1,-5 0-229,8 0 113,-1 0-161,-7 0 142,5 0-51,-13 0 179,14 0-69,-14 0 63,13 0-23,-13 0 0,14 8 0,-7 2 0</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03.072"/>
    </inkml:context>
    <inkml:brush xml:id="br0">
      <inkml:brushProperty name="width" value="0.08571" units="cm"/>
      <inkml:brushProperty name="height" value="0.08571" units="cm"/>
    </inkml:brush>
  </inkml:definitions>
  <inkml:trace contextRef="#ctx0" brushRef="#br0">1 1 7046,'11'0'162,"1"0"1,-1 0-290,7 0 0,-1 0 0,1 0 113,-1 0 0,-5 0-562,0 0 576,-1 8 0,7-6 0,-1 5 0</inkml:trace>
  <inkml:trace contextRef="#ctx0" brushRef="#br0" timeOffset="395">1 193 7891,'9'0'-215,"7"0"0,-5 0 0,3 2 0,0 2 264,-3 2 1,-5-1 0,6-5-100,1 0 0,3 0 24,1 0 0,1 0-293,-1 0 1,-5 6 142,-1 0 176,-7 0 0,12 2 0,-6 1 0</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2:59.862"/>
    </inkml:context>
    <inkml:brush xml:id="br0">
      <inkml:brushProperty name="width" value="0.08571" units="cm"/>
      <inkml:brushProperty name="height" value="0.08571" units="cm"/>
    </inkml:brush>
  </inkml:definitions>
  <inkml:trace contextRef="#ctx0" brushRef="#br0">0 35 7662,'0'12'260,"0"0"-223,0 1 1,0-3-1,0 1-37,0 3 0,0 2 1,0 1-1,0 0-31,0 1 1,0-6-1,0-1 1,0 3-110,0 1 0,0-3 0,0 0-175,0 1 0,0 3 76,0 1 239,8-7 0,-6 5 0,6-5 0</inkml:trace>
  <inkml:trace contextRef="#ctx0" brushRef="#br0" timeOffset="592">262 53 7437,'-9'7'115,"3"5"0,4-2 1,2 1-11,0 3 0,0 2 0,0 1-101,0 0 0,0 1 25,0-1 0,2 1-54,4-1 0,3-1-39,9-4 0,-1 1 34,1-7 1,-1 0-121,1-6-11,-9 0 125,7 0-12,-6-8 20,7-2 6,1 1 1,-7-5-24,1 8-9,-8-7 123,11 3 1,-11-2-107,8 1 5,-8 7 18,3-12 1,-5 12-20,4-7 43,-4 7 321,6-12-163,-8 14-98,0-13-43,0 13 30,0-6 1,0 10 0,-2 4 15,-4 6 1,4 3-1,-4 2-110,4 1 1,2-6-1,0-1-87,0 3 1,0 1 0,0 3 0,2-3-133,4-3 1,-2 4 255,8-5 0,-1 5 0,7 1 0</inkml:trace>
  <inkml:trace contextRef="#ctx0" brushRef="#br0" timeOffset="974">804 157 7522,'11'0'0,"1"0"0,-6-1 1,6-3-1,1-2 361,3 2-238,-7 2-184,7 2-97,-6 0 273,-1 0-23,7 0-183,-6 0-1,7 0 169,-7 0-81,5 0-310,-5 0 152,0 0-31,5 0-145,-5 0 166,0 0-39,5 0 139,-13 0-303,14 0 375,-7 0 0,1 0 0,5 0 0,-5 0 0</inkml:trace>
  <inkml:trace contextRef="#ctx0" brushRef="#br0" timeOffset="1349">961 0 7519,'0'12'501,"0"0"-419,0 1 1,0 3-1,0 1 1,0 1-66,0-1 0,0 1 0,0-1-138,0 0 1,0 1 0,0-1 77,0 1 1,0-1-1,0 1-473,0-1 0,0-5 161,0 0 355,0-9 0,8 13 0,1-6 0</inkml:trace>
  <inkml:trace contextRef="#ctx0" brushRef="#br0" timeOffset="1784">1328 0 7533,'9'0'276,"-1"0"1,-8 2 0,0 4-259,0 6 0,0 3 1,0 3 114,0-1 1,0 1 0,0-1-150,0 1 0,0-1 0,0 0-408,0 1 1,0-6 97,0-1 1,2-1-1,2 4-600,2-3 926,0-7 0,1 12 0,3-7 0</inkml:trace>
  <inkml:trace contextRef="#ctx0" brushRef="#br0" timeOffset="2458">1729 0 6693,'-17'0'127,"5"0"-15,1 0 0,5 6 48,-6 0 1,3 8-49,-3-3 1,-2 5-80,8 1 1,-1 1 0,3-1-20,-2 1 0,0-1 1,6 0 13,0 1 0,0-6 0,0-1 45,0 3-41,0-6-17,0 7-69,8-13 91,-6 6-8,13 0 8,-13-6 7,14 5-99,-6 1 19,-1-6 65,7 6 29,-6-8-48,7 0 1,-5 0 0,-1 0 18,3 0-13,-6 0 52,7 0-52,-13 0 10,14 0-82,-14 0 73,5 0 9,-7-8 24,8 6-30,-6-13 8,6 13 1,-2-8 0,-1 4 0,1-4 82,2 1-89,-6-7-2,6 14 0,-8-13 31,0 3-38,0-4 0,0-1 1,0 0-1,0-1 0,-2 1-73,-4-1 70,4 8-126,-14-5 0,13 11 124,-9-8-14,8 9-491,-11-5 364,5 8 0,-8 0 0,1 0 133,-1 0 0,-7 0 0,-2 0 0</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08.742"/>
    </inkml:context>
    <inkml:brush xml:id="br0">
      <inkml:brushProperty name="width" value="0.08571" units="cm"/>
      <inkml:brushProperty name="height" value="0.08571" units="cm"/>
    </inkml:brush>
  </inkml:definitions>
  <inkml:trace contextRef="#ctx0" brushRef="#br0">88 1 6829,'-2'10'30,"-4"-4"1,3-3 202,-9 3-169,8-4 0,-10 8 0,7-6 21,-3 2 1,6 7-47,-2-1 0,-2-3 1,3 3-24,1 2 1,2 1 3,2 3 0,0-1 0,0 1-7,0-1 0,0 1 1,2-3 6,4-3 1,-3 1 0,7-5 96,-2 2 1,6-6-26,-3 1 0,5-3-17,1-2 0,1 0 0,-1 0-67,1 0 0,-7-2 0,1-1-15,1-3 0,-3-6 1,2 6-4,1 2 1,-3-5 77,2-3 0,-8-3 54,1-3 0,-3 1-72,-2-1 1,0 1-122,0-1 1,0 1-1,-2 1 48,-3 5 0,1-3 0,-6 6-229,2-1 0,0 5 0,3-2 9,-7 4 0,2 2 1,-1 0-1,-3 0-6,-1 0 0,-3 6 0,1 2 249,-1 1 0,8-5 0,-5 12 0,5-7 0</inkml:trace>
  <inkml:trace contextRef="#ctx0" brushRef="#br0" timeOffset="412">560 193 7919,'0'-10'165,"0"3"-683,0 7 263,0 0 1,0 7 0,0 3 0</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10.654"/>
    </inkml:context>
    <inkml:brush xml:id="br0">
      <inkml:brushProperty name="width" value="0.08571" units="cm"/>
      <inkml:brushProperty name="height" value="0.08571" units="cm"/>
    </inkml:brush>
  </inkml:definitions>
  <inkml:trace contextRef="#ctx0" brushRef="#br0">210 70 6942,'0'-9'-658,"0"1"898,0 8 0,0-2-94,0-4 1,-2 4-2,-3-4 1,1 4-53,-8 2 0,6 0 0,-5 0-49,-3 0 0,-1 2 0,-3 2 1,1 2 1,1 2 0,2-4 30,3 2-12,-1 7-27,3-11 9,-7 14 4,14-7-52,-6 1 1,2 6-1,1-5 36,1 5 0,2-7-174,2 7 142,0-6 0,0 7 1,2-1-1,2-3-25,1-1 1,9-2-1,-2 3 15,3-1 0,-3-8 1,-1 1-1,3-3 4,2-2 0,-5 0 0,1 0 1,1 0 10,3 0 1,0-2 0,-3-1 0,-1-5 17,1-2 0,-3 4 1,2-5-11,1-3 1,-3 4 0,0-1 0,-1-3 5,1-1 1,-6-3-1,2 1-16,-4-1 1,0 1 0,2-1-69,1 1 0,1-1 1,-8 3-95,-4 3 0,3 4-242,-9 8 259,8 0 1,-12 0 0,5 0-35,-5 0 0,-1 0 0,1 2 0,3 2 174,1 2 0,0 8 0,-5-5 0</inkml:trace>
  <inkml:trace contextRef="#ctx0" brushRef="#br0" timeOffset="743">472 18 7928,'10'0'-944,"-2"0"1064,-8 0 859,0 0-893,0 8 1,0-4 0,-2 7-60,-4 3 1,4-4-1,-4 1 95,4 3-204,2 1 106,0 3 0,0-7 1,0 1-1,0 2 24,0 1 1,2 1 0,4-3-37,6-1 1,-3-8-1,1 4 1,0-3 2,0 1 1,-5 0 0,7-6-40,2 0 1,1 0 0,3 0-19,-1 0 0,-5 0 1,-1 0-1,1-2 19,-2-4 1,5 4-1,-5-5 1,2 1-20,-1 0 1,-1-8-1,3 5 10,-1-1 0,-6-4 0,4 7-6,-3-3 0,-1 4-123,-6-6 61,0 1 56,0-7 1,0 7 51,0-1 40,0 8 0,-2-4-16,-4 8 1,5 2 58,-5 4 0,4-2-26,2 8 1,0-1 0,0 7-59,0-1 1,0 1 0,0-1-129,0 1 1,0-7 0,0 1-228,0 2 1,0 1-7,0 2 1,2-5-288,4 0 641,-5-1 0,15-1 0,-6-2 0</inkml:trace>
  <inkml:trace contextRef="#ctx0" brushRef="#br0" timeOffset="1156">1049 18 7924,'0'12'264,"0"-1"-184,0 3 1,0-4-1,0 1 1,0 3-63,0 1 1,0 3-1,0-1-109,0 1 0,0-1 1,0 1-78,0-1 0,0-5 1,0-1-340,0 3 0,0-4-236,0 1 743,0-7 0,0 12 0,0-7 0</inkml:trace>
  <inkml:trace contextRef="#ctx0" brushRef="#br0" timeOffset="1797">1258 53 7761,'0'-10'-208,"2"2"392,4 8-41,-4 0 0,13 0-130,-3 0 0,-2 0 1,1 0-49,3 0 1,2 0 0,1 0-3,0 0 1,1-5-1,-1-1 29,1 2 0,-1 2 24,1 2 0,-1 0 40,1 0 1,-9-2 41,-3-4 9,4 4-7,-8-5-54,6 7 1,-8 1-34,0 5 0,0 4 0,0 7-28,0 1 0,-6-1 0,-2 1 7,-2-1 1,5 5 0,-5-1 0,0-4 1,0-1 1,7 9-1,-3-7-4,4 1 1,2 0-1,0-1-56,0-1 0,0 1 0,0-1-180,0 1 1,0-7-30,0 1 0,0 0-110,0 5 229,0-7 0,-2-2 0,-2-6-238,-2 3 394,0-3 0,-1 6 0,-3-8 0</inkml:trace>
  <inkml:trace contextRef="#ctx0" brushRef="#br0" timeOffset="2192">1311 280 7080,'17'-2'247,"1"-4"1,-7 4-149,1-4 0,-1 4 1,7 2 5,-1 0 1,-5 0-1,0 0 2,1 0 0,3 0-105,1 0 0,1 0-133,-1 0 1,1 0-609,-1 0-137,-7 0 876,5 0 0,-13 8 0,6 2 0</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19.363"/>
    </inkml:context>
    <inkml:brush xml:id="br0">
      <inkml:brushProperty name="width" value="0.08571" units="cm"/>
      <inkml:brushProperty name="height" value="0.08571" units="cm"/>
    </inkml:brush>
  </inkml:definitions>
  <inkml:trace contextRef="#ctx0" brushRef="#br0">0 88 7980,'18'0'-605,"-7"0"0,1 0 649,2 0 1,-5 0-1,3 0 22,2 0 0,1 0 1,3 0-6,-1 0 0,-5 0 1,-1 0-1,3 0 8,1 0 0,3 0-63,-1 0 56,1 0-147,-1-8 130,1 6-2,-1-6 2,1 8-15,-1 0 20,1 0-32,-1 0 29,0 0-67,1 0 51,-1 0-13,9 0-21,-7-7 25,6 5 3,0-6 0,-5 8-85,5 0 83,0 0 5,-5 0-105,13 0 99,-14 0-7,14-8 1,-13 6-5,5-5 9,0 7-28,-6 0 20,7 0-83,-9 0 77,8 0-8,-5 0 170,5 0-165,-8 0 6,1-8 1,7 6 118,-5-6-110,5 8 0,-8 0 29,1 0-26,-1 0 8,1 0-6,-1 0 15,8 0-11,-5 0 0,5 0-33,-8 0 1,1 0-1,1 0 1,3 0-6,1 0 0,0 0 1,-5 0-1,-1 0 9,1 0 1,-1 0 0,0 0 11,1 0-5,-1 0 0,1-6 1,-1 0 14,1 3 0,-1 1 1,1 2 15,-1 0 1,1 0 0,-1 0-1,1 0-28,-1 0 0,1 0 1,-1 0-6,0 0 0,1 0 0,-1 0 0,1 0 32,-1 0 1,1 0 0,-1 0-15,1 0 1,-1 0-1,1 0 63,-1 0 1,-5 0-237,-1 0 1,-1 2-197,2 3 1,-3-3-123,-3 4 0,-4-2-379,4 2 849,-4-4 0,-2 6 0,0-8 0</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16.245"/>
    </inkml:context>
    <inkml:brush xml:id="br0">
      <inkml:brushProperty name="width" value="0.08571" units="cm"/>
      <inkml:brushProperty name="height" value="0.08571" units="cm"/>
    </inkml:brush>
  </inkml:definitions>
  <inkml:trace contextRef="#ctx0" brushRef="#br0">0 105 7018,'0'10'1005,"0"-1"-597,0-3-150,0-4-168,0 6 1,2-8-153,4 0 0,-2 0 58,7 0 0,-7-2 1,4-2 41,0-2-256,-6-7 137,13 11 0,-13-8 0,6 6 9,0-2 47,-6 0 1,5-1 59,-7-5-50,0 4-12,0-7 31,0 13-6,0-6 1,0 6-39,0-4 52,0 4 0,0-4 60,0 12 1,0-2 0,0 8 21,0 1 1,0-3 0,0 2-70,0 1 1,0 3 0,0 1 0,2 1-35,4-1 1,-4 1-1,4-1-201,-4 1-2,-2-1 210,0 1 1,2-1-163,4 0 1,-4-5 0,3 0-133,-3 1 1,-2-3 0,0 2-81,0 1 0,0-3 376,0 2 0,8-1 0,2 7 0</inkml:trace>
  <inkml:trace contextRef="#ctx0" brushRef="#br0" timeOffset="284">0 419 8000,'10'0'123,"5"0"1,-11 0-123,8 0 1,-6 0-1,5 0-141,3 0 0,-4 0-8,1 0 1,1 0 0,5 0-392,1 0 0,-7 0 539,1 0 0,0 0 0,5 0 0</inkml:trace>
  <inkml:trace contextRef="#ctx0" brushRef="#br0" timeOffset="742">472 279 7980,'9'0'-314,"1"0"602,-4 0 0,-2 0-189,7 0 1,-5 0-55,6 0 0,-6 0 0,5 0-73,3 0 0,-4 0 0,1 0 0,1 2-200,-2 4 1,5-4 0,-3 4-81,3-4 1,3-2 0,-1 0-58,1 0 0,-1 0 365,1 0 0,-1 0 0,1 0 0</inkml:trace>
  <inkml:trace contextRef="#ctx0" brushRef="#br0" timeOffset="1107">646 210 7141,'-9'0'363,"1"0"0,8 2 1,0 3-145,0 7-220,0-4 0,-2 7 0,-2-3 0,-2 3 1,2 3-273,2-1 1,2 1-81,0-1 0,0 1-691,0-1 1044,0-7 0,8 5 0,2-5 0</inkml:trace>
  <inkml:trace contextRef="#ctx0" brushRef="#br0" timeOffset="1731">996 140 7467,'9'-2'210,"-3"-4"-147,4 4 1,-6-12-1,5 7 1,1-1 21,0 0 0,-4-3 0,3 3-57,-1-2 0,-2 4 1,-4-3 71,4 1-239,-4-6 42,5 12 1,-5-6-1,2 7-64,2-5 79,0 4 89,-6-6 0,0 10 107,0 4 1,0-2 0,0 7-54,0 3 0,0 1 0,0 3-32,0-1 1,0 1-1,0-1 44,0 1-311,0-1 194,0-7 1,2 3 0,2-5 0,1 2-503,-1 4 0,0-1 129,2-1 1,-4 3 416,4-3 0,-4-4 0,-10 7 0,-2-5 0</inkml:trace>
  <inkml:trace contextRef="#ctx0" brushRef="#br0" timeOffset="2033">978 367 6779,'-10'0'738,"5"0"-553,10 0 0,-1 0-119,8 0 1,0 0-1,5 0-39,0 0 0,1 0 0,-1 0-19,1 0 1,-1 0 0,1 0-130,-1 0 1,1 0 0,-1 0-152,1 0 1,-7 0-1,-1 2-204,-2 4 1,0-5 475,-3 5 0,-3 4 0,6 0 0</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23.243"/>
    </inkml:context>
    <inkml:brush xml:id="br0">
      <inkml:brushProperty name="width" value="0.08571" units="cm"/>
      <inkml:brushProperty name="height" value="0.08571" units="cm"/>
    </inkml:brush>
  </inkml:definitions>
  <inkml:trace contextRef="#ctx0" brushRef="#br0">1 1 7138,'17'0'38,"0"0"1,-5 0 0,0 0 25,1 0 0,3 0-297,1 0 0,1 0-343,-1 0 409,-7 8 167,5-6 0,-13 13 0,6-5 0</inkml:trace>
  <inkml:trace contextRef="#ctx0" brushRef="#br0" timeOffset="421">35 158 7933,'2'10'-36,"4"-4"1,4-4 24,7-2 1,1 0-6,-1 0 1,-5 0-198,0 0 0,-1 0-326,7 0 1,-7 2 538,1 3 0,-8-3 0,4 6 0,-8-8 0</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20.530"/>
    </inkml:context>
    <inkml:brush xml:id="br0">
      <inkml:brushProperty name="width" value="0.08571" units="cm"/>
      <inkml:brushProperty name="height" value="0.08571" units="cm"/>
    </inkml:brush>
  </inkml:definitions>
  <inkml:trace contextRef="#ctx0" brushRef="#br0">315 18 6043,'0'-10'334,"0"2"-258,0 8 189,0 0-219,-8 0 11,6 0-21,-5 0 1,5 0 67,-4 0 1,2 0 25,-8 0 0,1 0-12,-7 0 0,1 0-101,-1 0 35,1 0-1,-1 8-29,9-6 1,-7 8 9,4-5 28,-3-3-201,5 14 184,-5-14-7,5 13 1,0-13-23,-5 14 6,5-14 10,0 13-59,-5-13 1,11 14 20,-8-5 144,8 5-121,-3-6 10,7 5 1,0-5 0,0 7 12,0 1 1,0-1-1,0 1-16,0-1 0,7-5 0,5-1-10,4 3 1,1-4-1,0-1-8,1-1 0,-6-2 1,-1-6-1,3 0-17,1 0 1,3 0 0,-1 0 10,1 0 1,-1 0 0,1 0 0,-3-2-5,-3-4 0,3 4 0,-3-5-34,4-1 0,1-2 23,0-7 1,-7 5 4,-4 0 1,-4 7 0,-4-5-19,-4 2 1,2 0 0,-7 4 0,-3-1-41,-1 1 1,-3 2 0,1 2-1,-1 0-81,1 0 0,-1 0 0,1 0 0,-1 2-74,1 4 1,-1-3 0,1 7 224,-1-2 0,9 5 0,-7-3 0,6 8 0</inkml:trace>
  <inkml:trace contextRef="#ctx0" brushRef="#br0" timeOffset="426">629 175 7980,'10'0'-1081,"-2"0"1624,-8 0-304,0 0 1,8 0-164,3 0 1,-1 0-1,2 0 1,-1-2-29,-1-4 0,5 4 1,-3-4-105,4 4 1,1 2 0,1 0-24,-1 0 0,0 0 0,1 0-235,-1 0 1,1 0-315,-1 0 0,-5 0 628,0 0 0,-9 0 0,5 0 0</inkml:trace>
  <inkml:trace contextRef="#ctx0" brushRef="#br0" timeOffset="849">769 0 6906,'0'10'372,"0"-2"-244,0-1-46,0 3 1,-2 0 0,-2-2 57,-2-1 1,1-3-39,5 8 1,0 0-134,0 5 1,2-1 0,1-3-1,3-1-1,-2 1 0,-2 3 0,-2 1-522,0 1 554,0-9-284,0 7 0,0-6 97,0-1 0,0 7-294,0-4 353,0 3 128,8-5 0,-6 5 0,6-5 0</inkml:trace>
  <inkml:trace contextRef="#ctx0" brushRef="#br0" timeOffset="1271">1153 35 7862,'8'-10'-347,"-6"-5"702,6 13-65,-8-6 0,0 10-110,0 4 0,0-2 0,0 7-34,0 3 0,0 2 1,0 1-136,0 1 0,0-1 1,0 0-248,0 1 0,2-3 0,2-1 0,1-2-124,-1 1 1,-2 3-1,0-1 1,2-1-619,2-2 978,0-9 0,1 13 0,3-6 0</inkml:trace>
  <inkml:trace contextRef="#ctx0" brushRef="#br0" timeOffset="1869">1503 35 6750,'-12'0'411,"0"0"0,6 0-318,-5 0 0,-1 8-64,-5 4 1,5-3-1,2 3 8,3 1 1,-5 3 0,6 1 32,2 1-152,-5-1 114,7-7 1,-6 6-4,8-5 0,0-1 0,0 2 19,0 1 1,0-3 0,2 0-9,4-3 0,-3 5 0,9-6-5,2-2 1,-5 0 0,3-1-32,2 3 1,1 0 0,3-6-5,-1 0 1,1 0 0,-1 0-22,0 0 0,1-2 86,-1-4 1,1 2-1,-3-7 33,-3-3 0,2 5 1,-9-3-37,-1-2 1,4-1 0,-2-3-42,-2 1 1,-2 5 0,-2 1-58,0-3 1,-2 0 0,-2 1 7,-2 1 0,-7 2 1,1-1-251,-4 5 1,-1 4-1,-1 2 1,1 0-7,-1 0 1,1 0-1,0 0-105,-1 0 0,1 0 389,-1 0 0,-7 8 0,-2 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38.557"/>
    </inkml:context>
    <inkml:brush xml:id="br0">
      <inkml:brushProperty name="width" value="0.08571" units="cm"/>
      <inkml:brushProperty name="height" value="0.08571" units="cm"/>
    </inkml:brush>
  </inkml:definitions>
  <inkml:trace contextRef="#ctx0" brushRef="#br0">210 53 7569,'0'-17'-647,"0"5"722,0 0 1,-8 8-75,-4-1 0,2 3 1,-1 2 45,-3 0 0,5 0 0,-3 0-56,-2 0 0,-1 2 1,-3 1-31,1 3 0,5 6 0,3-4 0,-1-1 36,0 1 0,6 6 0,-2-3-36,4 5 1,2-4 0,2-1 41,4 3 0,-2-6 0,6-1 0,0-1 25,-1 0 1,3 0 0,5-6 3,1 0 1,-1 0 0,1 0 9,-1 0 0,-5-2 0,-1-2 35,3-2 1,-4-6-1,-1 5 98,-1-3 1,0 4-88,-2-5 0,-4 5 49,4-6 50,-4 0-133,-2 3-131,0 1 0,0 10 12,0 4 1,0-2 0,0 7 0,0 3-8,0 1 0,0 3 0,0-1 45,0 1 1,1-1 0,3 1 0,2-1 23,-2 1 1,-2-7-1,0 1 1,2 2-15,2 1 1,-1-3 0,-5-1 0,0 3 0,0 1 0,-1 1 35,-5-4 1,4-3 0,-6-5 80,0 2 1,4 0-1,-7-4-15,-3 4 0,4-4 0,-1 3-52,-3-3 0,-1-2 0,-3 0-37,1 0 0,5 0 0,0-2 11,-1-3 1,-3 3 0,-1-4 0,1 2-416,5-2 0,-5 4-29,5-4 1,3 2-228,2-1 664,4 3 0,10-14 0,1 6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29.282"/>
    </inkml:context>
    <inkml:brush xml:id="br0">
      <inkml:brushProperty name="width" value="0.08571" units="cm"/>
      <inkml:brushProperty name="height" value="0.08571" units="cm"/>
    </inkml:brush>
  </inkml:definitions>
  <inkml:trace contextRef="#ctx0" brushRef="#br0">122 141 6893,'2'-10'518,"4"4"-112,-4 4-32,6 2-254,-8 0-68,0 0-28,-8 0 1,-2 0-12,-7 0 0,-1 2 13,1 4 0,1-2 0,3 6 31,1-3-32,8 7-169,-4-4 177,1-1-58,5 7 1,-6-6-6,8 7 23,0 0 0,0-5 0,0 0 38,0 1 1,0 3 12,0 1 0,8 1 19,3-1-51,-3-7 1,8-2-24,-5-8 14,5 0 0,1 6 1,1-1 11,-1-1 1,1-2-1,-1-4 1,1-2 25,-1-1 0,1-1 0,-1 4-9,1-4 1,-1-2 0,-1-5-21,-5 1 1,3 6-1,-8-6 52,-3-1 0,-1-3-53,-2-1 0,0-1 0,0 1-28,0 0 1,-2 5 0,-3 2-84,-7 2 1,2 1 0,-1 3-27,-3-2 1,-1-6 0,-3 6 0,1 3-134,-1 1 1,1 2-1,-1 0 1,3 2-257,3 3 0,-3-3 515,3 4 0,-4 4 0,-1 0 0</inkml:trace>
  <inkml:trace contextRef="#ctx0" brushRef="#br0" timeOffset="357">559 245 6107,'-18'-17'0</inkml:trace>
  <inkml:trace contextRef="#ctx0" brushRef="#br0" timeOffset="830">838 88 7818,'-9'0'-602,"1"0"685,8 0 889,0 0-859,0 8 1,0-4 0,0 8-44,0 1 1,0-3 0,0 1-77,0 3 1,-2 2 0,-2 1-79,-2 1 1,0-1 0,6 0-296,0 1 1,0-1-208,0 1 1,0-1-81,0 1 666,0-9 0,0 7 0,0-6 0</inkml:trace>
  <inkml:trace contextRef="#ctx0" brushRef="#br0" timeOffset="1499">1083 193 6683,'-18'0'642,"9"0"-624,1 0 89,0 0 0,6-2-26,-4-4-93,4 4 0,4-11 0,4 7 51,6 2 0,-2 0 0,1 0 15,3-2 1,-5 1-1,3 5 1,2 0 1,-5 0-11,3 0 0,0 0-81,5 0 0,-5 7-64,-1 5 0,-7-2 6,2 1 0,-6 1 29,-6 6 0,2-1 0,-7-1 11,-3-5 1,4 5 0,-1-5 31,-3 5 0,5 1 54,-3 1 0,2-7 11,-1 1 1,3-6 83,8 6 187,0-9-109,0 5 0,8-8-82,3 0 1,5 0-1,1 0-38,1 0 0,-7 0 1,1 0-36,2 0 0,-5 0 0,3 0-73,1 0 1,-3 0-1,2 0-439,1 0 0,-3 0-779,2 0 348,-1 0 893,7 0 0,-8-8 0,-3-1 0</inkml:trace>
  <inkml:trace contextRef="#ctx0" brushRef="#br0" timeOffset="2112">1554 123 7112,'-9'12'193,"3"-1"1,4-5 60,2 6-61,0-8-84,0 4 0,2-8-47,4 0 0,-2 0 1,5 2-1,1 1-19,0 3 0,-5 0 1,7-6-1,2 0-23,1 0 0,-3 0 1,-1 0-1,3 0 1,2 0 0,1 0-13,1 0 0,-7 0-31,1 0 1,-6 2-22,5 4 1,-5 2-1,4 5-84,-2-1 1,-3-6-17,-5 5 1,6 1 32,0 5 0,0-5 0,-6 0 39,0 1 0,0-3 0,-2 0 5,-4-3 1,2 5 0,-7-6 72,-3-2 1,4 4-1,-1-3 23,-3-1 1,-1 4 0,-3-2-17,1-2 0,5-2 0,0 0-11,-1 3 1,-3-3 0,-1 4-143,-1-4 1,7-2-574,-1 0 713,0 0 0,3 0 0,-7 0 0,6 0 0</inkml:trace>
  <inkml:trace contextRef="#ctx0" brushRef="#br0" timeOffset="2816">1484 53 6160,'0'-9'940,"0"1"-753,0 8-43,0 0-143,8-8 1,-4 6-2,8-4 1,-6 4 0,3 0 67,-1-3 1,0 3-35,-2-4 0,3 4 10,9 2 1,-1 0-15,1 0 0,-1 0-17,1 0 1,-1 0-1,1 0-17,-1 0 0,-5 0-63,-1 0 1,-5 0-355,6 0 200,-8 0 1,3 2-85,-7 4 1,-1-4 304,-5 3 0,-4-3 0,-7 6 0,-1 2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37.545"/>
    </inkml:context>
    <inkml:brush xml:id="br0">
      <inkml:brushProperty name="width" value="0.08571" units="cm"/>
      <inkml:brushProperty name="height" value="0.08571" units="cm"/>
    </inkml:brush>
  </inkml:definitions>
  <inkml:trace contextRef="#ctx0" brushRef="#br0">140 70 7380,'-10'-2'519,"4"-4"-475,4 4 1,1-5 11,-5 7 1,2 0 21,-8 0 0,6 0-16,-5 0 0,5 5 0,-4 3 1,2 2 0,-5-4 0,3 5 22,0 3 0,1-4 1,5 1-17,-2 3 0,0 1 0,6 3 16,0-1 0,0 1-92,0-1 39,0 1 0,0-1 1,2 1-20,4-1 0,-2-5 0,8-1-145,1 3 1,3-4 0,1-1-142,1-1 0,-1-2 0,0-6-151,1 0 0,-1 0 1,1 0-1,-1 0 424,1 0 0,7 0 0,-6-8 0,7-2 0</inkml:trace>
  <inkml:trace contextRef="#ctx0" brushRef="#br0" timeOffset="599">454 87 7818,'0'-11'841,"0"-1"-606,0 8 1,-6-1-158,1 10 1,-1-1 0,6 8-45,0 1 1,0 3-1,0 1-68,0 1 0,0-1 1,0 1-1,0-1-16,0 1 0,0-7 1,0 1-1,0 2 7,0 1 0,0-3 0,0-1-98,0 3 1,0-4-1,0 1-153,0 3 155,-8-6-35,6 7 467,-6-13-91,8 6-149,0-8 1,0-8-51,0-3 0,2-3 0,4 0 0,4 3-1,0-3 0,3 4 1,-5-1-1,2-3-8,3-1 0,3-1 0,1 3 1,1 1-4,-1-2 0,1 7 1,-1-1 68,0 0 0,1 6 1,-1-6 107,1 1 0,-1 5-107,1-4 1,-3 6-1,-1 4-32,-2 2 0,-7 5 0,5-3 0,-2 2-54,-4 3 0,-2-3 0,0 2 0,1 1-296,3 3 1,0 1-137,-6 1 0,0-1-177,0 1 0,-6-1 41,0 0 593,1-7 0,5-2 0,0-8 0</inkml:trace>
  <inkml:trace contextRef="#ctx0" brushRef="#br0" timeOffset="1050">926 262 7648,'17'0'326,"1"0"1,-1 0 0,1 0-340,-1 0 0,-5 0 0,-1 0 4,3 0 0,-4 0-21,1 0 1,-7-2 0,4-2 46,0-2 0,-6-1 17,4 1 6,-5-4 1,-2-5-47,-5 3 0,2 4 23,-8 8 1,1 0 0,-5 2-41,4 4 1,-3-2 0,5 8 4,0 1 0,-3 3 0,7 1 108,2 1 0,2-7 0,2 1 33,0 1 1,0 3-95,0 1 1,0 1 0,2-3-87,4-3 0,-4-2 1,6-6-165,-1 1 1,3 1 0,8-6-280,-1 0 1,1 0-1,-1 0-392,0 0 892,-7-7 0,6-3 0,-7-8 0</inkml:trace>
  <inkml:trace contextRef="#ctx0" brushRef="#br0" timeOffset="1620">611 18 7368,'12'0'225,"0"0"1,-1 0 0,7 0-106,-1 0 1,1 0 0,-1 0-38,1 0 0,-1 0 0,1 0 0,-1 0-11,1 0 0,-1 0 0,2 0 0,3 0-42,1 0 0,0 0 0,-5 0 1,-1 0-22,1 0 0,-1 0 0,1 0 6,-1 0 0,1-2 0,-1-2-31,1-2 1,-7 0-19,1 6-150,-1 0 1,1 6-458,0 0 1,-8 2 151,1-3 1,-3-1 488,-2 8 0,0-8 0,0 4 0</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47.598"/>
    </inkml:context>
    <inkml:brush xml:id="br0">
      <inkml:brushProperty name="width" value="0.08571" units="cm"/>
      <inkml:brushProperty name="height" value="0.08571" units="cm"/>
    </inkml:brush>
  </inkml:definitions>
  <inkml:trace contextRef="#ctx0" brushRef="#br0">245 193 7588,'12'0'116,"-3"-2"-71,-1-4 0,0 4 0,-4-6-36,2 0 1,-1 5 0,-3-7 23,4 2 1,-2-5-157,8 1 155,-9 4 0,5-7-10,-8 13 30,0-14-11,0 14-156,0-6 129,0 8-7,0 0 44,0 8 0,0 2-29,0 7 0,0 1 0,0-1-6,0 1 1,0-1 0,0 1 0,2-3 0,2-1-87,2-3 1,0-5 0,-6 6-172,0 2 0,6-5-184,-1 3 269,1-8 1,-6 5-277,0-3 432,0-4 0,0 14 0,0-7 0</inkml:trace>
  <inkml:trace contextRef="#ctx0" brushRef="#br0" timeOffset="301">210 402 7573,'8'-9'83,"-4"1"0,7 8 0,3 0 40,1 0 0,-3 0 1,0 0-175,1 0 1,-3 0 0,2 0-73,1 0 1,-3 0-186,2 0 1,-1 0 0,7 0-33,-1 0 0,-5 0 340,-1 0 0,1 8 0,6 1 0</inkml:trace>
  <inkml:trace contextRef="#ctx0" brushRef="#br0" timeOffset="701">821 245 6598,'10'0'660,"-2"0"0,-6 0-585,3 0 0,5 0-178,8 0 169,-1 0-34,-7 8 1,5-6-24,-3 4 10,4-4 24,1-2-269,-7 0 0,5 0 223,-5 0-22,0 0 36,5 0 1,-5 0-70,0 0-857,5 0 375,-13 0 260,14 0 280,-15-8 0,15 6 0,-6-6 0</inkml:trace>
  <inkml:trace contextRef="#ctx0" brushRef="#br0" timeOffset="991">926 140 7531,'0'12'455,"0"0"-370,0 1 0,0-3 0,0 2-89,0 1 1,0 3-1,-2 1 40,-4 1 1,4-1-1,-3 0-476,3 1 1,2-6 439,0-1 0,0 1 0,0 5 0</inkml:trace>
  <inkml:trace contextRef="#ctx0" brushRef="#br0" timeOffset="1530">1398 105 7774,'2'-11'-79,"3"-1"0,-3 6 0,6-3 184,0 1-185,-6-6 172,6 12-37,-8-5-52,0-1 0,1 6 1,3-6 61,2 0-43,0 6 98,-6-5 38,0 7-56,0 0 23,8 0 1,-6 7-68,3 5 0,-3 4 0,-2 1 0,2-1 23,4-5-227,-4 5 1,6-7-1,-8 9 1,2-1-984,4 1 327,-4-1 802,5 1 0,-14-1 0,-3 1 0</inkml:trace>
  <inkml:trace contextRef="#ctx0" brushRef="#br0" timeOffset="1825">1310 332 7166,'18'0'850,"-1"0"-730,1-7-107,-9 5 101,7-6 0,-6 8-102,7 0 1,1 0 0,-1 0-156,0 0 1,1 0-421,-1 0 1,1 0 562,-1 0 0,-7 8 0,-2 1 0</inkml:trace>
  <inkml:trace contextRef="#ctx0" brushRef="#br0" timeOffset="2956">18 682 5840,'-10'0'269,"2"0"1,10 0-96,4 0 1,-2 0-83,8 0 0,-1 0 0,7 0 24,-1 0 0,1-2 0,-1-2-36,1-2 0,5 0 0,0 6 0,-1 0-34,-3 0 0,4 0 0,3 0 1,1 0-33,4 0 0,-4 0 0,2 0 0,2-2-34,2-4 0,-2 5 0,0-5 0,2 4-9,-2 2 0,0 0 0,4 0 0,0 0 27,0 0 1,2-6-1,2 0 1,-1 2-9,-5 2 1,6 2 0,-8-2 0,0-2 18,2-1 1,-5-1-1,-1 6 1,0 0-8,0 0 1,-6 0-1,5-2 1,-3-2-2,0-2 1,0 0 0,-5 6 0,-1 0-2,1 0 0,-1 0 0,1 0 0,-1 0-1,1 0 0,-1 0 0,1 0 1,-1 0-2,1 0 1,-1 0-1,1 0 1,1 0 0,4 0 1,-3 0 0,3 0-1,-4 0 9,-1 0 0,-1 0 0,1 0-3,-1 0 1,1 0-1,-1 0 1,1 0 24,-1 0 1,0 0 0,1 0 21,-1 0 1,1 0-1,-1 0-39,1 0 1,-1 0 0,1 0 2,-1 0 0,1 0 0,-1 0 0,1 0 18,-1 0 1,-5 0 0,-1 0 11,3 0 1,1 0 0,3 0 19,-1 0 1,-5 0-65,0 0 1,-7 0-8,7 0 0,-8 2 0,4 2-67,0 2 1,-5 0-1004,9-6 1075,-8 0 0,4 8 0,-8 1 0</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51.557"/>
    </inkml:context>
    <inkml:brush xml:id="br0">
      <inkml:brushProperty name="width" value="0.08571" units="cm"/>
      <inkml:brushProperty name="height" value="0.08571" units="cm"/>
    </inkml:brush>
  </inkml:definitions>
  <inkml:trace contextRef="#ctx0" brushRef="#br0">18 36 6292,'-10'0'872,"2"0"-467,8 0 126,0 0-264,0 7 1,0-3-159,0 8 1,0-1 0,0 7-61,0-1 0,0 1 0,0-1-134,0 1 1,0-1-1,0 1 72,0-1 0,0-5 0,0-1-296,0 3 0,2-4-796,4 1 161,-4 1 944,6-2 0,0-3 0,1-7 0</inkml:trace>
  <inkml:trace contextRef="#ctx0" brushRef="#br0" timeOffset="581">280 88 7859,'0'-10'-669,"8"2"1043,-6 8-82,5 0-156,-7 0 1,0 2-49,0 4 1,0 4 0,0 7-86,0 1 1,0-1 0,2 1-5,4-1 0,-4-5 0,6-2-56,0-3 0,-5 5 54,9-6 1,-2 2 0,3-5 0,-1 3-22,2-2 0,-5-2 0,3-2-5,1 0 0,3-6 0,0-1 17,-5-3 1,3 4 0,-6-4 0,-1 1-21,1-1 1,4 4 0,-5-6 7,3-1 0,0-3 0,1-1 33,-5-1 1,2 7 331,-2-1 79,0 8-163,-6-4-172,0 8 1,0 8 0,0 4-96,0 3 1,0-3-1,0 0 1,0 1-151,0 3 0,0-5 0,0 1-318,0 2 1,0 1-263,0 3 0,2-3 740,3-3 0,-3 3 0,6-5 0</inkml:trace>
  <inkml:trace contextRef="#ctx0" brushRef="#br0" timeOffset="957">943 123 7398,'18'0'145,"-6"0"0,-1 0-113,3 0 0,1 0 0,3 0 0,-1 0-19,1 0 1,-7 0 0,1 0-82,2 0 1,-5 0 0,3 0 0,2 0-61,1 0 0,-3 0 0,-1 0-305,3 0 0,-4 0 433,1 0 0,-7 0 0,4 0 0,-8 0 0</inkml:trace>
  <inkml:trace contextRef="#ctx0" brushRef="#br0" timeOffset="1377">1101 53 7124,'-10'-10'454,"0"3"-177,4 7-172,4 0 0,-5 1-40,7 5 0,0-2 20,0 8 0,0-1-55,0 7 1,0-1 0,0 1-65,0-1 1,0-5 0,0 0-106,0 1 1,0 3-283,0 1 1,0 1-88,0-1 0,6-5 508,-1-1 0,1-7 0,-6 4 0</inkml:trace>
  <inkml:trace contextRef="#ctx0" brushRef="#br0" timeOffset="1847">1520 1 7585,'9'0'296,"-1"2"1,-8 3-169,0 7 0,0 4 0,0 1-119,0 0 1,0 1 0,0-1-118,0 1 0,0-1-113,0 1 0,0-1 0,0 1 1,0-1 1,0-5 0,0-1-688,0 3 907,8-6 0,2 7 0,7-5 0</inkml:trace>
  <inkml:trace contextRef="#ctx0" brushRef="#br0" timeOffset="2423">1852 53 7859,'0'-10'-615,"0"3"618,0 7 1,-2 0 0,-2 1 56,-2 5 0,-2-4 0,4 6 39,-1 0 0,-7 1-39,6 9 1,0-1-1,4 1-28,-4-1 0,5-5 0,-5 0-34,4 1 1,2 3 10,0 1 1,6 1-14,-1-1 0,9-5-5,-2-1 0,3-7 1,3 2-35,-1-4 1,1-2 0,-1 0 59,0 0 1,-1-2 0,-2-2 74,-3-2 0,1-7 15,5 1 1,-1-3 0,-3-1-13,-1 4 1,-8-3-1,4 3-41,-1-3 1,-5-3-1,4 1-43,-4-1 1,-2 7 0,0-1-66,0-1 1,-6 3-1,-1 0 1,-3 2 14,-4 4 0,5 3 1,-3 1-1,-2 0-226,-1 0 1,-3 0 0,-1 0 0,-2 0-612,-3 0 876,1 0 0,6 0 0,-1 0 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3:55.126"/>
    </inkml:context>
    <inkml:brush xml:id="br0">
      <inkml:brushProperty name="width" value="0.08571" units="cm"/>
      <inkml:brushProperty name="height" value="0.08571" units="cm"/>
    </inkml:brush>
  </inkml:definitions>
  <inkml:trace contextRef="#ctx0" brushRef="#br0">1 123 7635,'11'0'-208,"1"0"0,-6 0 0,6 0 256,1 0 1,-3 0-132,1 0 0,1 0-672,6 0 755,-9 0 0,7 8 0,-7 1 0</inkml:trace>
  <inkml:trace contextRef="#ctx0" brushRef="#br0" timeOffset="308">18 297 7506,'12'6'106,"0"0"0,-1 0-56,7-6 1,-3 2-1,-1 2-1095,-3 2 1045,1-1 0,5 3 0,1 2 0</inkml:trace>
  <inkml:trace contextRef="#ctx0" brushRef="#br0" timeOffset="970">822 88 6681,'0'-10'436,"-2"2"-378,-4 8 0,-4 0 0,-7 0-5,-1 0 1,7 0 0,-1 0-1,0 2 0,3 4 1,-7-4-1,4 6-8,-3 0 1,-3 1-1,3 9-46,3-1 1,3-5 0,5 0 0,-2 1-37,2 3 1,2 1 0,2 1 25,0-1 0,2-5 0,2-1 0,4 1 35,1-2 0,-3 3 0,6-7 0,1 0-20,3 2 1,-4-6-1,-1 3 1,3-3 6,1-2 0,3 0 0,-1 0 0,1 0 24,-1 0 0,-5 0 1,-1 0-1,3 0 0,2-5 0,1-3-5,0-2 0,1-2 0,-3-5-8,-3 0 0,2 5 0,-9 0 0,-1-1-19,-2-3 1,-2-1 0,0-1-19,0 1 1,0-1-1,0 1-36,0-1 1,-2 3-1,-3 1-21,-7 3 1,2 7-1,-1-2-76,-3 4 0,4 2 0,-1 0 0,-3 0-248,-1 0 0,-3 2-269,1 4 665,7-4 0,-6 13 0,7-5 0</inkml:trace>
  <inkml:trace contextRef="#ctx0" brushRef="#br0" timeOffset="1256">1153 228 7859,'10'0'561,"0"0"38,-4 0-758,-4 0 0,7 0-917,-3 0 1076,-4 0 0,6-8 0,-8-2 0</inkml:trace>
  <inkml:trace contextRef="#ctx0" brushRef="#br0" timeOffset="2186">1642 70 6771,'-17'2'321,"-1"4"1,1-2-187,0 8 1,-1-1-67,1 7 0,7-1 0,4 1-68,4-1 0,2-5 0,0-1-23,0 3 1,0 2-1,2 1-15,4 1 0,-2-7 73,7 1 1,1-6 0,6 3 0,-1-1-6,0-4 0,1-2 0,-1-2-21,1 0 0,-1 0 0,1 0-9,-1 0 0,-5 0 0,0 0 1,-1-2 51,-1-4 1,5 2 7,-3-7 1,-2-1-1,-1-5-30,-1-1 0,-2 1 0,-6-1-41,0 1 1,0-1-1,0 1-12,0-1 1,0 7-1,0-1 1,-2 0-86,-4 3 0,2-1 1,-7 6-54,-3-2 0,-1 0 1,-3 6-1,1 0-58,-1 0 0,1 0 0,-1 0 218,1 0 0,7 8 0,-5-6 0,5 6 0</inkml:trace>
  <inkml:trace contextRef="#ctx0" brushRef="#br0" timeOffset="3086">2306 88 6618,'0'-18'351,"-2"3"-335,-4 3 1,2-1 0,-7 7-25,-3 2 1,-1 2 0,-3 2 0,1 0-18,-1 0 0,1 0 1,-1 0-1,1 0 73,-1 0 1,1 2 17,-1 4 1,3-2-1,1 5 1,5 1 5,1 0 1,2-4-41,6 5 0,0 1-15,0 5 0,2-5 14,4 0 1,4-8 0,5 3 21,-3 1 0,3-6 0,-3 4 0,3-4 54,3-2 1,-1 0 0,1 2-28,-1 4 1,1-5-17,-1 5 0,1-4 0,-3 0 6,-3 4 1,3-2-124,-3 7 1,2 1-52,-3 6 1,3-1-88,-8 1 1,-1-1 56,-5 0 0,0 1 54,0-1 0,-1 1 0,-5-3 46,-6-3 1,2 2 0,-1-9 0,-1 1 26,2 2 1,-5-6 30,3 4 1,-3-4-39,-3-2 1,1 0 0,1-2 8,5-4 1,-3 2 0,6-6-27,-1 3 1,-1-7-1,-4 2 8,3-3 0,5 3 0,-4 1 70,2-3 1,2 4 0,6-1 67,0-3 0,2 4-39,4-1 1,-2 5 0,8-4-18,1 2 0,3-3 0,-1 3-44,-3-2 1,4 6-1,-7-3-31,1-1 1,4 4 0,-7-6-220,3 3 1,-6-1-283,2 2-207,-4-4 724,5-7 0,-5 7 0,6 2 0</inkml:trace>
  <inkml:trace contextRef="#ctx0" brushRef="#br0" timeOffset="3803">2533 88 7035,'10'-10'583,"5"-3"-449,-3 7 1,-2 0-75,1 6 0,1 0 0,5 0-32,1 0 1,-6 0 0,-1 0-46,3 0 1,1 0 0,1 2 5,-5 4 1,-1-4-1,-6 5-57,2 1 0,0-4 0,-6 8-34,0 1 0,0-3 0,0 2-20,0 1 1,-8 3 74,-4 1 0,-3-1 0,-3-5 0,1-3-22,-1 0 1,7-6 0,-1 6 60,-2-1 1,5-5-21,-3 4 41,8-4 1,-2-2-14,12 0 0,4 0 81,7 0 0,1-2 37,-1-4 1,-5 4-1,0-3-9,1 3 0,-3 2-17,2 0 1,-7 2-59,7 3 1,0 3-1,3 6-72,-3-3 0,-4-5 0,-6 4-14,3-2 1,-3 5-2,4-1 1,-4 3 32,-2 3 0,-2-8 1,-2-3 65,-2 1 1,-7-6 0,1 4-48,-3-4 1,-3-2-1,1 2-129,-1 4 1,1-5 0,-1 5-132,1-4 220,7-2 0,-5 0-260,3 0-365,4 0 666,0-8 0,8-1 0,0-9 0</inkml:trace>
  <inkml:trace contextRef="#ctx0" brushRef="#br0" timeOffset="4724">2987 35 7099,'2'-9'176,"4"3"1,-4 2 0,6 0 0,-1-2-96,5 3 1,-2 1 0,1 2 16,3 0 0,1 0 0,3 0-47,-1 0 0,-5 0 1,0 0-43,1 0 1,3 0-63,1 0 1,-5 5 0,-2 3-45,-3 2 0,-1-4 0,-6 5 20,0 3 1,0-4-1,-2 1 11,-4 3 0,3-4 1,-9 1 0,-2 3 1,-1-5 41,-3 3 0,1-6 1,-1 4-19,1-3 1,5 5-41,1-6 82,7 0 20,-4-6 0,10 0 0,4 0 17,5 0 1,-1 0 0,2-2 0,1-2 37,3-2 1,-4 0-1,-1 6 115,3 0 1,-5 0-54,3 0 1,-2 2 0,3 2-75,-1 2 1,-6 5 0,5-3-92,3 2 1,-6-4-63,-2 5 39,3 1 1,-7 0-1,4-1-9,-4 3 0,-2-4 1,0 1-53,0 3 1,-2-4-1,-2 1 47,-2 3 0,-7-5 1,1 1 64,-3-2 0,3 4 1,0-7-1,1 1-31,1 2 1,-5-6-1,3 4 80,-4-4 0,-1 0-14,-1 3 1,1-3-1,-1 4-31,1-4 0,5-2-1,1 0-21,-1 0 0,-5 0-543,-1 0-68,8 0 628,-5 0 0,13 0 0,-6 0 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4.197"/>
    </inkml:context>
    <inkml:brush xml:id="br0">
      <inkml:brushProperty name="width" value="0.08571" units="cm"/>
      <inkml:brushProperty name="height" value="0.08571" units="cm"/>
    </inkml:brush>
  </inkml:definitions>
  <inkml:trace contextRef="#ctx0" brushRef="#br0">1 88 8785,'17'0'166,"-7"0"-170,-3 0 0,-5 0 1,4 0 75,-4-8-91,6 6 0,-2-8 50,0 5 4,-1 3-1,3-6-17,-6 8 23,6-8-116,0 6 1,-6-8 132,3 5-13,-3 3-46,6-14 18,-6 14 1,6-6 37,-8 8 59,0 0 0,0 8-123,0 4 17,0 3 0,6-3 0,-1 0 1,-1 1-78,-2 3 1,0 1-1,2 1-73,2-1 1,0 1 0,-6-1-124,0 1 0,0-1 1,0 0-364,0 1 0,0-1 256,0 1 1,0-6 372,0-1 0,0-7 0,-8 12 0,-2-7 0</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4.367"/>
    </inkml:context>
    <inkml:brush xml:id="br0">
      <inkml:brushProperty name="width" value="0.08571" units="cm"/>
      <inkml:brushProperty name="height" value="0.08571" units="cm"/>
    </inkml:brush>
  </inkml:definitions>
  <inkml:trace contextRef="#ctx0" brushRef="#br0">0 1 7592,'8'9'520,"-4"-1"-446,7-8 0,-5 0 1,6 0-1,1 0-146,3 0 1,1 0-1,1 0 1,-1 0-164,1 0 0,-1 0 0,1 0-247,-1 0 0,-5 0 482,-1 0 0,1-8 0,6-1 0</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4.751"/>
    </inkml:context>
    <inkml:brush xml:id="br0">
      <inkml:brushProperty name="width" value="0.08571" units="cm"/>
      <inkml:brushProperty name="height" value="0.08571" units="cm"/>
    </inkml:brush>
  </inkml:definitions>
  <inkml:trace contextRef="#ctx0" brushRef="#br0">0 1 8224,'18'0'101,"-8"0"1,5 0-90,-3 0 0,3 0 1,3 0-85,-1 0 0,1 6 0,-1 0-101,1-3 1,-7-1 0,1-2-302,1 0 0,-3 0-383,2 0 857,-8 0 0,11 0 0,-5 0 0</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5.029"/>
    </inkml:context>
    <inkml:brush xml:id="br0">
      <inkml:brushProperty name="width" value="0.08571" units="cm"/>
      <inkml:brushProperty name="height" value="0.08571" units="cm"/>
    </inkml:brush>
  </inkml:definitions>
  <inkml:trace contextRef="#ctx0" brushRef="#br0">1 1 8220,'0'11'151,"0"1"1,0-1 0,0 7-259,0-1 1,0-5 0,0 0-287,0 1 1,0 3 0,0 1 15,0 1 377,0-9 0,0 7 0,0-6 0</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5.567"/>
    </inkml:context>
    <inkml:brush xml:id="br0">
      <inkml:brushProperty name="width" value="0.08571" units="cm"/>
      <inkml:brushProperty name="height" value="0.08571" units="cm"/>
    </inkml:brush>
  </inkml:definitions>
  <inkml:trace contextRef="#ctx0" brushRef="#br0">0 71 7379,'18'-18'401,"-9"7"-293,-3-1 0,2 6-63,-2-5 1,2 7-129,-3-2 68,-3 4 1,8 2 54,-4 0 1,-4 2 6,4 4 1,-4-2 0,-2 7 0,0 3-26,0 1 0,0-3 0,0 0-48,0 1 0,0 3 1,0 3-1,2 2-120,3 3 1,-3-1 0,4-6-135,-4 1 0,-2-1-522,0 1 802,0-1 0,8 1 0,2-1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39.292"/>
    </inkml:context>
    <inkml:brush xml:id="br0">
      <inkml:brushProperty name="width" value="0.08571" units="cm"/>
      <inkml:brushProperty name="height" value="0.08571" units="cm"/>
    </inkml:brush>
  </inkml:definitions>
  <inkml:trace contextRef="#ctx0" brushRef="#br0">228 70 6702,'2'-11'118,"3"-1"1,-5 2 21,0-1 0,-2-3-110,-9 8 0,-1 1 1,-5 5-4,-1 0 0,7 0 0,-1 0 0,-2 0-47,-1 0 1,-3 7 0,1 3-40,-1 0 0,1 5 40,-1-3 0,3 3 12,3 3 0,5-1 33,7 1 1,0-7 0,2 1 63,3 2 0,-1-7 0,8 1-24,1 0 0,-3-6 0,2 4-50,1-4 1,3-2 0,1 0-5,1 0 0,-7 0 1,1 0-47,2 0 0,1 0 1,1-2-1,-3-2-26,-1-2 0,-6-6 1,3 5 45,-1-3 1,4-2 63,-6-5 1,0-1-11,-6 1 1,0-1-1,0 1-8,0 0 4,0-1-83,0 8 31,0 3 0,0 20 12,0 5 0,-2-3 0,-2-3 2,-2 1 1,0 3-1,6 1-127,0 1 0,2-7 0,2 1-125,2 2 0,0-5 0,-5 1-96,5-2 350,4-2 0,7 1 0,1 3 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5.825"/>
    </inkml:context>
    <inkml:brush xml:id="br0">
      <inkml:brushProperty name="width" value="0.08571" units="cm"/>
      <inkml:brushProperty name="height" value="0.08571" units="cm"/>
    </inkml:brush>
  </inkml:definitions>
  <inkml:trace contextRef="#ctx0" brushRef="#br0">0 1 8408,'18'0'29,"-1"0"0,1 0 0,-1 0-30,1 0 0,-7 0 1,1 0-1,2 0-14,1 0 1,-3 0 0,-1 0 14,3 0 0,1 0 0,3 0 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6.822"/>
    </inkml:context>
    <inkml:brush xml:id="br0">
      <inkml:brushProperty name="width" value="0.08571" units="cm"/>
      <inkml:brushProperty name="height" value="0.08571" units="cm"/>
    </inkml:brush>
  </inkml:definitions>
  <inkml:trace contextRef="#ctx0" brushRef="#br0">1 18 7838,'12'0'-580,"-1"0"1,-5 0 721,6 0 1,-6 0-35,5 0 0,1 0-113,5 0 0,1 0 0,-1 0 21,1 0 1,-1 0 0,1 0 0,1 0 18,4 0 1,-3 0 0,5 0 0,-2 0 13,1 0 0,1 0 0,-4 0 0,4 0-25,2 0 0,1 0 0,1 0 0,-4 0-20,0 0 0,-3 0 0,5 0 1,0 0-11,0 0 1,-4 0 0,5 0 0,-1 0-4,0 0 1,-4 0-1,4 0 1,0 0 7,1 0 0,-5 0 1,6 0-1,0 0-20,-2 0 1,4-5 0,-5-1 0,1 2 28,4 2 0,-4 2 0,2 0 1,0 0 36,-2 0 0,4 0 0,-7 0 0,-3 0 54,-2 0 1,5 0 0,-1 0-1,-2 0-67,-1 0 0,-3 0 1,1 0-1,-1 0-44,1 0 0,-1 0 0,1 0-188,-1 0 1,0 0-565,1 0-280,-1 8 1044,-7-6 0,-10 13 0,-10-5 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7.518"/>
    </inkml:context>
    <inkml:brush xml:id="br0">
      <inkml:brushProperty name="width" value="0.08571" units="cm"/>
      <inkml:brushProperty name="height" value="0.08571" units="cm"/>
    </inkml:brush>
  </inkml:definitions>
  <inkml:trace contextRef="#ctx0" brushRef="#br0">210 1 6576,'-12'0'-58,"1"0"290,-3 0 0,4 6 0,-1 0-134,-3-3 1,4-1 0,1 0 8,1 4 1,-4-2-17,6 8 0,-5-7 0,5 7-71,2 2 0,-4 1 0,1 3-67,-3-1 1,6-5 0,-4-1 0,2 3 11,1 2 0,-3 1 22,2 0 0,4 1 0,-4-1 1,4 1 6,2-1 0,0 1 3,0-1 1,6-5-1,2-2 1,2-3-11,3-3 1,-3-2-1,2-2 1,1 0-30,3 0 1,1 0 0,1 0 0,-1 0 23,1 0 1,-1-6 0,0 1-6,1 1 0,-6-4 0,-3 0 104,-1-2 1,0 5 33,-2-7 1,-4 0-64,3-5 0,-10 7 0,-5 2-38,0 1 1,-5 5 0,3-4-175,-4 4 1,-1 2-1,0 0 1,-1 0 3,1 0 0,-1 2 1,1 2-234,-1 2 0,7 1 389,-1-1 0,0 4 0,-5 7 0</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7.924"/>
    </inkml:context>
    <inkml:brush xml:id="br0">
      <inkml:brushProperty name="width" value="0.08571" units="cm"/>
      <inkml:brushProperty name="height" value="0.08571" units="cm"/>
    </inkml:brush>
  </inkml:definitions>
  <inkml:trace contextRef="#ctx0" brushRef="#br0">0 18 7474,'12'0'413,"0"0"-313,1 0 0,3 0 0,1 0 1,1-2-24,-1-4 1,1 4 0,-1-3-144,1 3 1,-1 2 0,0 0-248,1 0 0,-6 0-305,-1 0 309,1 0 309,-2 0 0,-3 0 0,-7 0 0</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8.284"/>
    </inkml:context>
    <inkml:brush xml:id="br0">
      <inkml:brushProperty name="width" value="0.08571" units="cm"/>
      <inkml:brushProperty name="height" value="0.08571" units="cm"/>
    </inkml:brush>
  </inkml:definitions>
  <inkml:trace contextRef="#ctx0" brushRef="#br0">1 1 8423,'0'17'109,"0"-5"0,0-1-46,0 3 1,0 2 0,0 1-195,0 0 1,0 1-85,0-1 0,0 1-423,0-1 0,0-5 217,0 0 0,5-7 421,1 7 0,8-8 0,-4 4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8.726"/>
    </inkml:context>
    <inkml:brush xml:id="br0">
      <inkml:brushProperty name="width" value="0.08571" units="cm"/>
      <inkml:brushProperty name="height" value="0.08571" units="cm"/>
    </inkml:brush>
  </inkml:definitions>
  <inkml:trace contextRef="#ctx0" brushRef="#br0">1 1 7932,'9'0'834,"-1"0"-647,-8 0 0,0 8-88,0 3 0,0 5 0,-2-1 0,-2-1-86,-1-2 0,-1-1 0,6 7 42,0-1 1,0 1-1,0-1-477,0 0 0,0 1 0,0-1-144,0 1 1,2-6 40,3-1 0,-1-5 525,8 6 0,-8-8 0,4 3 0</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9.314"/>
    </inkml:context>
    <inkml:brush xml:id="br0">
      <inkml:brushProperty name="width" value="0.08571" units="cm"/>
      <inkml:brushProperty name="height" value="0.08571" units="cm"/>
    </inkml:brush>
  </inkml:definitions>
  <inkml:trace contextRef="#ctx0" brushRef="#br0">122 18 6261,'-1'-10'752,"-5"4"0,2 4-698,-8 2 0,6 6 0,-5 0 82,-3-2-202,6-2 99,1 6 0,1-5 1,-2 7-1,0 0 0,1 0 1,1 1 31,-2-1 1,6 5-8,-4-3-105,4 4 1,2 1 44,0 0 1,0 1 9,0-1 0,2-1 1,2-2 3,2-3 0,7-7-16,-1 2 0,4-2 1,1 0-46,1 1 1,-1 1 0,0-6-98,1 0 0,-1 0 127,1 0 0,-3-2 0,-1-2 27,-2-1 0,-7-7 0,5 4 80,-2-1 1,-2-3 0,-4-6-21,3 1 0,-3-1 0,4 1 0,-4 0-53,-2-1 1,0 1 0,-2 1-1,-2 3 5,-1 1 0,-9 2 1,2-1-1,-3 3-201,-3 0 0,1 6 0,-1-4 0,1 4-105,-1 2 1,1 0 0,0 0 0,-1 0-575,1 0 860,-1 8 0,1-6 0,-1 6 0</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09.950"/>
    </inkml:context>
    <inkml:brush xml:id="br0">
      <inkml:brushProperty name="width" value="0.08571" units="cm"/>
      <inkml:brushProperty name="height" value="0.08571" units="cm"/>
    </inkml:brush>
  </inkml:definitions>
  <inkml:trace contextRef="#ctx0" brushRef="#br0">1 402 7803,'0'-9'-109,"8"1"1,1 8 149,9 0 1,-7 0-90,1 0 0,-6 0-242,5 0 1,-5 0-234,6 0 133,-8 0 390,11 0 0,-13 8 0,6 1 0</inkml:trace>
  <inkml:trace contextRef="#ctx0" brushRef="#br0" timeOffset="343">18 560 7139,'18'0'286,"-7"0"-170,1 0 0,-6 5 26,5 1 0,-5 0-486,6-6-627,-8 8 971,11-6 0,-13 13 0,6-5 0</inkml:trace>
  <inkml:trace contextRef="#ctx0" brushRef="#br0" timeOffset="4501">839 175 6553,'-12'0'124,"1"0"0,5 0-25,-6 0 1,7 0 17,-7 0 0,6 0-3,-6 0 1,7 6-67,-7 0 0,0 8 2,-5-3 0,5 3 0,2-1 0,1-3-126,-1-2 0,6 5 72,-2-1 1,4 4 54,2 1 1,2-1-1,2-3 36,2-1 1,8-2 0,-5 3-8,1-1 1,6-8-55,-5 1 1,5-3-1,1-2-11,1 0 1,-1 0 0,1 0-15,-1 0 0,-1-2 0,-3-1 1,-1-5-7,1-2 1,-3 4 0,0-5 44,-2-3 0,-1 4 0,-3-1 10,2-3 0,0 4 0,-6-1-25,0-3 0,-2 1 1,-2-1-66,-2 2 0,-7 9 0,3-5 0,-2 2-68,1 0 1,1-2 0,-4 4 0,3-1-114,-3 1 1,4 2 0,-1 2-132,-3 0 1,-1 0-286,-3 0 637,9 0 0,1 0 0,8 0 0</inkml:trace>
  <inkml:trace contextRef="#ctx0" brushRef="#br0" timeOffset="4823">1258 298 7864,'10'0'97,"0"0"-476,-5 0-663,-3 0 1042,6 0 0,-8 0 0,0 0 0</inkml:trace>
  <inkml:trace contextRef="#ctx0" brushRef="#br0" timeOffset="5318">1608 123 7546,'0'-10'418,"0"2"64,0 8-26,0 0-353,0 8 1,0-4 0,0 8-52,0 1 1,0 3-1,0 1 1,0 1-34,0-1 1,0-5 0,0 0 0,0 1-163,0 3 1,0 1-1,0 1-103,0-1 0,0 1-232,0-1 1,0 0-586,0 1 1063,7-8 0,3 5 0,7-5 0</inkml:trace>
  <inkml:trace contextRef="#ctx0" brushRef="#br0" timeOffset="5976">1887 210 7984,'-10'0'-1013,"1"0"1028,3 0 0,2 0 102,-8 0-19,8 0 3,-3-7-81,7-3 1,0-2-1,1 2 28,5 3 1,4 1-1,7 6 4,1 0 0,-6 0 1,-1 0-14,3 0 1,-4 0-39,1 0 1,-7 2 0,4 2 0,-2 3-36,-1 3 0,1-4 7,-6 6 1,-2-1 0,-3 7 0,3-7 0,-6 1 0,0 0 0,-2-1 21,1 1 0,-5-6 1,6 5 2,-1 3 0,-1-4 1,-2 1 15,6 3 1,-1-4 167,1 1 42,0-7-31,6 4-114,0-8 0,2 0 0,4 0-27,5 0 0,5 0-29,1 0 0,1 0 0,-1 0 12,1 0 1,-1 0-85,1 0 0,-1 0-153,1 0 1,-7 0-1,-1 2-463,-2 4 1,0-4 664,-3 3 0,5 5 0,8 0 0</inkml:trace>
  <inkml:trace contextRef="#ctx0" brushRef="#br0" timeOffset="6607">2289 105 7070,'-2'12'70,"-4"0"1,4-1 49,-4 7 1,4-6 25,2-1 14,0-7 1,2 4-76,4-8 1,-2 0-1,7 0-16,3 0 1,-4 0-1,1 0 31,3 0 0,1 0-36,3 0 1,-1 0-39,1 0 0,-1 0-32,1 0 0,-1 2-13,1 4 0,-3-3 0,-1 9-76,-3 2 1,-5-5-13,6 3 0,-8 0-14,2 5 0,-4 1 99,-2-1 0,-2-5 1,-4-3-7,-6-1 0,-3 4 0,-3-4 71,1 1 0,-1-5 0,1 2-61,-1-4 0,1 4 1,-1 0-48,1-3 0,5-1 0,1-2-125,-3 0 1,4 0 0,-1 0-120,-3 0 1,4 0-311,-1 0 619,7 0 0,-12 0 0,7 0 0</inkml:trace>
  <inkml:trace contextRef="#ctx0" brushRef="#br0" timeOffset="7252">2219 53 6046,'0'-12'762,"0"1"-676,0 7-54,0-4 128,0 8 91,0 0-77,8 0 0,-5-6-70,9 1 1,-6-1 19,6 6 1,-7 0-132,7 0 1,-6 0 0,5 0 38,3 0 1,-4 0 0,1 0 46,3 0-43,-6 0-12,7 0 9,-5 0-2,0 0 2,5 0-26,-13 0 17,14 0 3,-7 0 1,3 0-4,0 0-49,-8 0-37,11 0-210,-13 0-258,6 0 142,-8 0-620,0 0 1008,-8 0 0,6 0 0,-6 0 0</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19.372"/>
    </inkml:context>
    <inkml:brush xml:id="br0">
      <inkml:brushProperty name="width" value="0.08571" units="cm"/>
      <inkml:brushProperty name="height" value="0.08571" units="cm"/>
    </inkml:brush>
  </inkml:definitions>
  <inkml:trace contextRef="#ctx0" brushRef="#br0">35 18 7151,'-10'-2'68,"5"-4"0,1 5 52,-2-5 1,4 6 28,-4 6 1,4-3 1,2 9 1,0 0-41,0 5 1,2 1 0,2-1-1,2 1-7,-2-1 1,-2 2 0,-2 3-97,0 1 1,5 0 0,1-5-63,-2-1 0,-2 7 1,-2-1-1,0-2 1,0-1 28,0-3 0,0 0 1,0 1-244,0-1 0,0 1 1,-2-1-8,-4 1 1,4-1-85,-3 1 0,3-7-200,2 1 559,0-8 0,-8-4 0,-2-10 0</inkml:trace>
  <inkml:trace contextRef="#ctx0" brushRef="#br0" timeOffset="402">18 158 7941,'0'-10'-778,"0"1"0,0 3 990,0-6 1,0 2 0,2 1-94,3 1 1,-1 2 0,6 4 0,0-2-1,-1-2 1,-3 1 0,6 5-29,1 0 1,3 0 0,1 0 0,1 0 13,-1 0 1,1 0 0,-1 0-77,1 0 1,-1 0-1,1 0 1,-3 2-7,-3 3 1,1-1 0,-5 6 0,0 0-193,0-1 1,-1-3 0,-3 6 106,2 1 1,0-3-1,-6 2 41,0 1 1,-2 3 0,-4-1 3,-5-3 1,1 2 0,-2-7 0,-1 1-16,-3 0 0,-1-2 1,-1-4-1,1 2-78,-1 1 0,1 1 0,-1-6 0,3 2-233,3 4 1,-3-4-381,3 4 723,4-4 0,8-10 0,10-2 0</inkml:trace>
  <inkml:trace contextRef="#ctx0" brushRef="#br0" timeOffset="972">716 71 6460,'-11'0'326,"-1"0"0,0 0-257,-5 0 0,1 2 1,3 1-1,1 5-10,-2 2 0,5-6 0,-3 4-27,-1-1 0,-3 1 1,0 6-1,3-5-7,1-1 0,8 6 0,-1-3-29,3 5 1,2-5 0,0 1-16,0 2 1,2 1-6,3 3 0,5-3 1,6-1-29,-5-3 1,5-7-1,-5 2-27,5-4 0,-4 4 0,-1 0 55,3-2 1,-1-4 0,1-4 26,-2-2 0,-1-8 1,5 3 47,-5-5 1,3 5-1,-8-1 89,-2-2 1,3-1-1,-1-3-142,-2 1 0,-2-1 0,-2 1-30,0-1 0,-2 3 1,-2 1-147,-2 3 1,-1 7-1,1-2-13,-6 4 0,-3 2 0,-3 0 1,1 0-109,-1 0 0,1 2 299,-1 4 0,1-4 0,-1 13 0,1-5 0</inkml:trace>
  <inkml:trace contextRef="#ctx0" brushRef="#br0" timeOffset="1510">1031 53 7577,'9'0'-326,"-1"0"0,-10 0 438,-4 0 1,2 0-1,-5 2 1,-1 2-14,0 2 0,6 2 0,-3-5 0,1 5-10,0 2 1,-6-4 0,5 5-7,-3 3 0,4 1 1,-4 3-18,3-1 1,1-5 0,6 0 37,0 1 0,0 3-58,0 1 0,8-1-36,3-5 0,5 3 1,1-8-1,1-2-33,-1-2 0,-5-2 0,-1 0 0,3 0-42,1 0 1,3-2 0,-1-2-1,1-2 29,-1 2 0,1-4 0,-3 1 0,-1-1 107,-2 0 1,-7-4 0,5 5 105,-2-3 1,-2-2-1,-6-5-96,0-1 0,0 1 0,-2 1-72,-4 5 1,-4-3-1,-7 6-186,-1-1 1,1 5 0,-1-2 0,1 4-145,-1 2 0,1 0 0,-1 0-237,1 0 0,5 0-7,1 0 565,7 0 0,4 0 0,10 0 0</inkml:trace>
  <inkml:trace contextRef="#ctx0" brushRef="#br0" timeOffset="2058">1258 36 7577,'17'0'-399,"-5"0"1,-1 0 0,3 0 622,1 0 0,3 0 0,-1 0-53,1 0 0,-1 0 0,1 0-29,-1 0 0,1 0 0,-1 0-87,1 0 1,-1 0 0,1 0-1,-1 2-4,0 3 0,1-1 0,-1 6 16,1-2 1,-3 0-1,-1-5 1,-4 5-183,-3 2 1,5-4 0,-4 5 58,2 3 1,-7-4 0,3 1-11,-4 3 0,4 1 1,0 3 49,-2-1 1,-2-5-1,-4-2 1,-2-1-6,-2 1 0,-2-4 52,2 6 1,3-9 60,-9 3 1,6 2-5,-6-2 0,3-2-23,-3-10 1,4 2 63,8-8 1,0 1-1,2-7-93,4 1 0,-2-1 0,6 1 1,-1 1-2,1 5 0,0-5 0,3 5 0,-3-5 9,-2-1 0,5-1 0,-3 1 0,2 1 16,-1 4 0,-5-1 1,4 5 92,-2-2-184,5 7 1,-9-5-263,8 8-480,-8 0-779,3 0 1552,-7 0 0,-7 0 0,-3 0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25.351"/>
    </inkml:context>
    <inkml:brush xml:id="br0">
      <inkml:brushProperty name="width" value="0.08571" units="cm"/>
      <inkml:brushProperty name="height" value="0.08571" units="cm"/>
    </inkml:brush>
  </inkml:definitions>
  <inkml:trace contextRef="#ctx0" brushRef="#br0">437 140 7585,'6'-11'-1323,"2"1"1726,2 2-125,-6 3-38,3 5-64,-7-8 0,-2 6 17,-3-4 0,1 4-75,-8 2 1,0 0-1,-5 0-100,-1 0 1,1 6 0,0 2-29,-1 1 1,6-3 0,1 6 4,-3 1 0,4 1 0,1 0 17,1-3 0,2 1 1,6 5 36,0 1 1,0-1-9,0 1 0,2-1-23,4 1 0,4-7 0,7-1-16,1-2 0,-1-2 1,1-6-1,-1 0-2,0 0 1,1 0-1,-1 0 4,1 0 0,-1 0 0,1 0 31,-1 0 1,1 0 0,-3-2 33,-3-4 0,3 2-34,-3-8 0,-4 6 0,0-5-30,-1-3 1,-5 5 0,4-3-27,-4-2 0,-2-1 0,-2-3-72,-4 1 1,2 5-1,-7 3-215,-3 1 1,-9-4 0,-4 6 60,0 2 0,1 2 0,9 2 0,-1 0-83,1 0 0,5 0 330,1 0 0,-1 8 0,-5 2 0</inkml:trace>
  <inkml:trace contextRef="#ctx0" brushRef="#br0" timeOffset="464">874 245 7594,'12'0'351,"-1"0"-224,3 0 1,-4 0 0,1 0-47,3 0 0,1-6-159,3 1 127,-1-1 1,-5 6-1,0 0 1,1 0 12,3 0 1,1 0 0,1 0-265,-1 0 0,0 0 0,1 0-85,-1 0 1,-5 0-1,0 0-817,1 0 1104,-5 0 0,8 0 0,-15 0 0,7 0 0</inkml:trace>
  <inkml:trace contextRef="#ctx0" brushRef="#br0" timeOffset="809">1101 123 7956,'0'-10'-1285,"-2"3"1657,-4 7 87,4 0 111,-5 0-318,7 0 1,0 7-64,0 5 1,0 3-172,0 3 1,-6-1-1,0 1 1,2-1-154,2 1 1,0-1 0,-2 1-107,-2-1 1,1 1 0,5-1 0,0 1-14,0-1 1,0-5 0,0-1 253,0 3 0,7-6 0,3-1 0</inkml:trace>
  <inkml:trace contextRef="#ctx0" brushRef="#br0" timeOffset="1336">1503 140 6710,'11'0'377,"-1"-1"-270,-2-5 1,0 4-1,-5-6-14,3 0 0,6 4 1,-4-7-39,1-3 1,-5 4 0,2-1-50,-4-3 0,4 5 3,0-3 45,-1 0 110,-5 3-44,0 1 0,0 10 1,0 4-10,0 5 1,0-1 0,0 2 0,0 1-116,0 3 0,0 3 0,0 2 0,0 3-118,0-3 0,6-2 1,0-1-60,-2-1 0,-2 1 0,0-1-478,4 1 1,-4-1 658,3 1 0,-1-7 0,2 1 0,-4-8 0,6 4 0</inkml:trace>
  <inkml:trace contextRef="#ctx0" brushRef="#br0" timeOffset="1626">1520 350 7752,'-10'8'-935,"3"-6"1151,7 6 0,2-8 0,3 0 1,-1 0-84,8 0 0,0 0 0,5 0-110,1 0 0,-1-6 0,0 0-127,1 2 0,-1 2 0,1 2-118,-1 0 0,1 0 0,-1 0-261,1 0 0,-7 0 483,1 0 0,0 0 0,5 0 0</inkml:trace>
  <inkml:trace contextRef="#ctx0" brushRef="#br0" timeOffset="2663">18 699 6118,'-9'0'599,"1"0"-536,8 0 0,2 0-47,4 0 1,3 0 0,9 0-1,-1 0 1,1 0 0,-1 0 0,1 0-1,-1 0 1,0 0 0,3 0 222,3 0-222,-3 0 0,11 0 0,-6 0 1,2 0 1,4 0 0,0-5 1,0-1-1,-2 2 6,2 2 1,2 2-1,2 0 1,0-2 4,0-4 0,0 4 0,0-4 1,0 4 5,0 2 0,-6-5 0,0-1 0,0 2-3,-2 2 1,6 0 0,-4-2 0,2-2-22,-1 2 1,3 2-1,-6 1-29,0-5 33,6 4 0,-8-6 1,6 8-1,-4 0-2,-1 0 1,3-6-1,-4 0 1,0 2-20,0 3 0,-1 1 0,-5 0 0,2 0 13,3 0 1,-1 0-1,-6 0 1,1 0 2,-1 0 0,1 0 0,1 0-7,4 0 0,3 0 0,3 0 0,-6 0-2,-4 0 1,-1 0-1,-1 0 1,1 0-13,-1 0 1,1 0 0,-1 0 26,1 0 1,-1 0-1,1 0 48,-1 0 0,1 0 0,-1 0 0,1 0 25,-1 0 1,-5 0 0,-1 0-40,3 0 0,1 0 0,3 0 0,-1 0 4,1 0 1,-7 0 0,1 0-73,2 0 1,1 0-1,3 0-8,-1 0 0,-5 0 3,-1 0 1,-5 0-135,6 0-206,-8 0-132,11 0 118,-13 0 1,6 1-535,-8 5 910,0-4 0,0 6 0,0-8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0.100"/>
    </inkml:context>
    <inkml:brush xml:id="br0">
      <inkml:brushProperty name="width" value="0.08571" units="cm"/>
      <inkml:brushProperty name="height" value="0.08571" units="cm"/>
    </inkml:brush>
  </inkml:definitions>
  <inkml:trace contextRef="#ctx0" brushRef="#br0">1 53 6794,'9'18'110,"1"-9"0,-6-1-26,2 0 0,0-4 1,-4 5-57,3-1 1,-3 6 24,4-3 0,2-1 1,-2 2-148,-2 1 0,-3-3-218,-1 2 169,0-9 108,0 5 20,0-8 0,0-8 21,0-3 1,0-5-1,2-1 0,4-1 0,-2 1 1,6-1-1,-2 1-2,-5 0 1,5 5 0,0 0 19,2-1 0,-4 5 1,3 0-1,1 2-17,0 0 0,-5 1 1,7 5 20,2 0 0,-5 0 0,1 2-6,-2 3 1,3-1 0,-3 8-23,2 2 1,-6 1 0,4 1 0,-3-3 2,1-1 0,0-1 0,-6 7-46,0-1 0,0-5 0,0 0-105,0 1 0,0-3-33,0 2 135,0-1 1,-2-1 71,-4-4 0,2-4 8,-7-2 0,7-8 21,-2-4 1,4 3-55,2-3 0,0 0-7,0-5 1,8-1 0,4 1 1,3 1 0,3 3 8,-1 1 0,-5 8 0,-1-2 0,1 3 42,-2-3 0,5 4 86,-3-4 0,3 4-100,3 2 1,-1 0-1,-1 2 80,-5 4 0,3-2 0,-8 7-76,-2 3 0,3-4 0,-1 1-123,-2 3 0,-2 1-161,-2 3 0,0-1-118,0 1 1,0-7 365,0 1 0,-8-8 0,-1 4 0</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32.015"/>
    </inkml:context>
    <inkml:brush xml:id="br0">
      <inkml:brushProperty name="width" value="0.08571" units="cm"/>
      <inkml:brushProperty name="height" value="0.08571" units="cm"/>
    </inkml:brush>
  </inkml:definitions>
  <inkml:trace contextRef="#ctx0" brushRef="#br0">0 1 7956,'10'0'-797,"0"0"870,-5 0 1,5 0-57,8 0 1,-1 0 0,0 0-30,1 0 1,-6 0 0,-1 0-118,3 0 1,-5 0-1,3 0-316,2 0 0,-5 6 445,3 0 0,0-1 0,-3-5 0,-1 0 0</inkml:trace>
  <inkml:trace contextRef="#ctx0" brushRef="#br0" timeOffset="423">87 210 6960,'10'8'195,"-2"-6"0,-6 6 0,4-8-76,5 0 1,5 0-97,1 0 1,1 0 0,-1 0-28,1 0 1,-7 0-1,1 0-223,2 0 0,-5 0-151,3 0 1,-6 0-151,5 0 528,-7 0 0,4 0 0,-8 0 0</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28.935"/>
    </inkml:context>
    <inkml:brush xml:id="br0">
      <inkml:brushProperty name="width" value="0.08571" units="cm"/>
      <inkml:brushProperty name="height" value="0.08571" units="cm"/>
    </inkml:brush>
  </inkml:definitions>
  <inkml:trace contextRef="#ctx0" brushRef="#br0">0 18 7645,'0'18'378,"0"-1"1,0 1-371,0-1 0,0 1 0,0-1-43,0 1 0,0-1 0,2 1-25,4-1 0,-4-5 0,4-1-367,-4 3 1,-2-4 0,0 1-146,0 3 572,0-6 0,7 7 0,3-5 0</inkml:trace>
  <inkml:trace contextRef="#ctx0" brushRef="#br0" timeOffset="613">297 71 6628,'0'-10'333,"0"2"1,0 10 0,-2 2-199,-4 2 0,4 8-13,-3-3 0,3 5-71,2 1 1,0 1-1,0-1-55,0 1 1,2-7 0,2 1 0,3 0-1,3-1 1,4-1 0,1-2-48,3-4 1,-7-3-33,1-1 0,-1 0 0,7 0 61,-1 0 1,1 0 0,-1 0-16,1 0 0,-1-7 0,1-3 51,-1 0 0,1-5 13,-1 3 0,-1-3 48,-5-3 1,-1 7-25,-4-1 0,-6 2 9,0-1 1,-2 3-31,-10 8 0,6 0 35,-5 0 0,7 2-38,-2 4-7,4 3 1,0 3 0,-2 0-13,-2 1 0,1-3 0,5 1-196,0 3 0,5 2 0,3-1 0,0-1-195,0-3 1,0-5-1,-3 4 383,7-2 0,4-3 0,1-5 0,0 0 0</inkml:trace>
  <inkml:trace contextRef="#ctx0" brushRef="#br0" timeOffset="947">856 176 6253,'12'0'886,"-1"0"1,1 0-680,5 0 0,1 0-94,-1 0 0,1 0 0,-1 0-289,1 0 0,-1 0 1,1 0 49,-1 0 0,1 0 1,-1 0-331,1 0 1,-7 0-389,1 0 844,-1 0 0,-1-8 0,-2 6 0,-8-6 0</inkml:trace>
  <inkml:trace contextRef="#ctx0" brushRef="#br0" timeOffset="1281">1031 53 8104,'0'18'276,"0"-1"-229,0 1 1,0-1 0,0 1-86,0-1 1,0 1-1,0-1-204,0 1 0,0-1 0,0 0-1103,0 1 1345,0-1 0,7 1 0,3-8 0,8-3 0</inkml:trace>
  <inkml:trace contextRef="#ctx0" brushRef="#br0" timeOffset="1665">1450 1 8028,'0'17'278,"0"1"-272,0-1 1,0 1 0,0-1 0,0 1 0,0-1 38,0 1 0,0-7 0,0 1 0,0 2-389,0 1 0,0-3 0,0-1-231,0 3 1,0-4 574,0 1 0,0-7 0,8 12 0,1-7 0</inkml:trace>
  <inkml:trace contextRef="#ctx0" brushRef="#br0" timeOffset="2203">1747 71 6668,'-10'2'366,"4"4"1,-2-3-289,3 9 0,-7 0 1,6 5 2,2 1 0,2-7 1,2 1-68,0 2 0,0 1 0,0 3-24,0-1 0,0-5 0,2-3-32,4-1 0,-2 4 0,8-6-4,1-3 0,1 1 0,-1 0 0,-1 2 27,2-2 0,-5-2 0,3-2 11,1 0 0,3-6 1,0-2 16,-5-1 0,3 3 1,-8-6-1,-1 0 208,3 3 0,-6-7 0,4 5-155,-4-5 1,0-1 0,2-1-1,2 1-47,-3-1 0,-1 7 1,-2-1-1,0-2-60,0-1 1,-2 3 0,-3 2 18,-7 3 0,2-5 0,-1 6-106,-3 2 1,-2 2 0,-1 2 0,0 0-113,-1 0 1,6 0 0,1 2 0,-3 2-498,-1 2 741,5 0 0,-6 2 0,7 1 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41.720"/>
    </inkml:context>
    <inkml:brush xml:id="br0">
      <inkml:brushProperty name="width" value="0.08571" units="cm"/>
      <inkml:brushProperty name="height" value="0.08571" units="cm"/>
    </inkml:brush>
  </inkml:definitions>
  <inkml:trace contextRef="#ctx0" brushRef="#br0">190 70 7035,'-11'0'151,"-1"0"1,0 0-12,-5 0 0,-1 6-74,1 0 0,-1 5 0,3-3-49,3 2 0,-1-4 0,5 5-21,-2 3 1,6-4 0,-1 1-15,3 3 1,-4 1-1,0 3 1,2-3 0,8-1 20,2-2 0,2-9 1,-5 5-1,5-2 19,2 0 0,-4 0 1,5-6-18,3 0 1,1 0 0,3 0-12,-1 0 1,1 0 3,-1 0 0,1 0 0,-1 0 12,1 0 0,-1-8 51,1-4 1,-9 3-1,-1-3 17,0-2 1,-6 5-1,4-3-36,-4-2 1,-2 5-35,0-3 0,-2 0 0,-2-5-27,-2-1 0,-2 9 1,4 1-83,-2 0 1,-5 4-1,3-5-113,-2 1 0,5 2 1,-7 6-169,-2 0 1,5 2 0,-3 2 381,-2 2 0,-1 0 0,-3 1 0,1 3 0</inkml:trace>
  <inkml:trace contextRef="#ctx0" brushRef="#br0" timeOffset="283">522 157 6021,'0'0'0</inkml:trace>
  <inkml:trace contextRef="#ctx0" brushRef="#br0" timeOffset="883">889 88 7347,'-18'0'71,"7"0"1,-1 0 5,-2 0 1,5 0 0,-3 0-51,-1 0 0,3 1 0,0 5 23,2 6 0,-3-2 0,3-1-11,-2-1 1,6 0 0,-1-2-38,3 5 1,2-1 0,0 2 92,0 1 1,7-3-62,5 2 1,2-7 0,-1 5-28,-1-2 1,-2 0 0,3-4-7,-1 1 0,-1 1-6,7-6 0,-1 0 0,1 0-1,-1 0 1,-5 0 0,0-2 32,1-4 1,3-3 80,1-9 0,-7 1 0,-2 1-78,-1 5 1,-5-5 0,4 4-18,-4-3 0,-2 3 1,0 1 0,0-3 1,-6 4 0,-2 1 0,1-1-250,-1 0 1,-6 6 0,3-1 53,-5 3 1,5 2 0,-1 0 0,-2 0-84,-1 0 1,3 0 0,1 2-88,-3 3 1,4-3 350,-1 4 0,7 4 0,-4 0 0</inkml:trace>
  <inkml:trace contextRef="#ctx0" brushRef="#br0" timeOffset="1479">1238 18 7609,'10'0'127,"-2"0"-31,-24 0 1,10 5 0,-9 3 0,5 2 34,6 4 0,2-5 0,2 3-92,0 1 1,0 3 0,0 1-36,0 1 0,0-6 1,2-3-1,2 1-60,2 0 0,7-5 0,-1 5 47,4-2 0,1-2 0,0-6-16,1 0 0,-1 0 0,1 0 0,-1 0-14,1 0 0,-7 0 1,1-2 6,2-4 1,-1 2 0,1-6 0,-4 1-13,-3-1 1,5 4-7,-6-5 1,5-1 27,-5-6 1,2 1 21,-2 0 1,-4 5 83,4 0-45,-4 8 12,-2-3 1,0 14-15,0 5 1,0 4 0,0 1-73,0 0 1,0 1 0,0-1-108,0 1 1,0-1 0,0 1-256,0-1 0,0 1-122,0-1 519,7-7 0,-5 5 0,6-5 0</inkml:trace>
  <inkml:trace contextRef="#ctx0" brushRef="#br0" timeOffset="1833">1727 18 7943,'10'-8'27,"-2"6"1,-6-6 76,3 8 1,-3 2 8,4 4 0,-4 4 0,-2 7-86,0 1 1,0-1-1,0 1 1,0-1-107,0 0 0,0-5 1,0 0-1,0 1-102,0 3 1,0 1-162,0 1 1,0-1 0,2-1-593,4-5 934,-4-3 0,13 0 0,-5 2 0</inkml:trace>
  <inkml:trace contextRef="#ctx0" brushRef="#br0" timeOffset="2362">2007 18 7742,'17'0'81,"0"0"0,1 0-70,-1 0 1,1 0-1,-1 0-12,1 0 1,-1 0-1,1 0 58,-1 0 0,1 0-17,-1 0 1,-5 0-51,-1 0-24,-7 0 51,4 0 1,-8 2 34,0 3 0,0-1 0,-2 6-7,-4-2 1,4 5 0,-5-3 0,1 2-19,0-1 0,0 1 0,6 5 4,0 1 0,0-1 0,0 1-45,0-1 0,0 1 1,0-1-30,0 1 1,0-7 0,0 1-279,0 2 1,0-5-704,0 3 676,0 0 1,-2-3 347,-4-3 0,4 4 0,-5-1 0</inkml:trace>
  <inkml:trace contextRef="#ctx0" brushRef="#br0" timeOffset="2730">2007 245 6827,'7'-10'287,"5"4"0,2 2 0,-1 0 0,-1-1-88,1 1 0,3 2-99,1 2 0,1 0 0,-1 0-167,1 0 0,-1 0 24,1 0 0,-1 0 1,-1 2-1,-3 2-84,-1 1 0,-6 1 0,5-6-125,3 0 0,-4 6-39,1 0 1,-7 2-76,2-3 0,2-1 366,-2 8 0,-1-8 0,-5 4 0,0-8 0</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53.270"/>
    </inkml:context>
    <inkml:brush xml:id="br0">
      <inkml:brushProperty name="width" value="0.08571" units="cm"/>
      <inkml:brushProperty name="height" value="0.08571" units="cm"/>
    </inkml:brush>
  </inkml:definitions>
  <inkml:trace contextRef="#ctx0" brushRef="#br0">35 1 7250,'18'0'200,"-7"0"-246,1 0 0,0 0-1,5 0 0,-5 0-371,-1 0-176,-7 0 293,4 8 301,-8-6 0,0 13 0,0-5 0</inkml:trace>
  <inkml:trace contextRef="#ctx0" brushRef="#br0" timeOffset="372">0 193 6442,'18'0'428,"-1"0"1,-5 0-1,-2 2-303,-3 4 0,7-4-103,-2 3-717,3-3 535,3-2 160,-1 0 0,-7 8 0,-2 2 0</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48.291"/>
    </inkml:context>
    <inkml:brush xml:id="br0">
      <inkml:brushProperty name="width" value="0.08571" units="cm"/>
      <inkml:brushProperty name="height" value="0.08571" units="cm"/>
    </inkml:brush>
  </inkml:definitions>
  <inkml:trace contextRef="#ctx0" brushRef="#br0">141 190 8067,'9'-8'25,"-1"6"1,-2-7 0,0 3 1,5 2-88,-5-8 0,2 7 102,-2-7 54,-4 8 37,6-4-22,-8 8 1,0 2-32,0 4 0,0-2 0,0 8-61,0 1 1,5-3 0,3 2-109,2 1 120,-6-5 0,5 7 1,-5-3-36,2 4 1,6 1 0,-6 0-360,-3 1 1,1-8-1,0-3-228,2 1 0,0-4 338,-6 8 0,-6-6 0,-2 3 254,-1-1 0,-11-2 0,-7-6 0</inkml:trace>
  <inkml:trace contextRef="#ctx0" brushRef="#br0" timeOffset="221">106 400 7989,'17'0'27,"1"0"1,-7 0 0,1 0-1,2 0 1,1 0 0,3 0-16,-1 0 0,-5 0-308,-1 0 0,-5 0 166,6 0 0,-1 0-223,7 0 0,-7 0 0,-1-2 353,-2-4 0,6-4 0,-5-7 0</inkml:trace>
  <inkml:trace contextRef="#ctx0" brushRef="#br0" timeOffset="542">560 295 8075,'17'0'180,"1"0"0,-1 0 0,1 0-191,-1 0 1,1 0 0,-1 0-165,1 0 0,-1 0 0,0 0-162,1 0 0,-1 0 0,1 0-85,-1 0 1,-5 0 421,0 0 0,-9 0 0,13-8 0,-6-2 0</inkml:trace>
  <inkml:trace contextRef="#ctx0" brushRef="#br0" timeOffset="787">734 190 8184,'-9'8'271,"1"2"1,8 7-335,0 1 1,0-1-1,0 0 87,0 1 1,0-6 0,0-1-480,0 3 1,0-4 454,0 1 0,8 1 0,1 5 0</inkml:trace>
  <inkml:trace contextRef="#ctx0" brushRef="#br0" timeOffset="1263">1119 103 7886,'0'-10'-199,"0"-5"0,0 5 277,0-8 1,2 9 0,1 1 87,3 0 1,2 6-146,-2-4 63,-4-3-20,6 7 1,-3-4 34,1 12 1,0 4 0,-6 7-55,0 0 1,6-5-1,0 0 1,-2 1-40,-2 3 0,-1 1 1,3 1-88,2-1 0,0-5 0,-6 0 0,2-1-396,4-1 1,-2 5-195,7-3 1,-7-2 670,2 1 0,-4-7 0,-10 12 0,-2-7 0</inkml:trace>
  <inkml:trace contextRef="#ctx0" brushRef="#br0" timeOffset="1457">1101 295 7823,'-10'0'130,"5"0"0,10 0-150,7 0 1,4 0-1,1 0 1,1 0-60,-1 0 1,1 0 0,-1 0-1,0 0-203,1 0 0,-3 2 0,-1 2 282,-2 2 0,-8-1 0,3-5 0</inkml:trace>
  <inkml:trace contextRef="#ctx0" brushRef="#br0" timeOffset="2065">1 644 7110,'17'0'169,"1"0"0,-1 0-76,1 0 0,1-6 0,3 1 0,1 1-74,-2 2 1,-1 2 0,-3 0-1,2 0-32,5 0 1,-3 0 0,8 0-1,0 0-2,-2 0 1,6 0-1,-3 0 1,3 0 35,1 0 0,1-6 0,0 0 0,0 2 32,0 2 1,0 2-1,0 0 1,-2 0 58,-4 0 0,2 0 1,-6 0-1,3 0-26,3 0 0,0-2 1,0-2-1,-2-1-56,2 1 1,-6 2 0,0 2 0,-1 0-33,-1 0 0,6 0 0,-6 0 0,-1 0-237,-3 0 0,-1 0 1,-1 0-101,0 0 1,-1 2 0,-2 2-132,-3 1 0,-7 3 470,2-2 0,-6-4 0,-6 4 0,-4 4 0,-7-1 0</inkml:trace>
  <inkml:trace contextRef="#ctx0" brushRef="#br0" timeOffset="2692">542 854 6815,'-17'2'111,"-1"4"1,1-4 0,1 5 39,5 1 1,-5-4-1,5 6-90,-5-3 0,4 7 0,3-2-59,1 3 1,-4 3-50,7-1 22,-1 1 1,4-1 0,-2 0 14,-2 1 0,0-6 1,6-1-44,0 3 1,8-5 41,4 3 0,3-8 0,3 2 21,-1-4 0,1-2 0,-1 0 21,0 0 0,1 0 0,-1 0 69,1 0 0,-6-6 227,-1 0-213,-7-7-115,4 3 0,-10-6 0,-4 5 0,-6 5 10,-3 4 1,3 2-1,1 0 1,-3 0-251,-2 0 1,-7 2 0,0 2 0,2 2-94,1-3 0,3 5 1,-1 0 333,1 2 0,7-6 0,-5 11 0,5-5 0</inkml:trace>
  <inkml:trace contextRef="#ctx0" brushRef="#br0" timeOffset="3070">804 1046 6473,'18'0'279,"-1"0"0,-5 0 1,0 0-107,1 0 0,3 0-126,1 0 1,1 0 0,-1 0-79,0 0 1,1 0-1,-1 0-148,1 0 1,-1 0-273,1 0 1,-7 0-92,1 0 542,-8 0 0,4-8 0,-8-2 0</inkml:trace>
  <inkml:trace contextRef="#ctx0" brushRef="#br0" timeOffset="3381">944 959 7790,'10'0'-46,"3"2"237,-7 3 0,0-1 0,-6 8-93,0 1 0,0-3 0,0 2-108,0 1 0,0 3 0,0 1-270,0 1 1,0-1 0,-2-1-50,-4-5 0,4 5 1,-4-4-128,4 3 456,2-5 0,0 5 0,0-5 0</inkml:trace>
  <inkml:trace contextRef="#ctx0" brushRef="#br0" timeOffset="3731">1311 976 7810,'2'-10'658,"4"5"-605,-5 3 0,7 4 1,-8 3-39,0 7 0,0 4 0,0 1-73,0 0 0,0 1 0,0-1-76,0 1 0,0-1-534,0 1 0,0-1-292,0 1 960,0-9 0,8 7 0,2-6 0</inkml:trace>
  <inkml:trace contextRef="#ctx0" brushRef="#br0" timeOffset="4228">1573 976 7440,'-10'0'79,"0"6"1,6 2 142,-1 1 0,-3 3-247,2 5 1,4 1 0,-4-1 100,4 1 1,2-1-47,0 1 1,0-1-22,0 1 0,6-7 0,2-1 1,2-2-11,3-4 1,-3-2 0,2-2 0,1 0 22,3 0 0,1 0 0,1 0-2,-1 0 0,1-2 0,-1-2 0,0-4 6,1-2 0,-6 5 0,-3-7 0,1 0 0,0 3 1,-5-7 0,5 4-52,-2-3 1,-2-3 0,-6 1 0,0-1-50,0 1 0,-6 5 0,-2 1 1,-2-1-54,-3 2 1,-3 3 0,-1 7 0,-1 0-54,1 0 1,-6 0 0,-3 0 0,1 0-389,0 0 568,2 0 0,5 7 0,1 3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54.875"/>
    </inkml:context>
    <inkml:brush xml:id="br0">
      <inkml:brushProperty name="width" value="0.08571" units="cm"/>
      <inkml:brushProperty name="height" value="0.08571" units="cm"/>
    </inkml:brush>
  </inkml:definitions>
  <inkml:trace contextRef="#ctx0" brushRef="#br0">158 0 6495,'-12'0'208,"0"0"0,1 0-129,-7 0 0,7 0 1,-1 0-10,-2 0 1,7 2-1,-1 2 25,0 2 0,4 6 1,-5-4-76,1 1 1,-4-3 0,6 6-54,2 1 1,3 3 74,1 1 1,0 1-1,0-1 51,0 1 1,0-1-49,0 1 0,7-1-51,5 1 0,3-7 1,3-1-16,-1-2 1,1-3 0,-1-5 2,1 0 1,-1 0 0,1 0-40,-1 0 0,1-1 52,-1-5 1,-1 2-1,-3-6 16,-1 2 1,-8 1-1,3 1 15,1-6 1,-6 2 0,4-1-15,-4-3 0,-2 4 1,0-1-13,0-3 1,0-1 0,0-3-18,0 1 1,-2 5-1,-4 1-97,-5-3 0,1 6 1,-2 0 70,-1 1 1,-3 5 0,-1-4 0,-1 4-298,1 2 1,-1 0 0,1 0 339,-1 0 0,1 0 0,-1 0 0,1-8 0,-1-2 0</inkml:trace>
  <inkml:trace contextRef="#ctx0" brushRef="#br0" timeOffset="487">542 140 7331,'0'-9'776,"0"1"1,6 6-623,0-4-50,-1 4-667,-5-6 136,0 8 132,0 0 1,-5 2-481,-1 4 775,0-4 0,6 14 0,0-7 0</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4:59.566"/>
    </inkml:context>
    <inkml:brush xml:id="br0">
      <inkml:brushProperty name="width" value="0.08571" units="cm"/>
      <inkml:brushProperty name="height" value="0.08571" units="cm"/>
    </inkml:brush>
  </inkml:definitions>
  <inkml:trace contextRef="#ctx0" brushRef="#br0">53 35 7873,'0'-10'-237,"0"3"1,-2 5 499,-4-4-21,4 4-166,-13-6 0,11 8 12,-8 0 0,9 2 0,-3 4-37,4 6 1,2-3 0,0 3-19,0 2 0,0 1 1,0 2-86,0 1 0,0-6 1,0-1-130,0 3 0,0 1-75,0 3 0,0-7 0,2-1-226,4-2 1,-4 0 481,3-2 0,-3-5 0,-2 7 0,0-8 0</inkml:trace>
  <inkml:trace contextRef="#ctx0" brushRef="#br0" timeOffset="553">193 105 7873,'10'0'-616,"-3"0"1,-7-2 910,0-4-176,0 4 1,0-7 94,0 3-138,0 4 0,0-8-20,0 4 1,2 4 3,4-3 1,4 3-22,7 2 1,1 0 0,-1 0 0,1 0 1,-1 0 1,-5 0 0,-1 0-22,3 0 1,2 0-1,-1 2-122,-3 3 1,1 5 88,-7 7 0,0 1 1,-8-3-108,-4-3 1,-4 4 0,-7-7 82,0 1 1,-1 4 0,1-9 0,1 1 45,4 2 1,-3-6 0,3 4 18,-3-4-27,5 6-20,2-7 34,8 7 0,2-8 0,4 0 40,6 0 1,3 0-1,3 0-24,-1 0 0,1 0 0,-1 0-6,1 0 0,-1 0-64,0 0 1,1 0-456,-1 0 0,-5 0-319,0 0 813,-8 0 0,11-8 0,-5-1 0</inkml:trace>
  <inkml:trace contextRef="#ctx0" brushRef="#br0" timeOffset="1136">664 18 6973,'-5'11'36,"-1"1"1,0-6-1,6 5 59,0 3 1,-6-4-20,0 1 1,2-5 8,10 6 0,-2-8-48,8 1 1,-1-3 0,7-2-4,-1 0 0,-5 0 1,0 0 49,1 0 1,3 0-1,1 0-14,1 0 0,-7 0 1,1 0 30,2 0 0,-5 0-116,3 0 0,-2 2 1,3 2-3,-1 2 1,-8 2 0,3-4-1,-1 3 11,0 3 0,0-4 0,-4 4 0,2-1-10,2 1 0,-1-4 0,-5 6-14,0 1 1,0-3 2,0 1 0,-7-1 0,-3 4-8,0-3 0,-5-5 0,3 4-1,-3-2 0,3-2 0,0-6-109,-1 0 0,-3 0-98,-1 0 1,-1 0-200,1 0 1,5 0 441,0 0 0,7 0 0,-5-2 0,2-4 0,2 2 0,6-8 0,0-1 0,0-3 0,0-1 0,0-1 0</inkml:trace>
  <inkml:trace contextRef="#ctx0" brushRef="#br0" timeOffset="1483">664 35 7687,'12'0'35,"0"0"0,-1 0 18,7 0 0,-7 0 0,1 0 54,2 0 0,1 0 0,3 0-107,-1 0 0,-5 0 1,-1 0-54,3 0 1,-4 0 35,1 0 1,1 0-43,5 0 0,-5 0-413,0 0 67,-8 0 0,3 2 0,-7 4 0,-2-4 405,-3 4 0,-5 3 0,-8 1 0</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03.337"/>
    </inkml:context>
    <inkml:brush xml:id="br0">
      <inkml:brushProperty name="width" value="0.08571" units="cm"/>
      <inkml:brushProperty name="height" value="0.08571" units="cm"/>
    </inkml:brush>
  </inkml:definitions>
  <inkml:trace contextRef="#ctx0" brushRef="#br0">333 210 6634,'-10'-2'571,"4"-4"-518,4 4 1,-6-11-23,-3 7 1,1 0-1,-2 6-16,-1 0 0,3 0 1,-2 0-1,-1 0-14,-3 0 1,-1 2 0,-1 2 0,1 2 14,-1-2 1,1 3 0,-1 1 0,1 2 6,0 4 0,1-5 1,2 1-1,5 0 27,1-1 0,-4 3 1,7 5 20,1 1 0,2-1-61,2 1 1,7-3 0,3-1 0,2-2 0,-1-1-5,3-1 0,-4 4 1,1-9-1,3 1-38,1 2 1,3-6 0,-1 4-34,1-4 1,-1-2 0,1 0 18,-1 0 1,1-8 0,-1-2 39,1 0 0,-7-5 1,1 3-1,2-3 1,-5-3 0,1 1 44,-2-1 0,-2 7 0,-6-1-2,0-1 1,0 3 37,0-2-62,0 8 0,0-2 0,0 12 0,0-2 0,0 8-11,0 1 1,0-3-1,0 2-83,0 1 0,0 3 1,0 1-215,0 1 1,1-1 119,5 1 0,4-3 0,7-3-86,1-6 0,-1-4 261,1-2 0,-1 0 0,1 0 0</inkml:trace>
  <inkml:trace contextRef="#ctx0" brushRef="#br0" timeOffset="396">909 193 7782,'-6'-12'-203,"0"0"0,-7 8 396,1-1 1,2 3-142,-1 2 1,-1 0 0,-5 0-37,-1 0 1,6 0 0,1 2 8,-3 3 1,-1 5 0,-3 8 41,1-1 1,5 1 0,2-1 0,3 1-31,3-1 0,2 0 0,2 1 0,0-1-32,0 1 1,0-1-1,2 1-175,4-1 0,3-5 1,9-2-16,-1-3 0,6-1 1,1-6-1,-3 0-25,-1 0 1,-3 0-1,2 0 1,3 0-110,1 0 319,0-8 0,3-1 0,1-9 0</inkml:trace>
  <inkml:trace contextRef="#ctx0" brushRef="#br0" timeOffset="692">1171 35 7873,'0'-9'-1976,"0"-1"2614,0 4-303,0 4 0,-2-5 0,-2 8-212,-2 5 1,0 4 0,6 7-61,0 1 1,0-1 0,0 1-68,0-1 0,0 1 0,0-1 0,0 1 1,0-1-57,0 1 1,0-1 0,0 1-213,0-1 0,0 1 1,0-1-571,0 0 842,0-7 0,0 6 0,0-7 0</inkml:trace>
  <inkml:trace contextRef="#ctx0" brushRef="#br0" timeOffset="1217">979 280 7873,'-10'0'-393,"2"-2"0,10-2 497,4-2 0,-2 1 0,8 5 0,1 0 0,3 0 0,1 0 0,1 0-113,-1 0 0,0-2 0,1-2 0,-1-2-11,1 2 1,5 2 0,0 0 0,-1-2 31,-3-2 1,4 1-1,1 5 1,-3-2 19,-1-4 1,3 4-1,0-4 11,-2 4 0,-1-4 0,-3 0-14,1 3 0,-1 1-45,1 2 1,-7 0-37,1 0 41,-8 0 24,4 0 1,-10 2-1,-4 3-11,-6 7 0,3-4 1,-1 0-1,0-3 19,0 1 0,5 6 0,-5-4 0,0 1 52,0 5 0,7-4 0,-3 1-35,4 3 1,2 1-14,0 3 1,2-1-27,4 1 0,-3-9 0,9-3-80,2-4 0,1-2 0,3 0 1,-1 0-152,1 0 1,-1 0-1,1 0 1,-3-2-61,-3-4 1,3 3-1,-3-7 1,1 0 291,-1 0 0,4-1 0,-7-7 0</inkml:trace>
  <inkml:trace contextRef="#ctx0" brushRef="#br0" timeOffset="1395">1572 105 7873,'-7'-17'-385,"5"-1"1,-12 7 289,8-1 0,-1 8-529,1-2 624,4 4 0,2 10 0,10 2 0</inkml:trace>
  <inkml:trace contextRef="#ctx0" brushRef="#br0" timeOffset="1944">1747 193 6601,'0'11'384,"0"1"1,0 0 0,2 5-287,4 1 1,-4-7 0,4 1-37,-4 1 1,-2-3 0,0 2-39,0 1 0,5-3 68,1 2 84,0-8 25,-6 3-123,0-7 0,0-7-82,0-5 1,0-4-3,0-1 1,6-1 0,2 1 0,1 1-61,5 5 1,-4-5-1,1 7 1,3-3 21,1 0 1,3 8 0,-3-3 0,-1 1 98,-2 0 0,-1 0 0,7 6 0,-1 0-24,1 0 0,-1 0 1,1 0-16,-1 0 1,0 2-1,1 2-3,-1 2 0,-1 7 1,-2-1-57,-3 4 0,-7-5 0,2 1-191,-4 1 0,-2 3-213,0 1 1,0 1-175,0-1 0,0-5 621,0 0 0,0-8 0,0 3 0</inkml:trace>
  <inkml:trace contextRef="#ctx0" brushRef="#br0" timeOffset="2836">2603 193 7873,'0'-10'-845,"2"0"946,4 4 1,-4 3 11,3-9 0,-3 6 0,-4-4 7,-3 3 1,1 1-131,-8 6 0,0 0 0,-5 0 42,-1 0 0,1 0 0,0 0 1,-1 0 0,1 0 1,-1 2-36,1 4 1,-1-4 0,3 5 0,1-1-11,2 0 1,7 2 0,-5-3-82,2 7 0,2-2 15,6 1 1,0 1-101,0 6 165,0-9 1,6 1 0,2-6 0,2 2-19,3-2 0,-3-2 1,2-2-1,1 0-22,3 0 0,1 0 0,1 0 59,-1 0 1,1-2-1,-1-2 41,0-2 1,-5-6-1,-2 4 1,0 1 124,-1-1 1,-3-4-1,4 5 47,-2-3 1,-3 4 270,-5-6-345,0 1 1,0-1 65,0 0 17,0 9-185,0-5 1,0 16-24,0 3 0,0 5 0,0 1-29,0 1 0,0-1 1,0 1-1,0-1 1,0 1-1,0-1 1,0 0-1,0 1 1,0-1-1,0 3 1,0 1-50,0 2 1,0 1 49,0-7 1,0 3-1,0 1 7,0 2 0,0 0 0,0-3 0,0 1-38,0 3 0,-5-1 0,-1-4 8,2 4 0,-4-3 1,2 3-1,0-3 1,1-3-34,-1 1 0,-6-1 0,6 0 0,0 1-11,-1-1 1,-1 1-1,-4-1 1,5-1 18,-1-5 1,4 3 0,-6-6 41,2 2 0,-5-7 19,1 3 0,3-4 2,-3-2 1,2-2 0,-3-2 52,1-1 1,8-3 0,-2 2-47,4-6 1,2-3 0,0-3 0,0 1 9,0-1 0,0-1 0,0-2 0,0-3 8,0 3 0,6-4 0,2 1 0,0 1-26,-1-2 0,7 0 1,-2-4-1,3 5-12,3 5 1,-1-4-1,1-1 1,-1 3-56,0 2 0,1 7 1,-1 0-1,1 1-132,-1 1 0,1 0 0,-1 6 0,1-1-601,-1 1 1,1 0 793,-1-2 0,8 4 0,3-6 0</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3.528"/>
    </inkml:context>
    <inkml:brush xml:id="br0">
      <inkml:brushProperty name="width" value="0.08571" units="cm"/>
      <inkml:brushProperty name="height" value="0.08571" units="cm"/>
    </inkml:brush>
  </inkml:definitions>
  <inkml:trace contextRef="#ctx0" brushRef="#br0">0 123 7951,'8'-10'223,"-6"3"1,6 5 0,-6-2-253,4-2 1,-4-2 47,3 2 1,3 2-30,-2-7 23,0 7 0,0-6 6,-1 4-9,1 4-20,-6-5-1,0-1 1,2 4-6,4-8 24,-4 9-26,6-5 19,-8 8 49,0 0 0,0 8 1,0 3 100,0 5-136,0 1-2,0-7 0,0 5 26,0-3-13,0 4 14,7 1 10,-5 0 2,6 1-173,-8-1 0,0-5 1,0 0-479,0 1 418,0-5 1,0 2 0,2-6-377,4 1 0,-4 3-157,4-2 714,-4-4 0,-10 6 0,-2-8 0</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3.768"/>
    </inkml:context>
    <inkml:brush xml:id="br0">
      <inkml:brushProperty name="width" value="0.08571" units="cm"/>
      <inkml:brushProperty name="height" value="0.08571" units="cm"/>
    </inkml:brush>
  </inkml:definitions>
  <inkml:trace contextRef="#ctx0" brushRef="#br0">0 18 7388,'12'-6'51,"0"0"0,-6 1 0,5 5 58,3 0 0,1 0 0,3 0 0,-1 0-75,1 0 1,-1 0 0,1 0-138,-1 0 1,-5 0 0,-1 0-399,3 0 1,1 0-308,3 0 808,-1 0 0,-7 0 0,-2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0.792"/>
    </inkml:context>
    <inkml:brush xml:id="br0">
      <inkml:brushProperty name="width" value="0.08571" units="cm"/>
      <inkml:brushProperty name="height" value="0.08571" units="cm"/>
    </inkml:brush>
  </inkml:definitions>
  <inkml:trace contextRef="#ctx0" brushRef="#br0">88 87 6776,'7'10'-584,"-3"-2"676,8-8 0,-1 0 0,5-2 45,-4-4 1,-3 4 0,-5-6-10,2 1 1,6 3-53,-7-8 0,3 8 1,-4-3-10,2-1 0,0 4-17,-6-8 1,0 6-41,0-5 0,-2 7 20,-4-2 1,2 4 0,-8 2-26,-1 0 0,3 0 1,-1 0-36,-3 0 0,4 0 0,-1 0 7,-3 0 1,-1 0-40,-3 0 0,6 8 17,1 4 1,5-3-1,-4 3 93,2 1 0,3-3 0,3 0-22,-4-2 1,4 5 152,-4-1 1,4-2-70,2 1 1,6 1 0,2 3 6,1-3 1,-3-2 0,6-6-27,2 1 0,-5 1 0,1-4 25,-2 4 1,5-4-44,-1 4 1,3-4-188,3-2 0,-6 0-316,-1 0 1,-5 0-131,6 0 0,-7 0 560,7 0 0,-8-8 0,4-2 0</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4.113"/>
    </inkml:context>
    <inkml:brush xml:id="br0">
      <inkml:brushProperty name="width" value="0.08571" units="cm"/>
      <inkml:brushProperty name="height" value="0.08571" units="cm"/>
    </inkml:brush>
  </inkml:definitions>
  <inkml:trace contextRef="#ctx0" brushRef="#br0">0 0 7613,'18'0'141,"-1"0"1,-5 0 0,0 0 31,1 0 1,3 0 0,1 0-264,1 0 1,-7 0 0,1 0-12,2 0 0,1 0 1,3 0-108,-1 0 1,0 0-170,1 0 1,-1 0-29,1 0 1,-6 0 404,-1 0 0,-7 0 0,4 0 0</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4.394"/>
    </inkml:context>
    <inkml:brush xml:id="br0">
      <inkml:brushProperty name="width" value="0.08571" units="cm"/>
      <inkml:brushProperty name="height" value="0.08571" units="cm"/>
    </inkml:brush>
  </inkml:definitions>
  <inkml:trace contextRef="#ctx0" brushRef="#br0">18 1 7130,'-10'0'985,"3"7"-833,7 5 0,0 4 0,0 1-86,0 0 0,0-5 0,0 0 0,0 1 0,0 3 0,0 1 1,0 1-432,0-1 1,0-5-1,0 0-252,0 1 0,0 3 617,0 1 0,0 1 0,0-1 0</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4.856"/>
    </inkml:context>
    <inkml:brush xml:id="br0">
      <inkml:brushProperty name="width" value="0.08571" units="cm"/>
      <inkml:brushProperty name="height" value="0.08571" units="cm"/>
    </inkml:brush>
  </inkml:definitions>
  <inkml:trace contextRef="#ctx0" brushRef="#br0">1 141 7907,'9'0'-5,"-1"0"1,-6 0 0,2-2 1,2-4 1,1 2-25,-1-8 1,4 1 67,7-7 0,-5 3 0,-2 1 9,-2 2 0,-1 1 257,-1-7-41,-4 9-130,6 1 0,-8 10-95,0 4 0,6 3 1,0 9-43,-3-1 0,-1 1 0,-2-1 1,2 1-94,4-1 1,-4 1 0,4-1-164,-4 0 1,4 1 0,-1-1-418,-1 1 0,-2-1-97,-2 1 771,0-1 0,0-7 0,0-2 0</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5.064"/>
    </inkml:context>
    <inkml:brush xml:id="br0">
      <inkml:brushProperty name="width" value="0.08571" units="cm"/>
      <inkml:brushProperty name="height" value="0.08571" units="cm"/>
    </inkml:brush>
  </inkml:definitions>
  <inkml:trace contextRef="#ctx0" brushRef="#br0">1 18 7014,'1'-10'338,"5"4"0,-2 4 0,8 2-245,1 0 1,3 0-1,1 0-95,1 0 1,-1 0 0,1 0 0,-1 0-283,1 0 1,-1 0-1,1 0 1,-1 2 283,1 4 0,7-4 0,2 6 0</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6.027"/>
    </inkml:context>
    <inkml:brush xml:id="br0">
      <inkml:brushProperty name="width" value="0.08571" units="cm"/>
      <inkml:brushProperty name="height" value="0.08571" units="cm"/>
    </inkml:brush>
  </inkml:definitions>
  <inkml:trace contextRef="#ctx0" brushRef="#br0">50 53 7677,'-17'0'-973,"5"0"1614,1 0-569,7 0 1,-2 0 0,12 0-26,5 0 1,5 0-1,1 0 1,3 0 92,3 0-59,-3 0-7,5 0-17,0 0 8,2 0 4,0 0 114,6 0-128,-5 0 1,6-6-95,1 0 125,8 0-17,-6 6 1,6 0-58,-8 0 1,5-5 75,1-1-27,8 0-16,-13 6 0,9 0 44,-4 0-47,-4 0 1,5 0 15,-7 0-4,0 0-165,0 0 159,0 0 7,0 0-226,0 0 218,0 0-9,0 0-6,0 0-202,0 0 195,7 0-7,-5 0-228,6 0 220,-8 0-15,8 0 9,-7 0-23,7-8 19,-8 6-35,0-6 30,0 8-7,-8 0 0,6 0 1,-12 0 47,8 0-52,-7 0 5,3 0-1,-7 0 39,-1 0-35,0 0 2,1 0 5,-8 0-178,5 0 2,-5 0 165,0 0-320,-3 0 153,1 0-17,-6 0 156,6 0-270,-8 0-473,0 0 684,0 8-210,0-6 309,0 6 0,-2-2 0,-4 0 0,-6-3 0,-3 7 0,-3 0 0</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6.706"/>
    </inkml:context>
    <inkml:brush xml:id="br0">
      <inkml:brushProperty name="width" value="0.08571" units="cm"/>
      <inkml:brushProperty name="height" value="0.08571" units="cm"/>
    </inkml:brush>
  </inkml:definitions>
  <inkml:trace contextRef="#ctx0" brushRef="#br0">18 0 7693,'-10'8'186,"3"-4"1,7 8-134,0 1 0,0-3 0,0 1 0,0 3 0,0 2-94,0 1 0,0 0-220,0 1 100,0-1 0,0-5-590,0 0-78,0-1 829,0 7 0,7-8 0,3-3 0</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7.243"/>
    </inkml:context>
    <inkml:brush xml:id="br0">
      <inkml:brushProperty name="width" value="0.08571" units="cm"/>
      <inkml:brushProperty name="height" value="0.08571" units="cm"/>
    </inkml:brush>
  </inkml:definitions>
  <inkml:trace contextRef="#ctx0" brushRef="#br0">0 1 7210,'10'0'542,"-2"0"-251,-8 0-139,0 0 0,0 7 0,0 5-47,0 4 0,2-5 0,2 1-68,1 1 1,1 3 0,-6 1 0,2-1-56,4-4 0,-2 3-52,7-3 0,1 1 0,6-1 128,-1-6-75,0-4 46,-7-2-190,6 0 3,-7 0 138,9 0 20,-8 0-241,5-8 224,-5 6-15,-1-13 15,7 13-132,-14-14 122,13 6-18,-13-7-15,14 7 1,-14-5-7,4 3 9,-4 4 198,-2-7-183,0 13 9,7-14 135,-5 14-14,6-5 0,-8 9-5,0 3 0,-2-1 0,-2 8-91,-2 1 0,1 3 1,5 1-6,0 1 1,0-1 0,2 1-334,3-1 0,-3-5 0,6 0-248,0 1 1,-4-5 593,7-2 0,1-4 0,6-2 0</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7.555"/>
    </inkml:context>
    <inkml:brush xml:id="br0">
      <inkml:brushProperty name="width" value="0.08571" units="cm"/>
      <inkml:brushProperty name="height" value="0.08571" units="cm"/>
    </inkml:brush>
  </inkml:definitions>
  <inkml:trace contextRef="#ctx0" brushRef="#br0">1 18 7624,'17'0'191,"1"0"1,-1 0 0,1 0-130,-1 0 1,1 0 0,-3-2-80,-3-4 12,3 4 1,-5-6 0,8 8-248,-1 0 110,-7 0-12,5 0-101,-13 0 137,14 0-87,-14 0 205,13 0-567,-13 0 277,6 0 36,-8 0 254,8 0 0,-6 0 0,5 0 0</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7.903"/>
    </inkml:context>
    <inkml:brush xml:id="br0">
      <inkml:brushProperty name="width" value="0.08571" units="cm"/>
      <inkml:brushProperty name="height" value="0.08571" units="cm"/>
    </inkml:brush>
  </inkml:definitions>
  <inkml:trace contextRef="#ctx0" brushRef="#br0">1 1 8479,'0'17'78,"0"1"0,0-1 1,0 1-1,0-1-179,0 0 0,0-5 1,0 0-122,0 1 1,0 3 0,0 1-402,0 1 1,2-7 622,3 1 0,-3-8 0,14 4 0,-6-8 0</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8.446"/>
    </inkml:context>
    <inkml:brush xml:id="br0">
      <inkml:brushProperty name="width" value="0.08571" units="cm"/>
      <inkml:brushProperty name="height" value="0.08571" units="cm"/>
    </inkml:brush>
  </inkml:definitions>
  <inkml:trace contextRef="#ctx0" brushRef="#br0">1 88 7384,'12'0'115,"-1"0"0,-5 0 1,4-2-81,-3-4 0,5 3 0,-6-9-31,-2-2 1,4 5-20,-3-3 1,3 8 0,-4-4-10,2 1 39,0 5-62,-6-6 51,0 8 1,0 2 0,0 4 0,0-3 1,-2 7 37,-4-2 1,4 6 0,-4-3 28,4 5 0,2 1 1,0 1-68,0-1 0,0-5 0,0-1-166,0 3 0,0 1-529,0 3 187,0-1 223,0 1 280,0-8 0,0 5 0,0-5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1.374"/>
    </inkml:context>
    <inkml:brush xml:id="br0">
      <inkml:brushProperty name="width" value="0.08571" units="cm"/>
      <inkml:brushProperty name="height" value="0.08571" units="cm"/>
    </inkml:brush>
  </inkml:definitions>
  <inkml:trace contextRef="#ctx0" brushRef="#br0">0 1 7273,'17'0'-168,"1"0"0,-1 0 263,1 0 0,-6 0 0,-1 0 0,3 0 91,1 0 1,-3 0 0,0 2-130,1 4 0,3 1 0,-1 7 0,-3-2-40,-6 1 1,1-3 0,1 1 0,0 3-15,0 2 0,3 1 1,-3-1-1,0-3-21,0-1 1,3-1 0,-5 7 0,0-1 18,2 1 0,-6-1 0,5-1 0,-1-3-10,0-1 1,0 0-1,-6 5 1,0 1 4,0-1 0,0 1 1,0-1-1,0 0 5,0 1 1,0-1 0,0 1 15,0-1 0,0 1 0,0-1 89,0 1 1,0-1-1,0 1-9,0-1 0,-2 1 0,-2-1-9,-2 0 1,-5-5 0,3 0-28,-2 1 0,4-3-67,-5 2 1,5-8 0,-4 3-442,2 1-404,-5-6-463,3 6 1314,-7-8 0,-1-8 0,1-2 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8.668"/>
    </inkml:context>
    <inkml:brush xml:id="br0">
      <inkml:brushProperty name="width" value="0.08571" units="cm"/>
      <inkml:brushProperty name="height" value="0.08571" units="cm"/>
    </inkml:brush>
  </inkml:definitions>
  <inkml:trace contextRef="#ctx0" brushRef="#br0">0 18 7930,'18'0'62,"-1"0"1,1 0-251,-1 0 0,-5 0 1,-1 0-275,3 0-202,2 0 664,1 0 0,1-8 0,-1-2 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9.152"/>
    </inkml:context>
    <inkml:brush xml:id="br0">
      <inkml:brushProperty name="width" value="0.08571" units="cm"/>
      <inkml:brushProperty name="height" value="0.08571" units="cm"/>
    </inkml:brush>
  </inkml:definitions>
  <inkml:trace contextRef="#ctx0" brushRef="#br0">105 88 7752,'0'-10'-201,"-2"2"583,-4 8-199,-4 0-68,-7 0-151,7 8 116,3-6 0,-1 6 0,6-6 1,-6 2 106,0 1-59,6 9-186,-5-4 42,7-1 1,-6 7 78,0-4 0,0 3 29,6 3-67,0-1 1,0 0-1,0 1-20,0-1 0,0 1 87,0-1-116,8-7 0,-4 0 0,7-6 40,3 1 0,2 1 1,1-6-228,0 0 188,1 0 0,-1 0 0,1-2 0,-1-2-168,1-1 167,-1-9 40,1 4-34,-1-7-2,-7 7 221,5-5-216,-5 5-4,8-8-1,-9 1-3,7 0 5,-14-1 4,6 1-3,-1-1-49,-5 1 56,6-1 28,-8 1-111,0-1 0,0 7 0,-2-1-62,-4-2 1,-3 5 0,-9-1 0,1 2-70,-1 4 1,1 2-1,-1 2 1,1 0-94,-1 0 317,1 0 0,-8 8 0,-3 2 0</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9.680"/>
    </inkml:context>
    <inkml:brush xml:id="br0">
      <inkml:brushProperty name="width" value="0.08571" units="cm"/>
      <inkml:brushProperty name="height" value="0.08571" units="cm"/>
    </inkml:brush>
  </inkml:definitions>
  <inkml:trace contextRef="#ctx0" brushRef="#br0">1 1 7905,'17'0'105,"1"0"0,-7 0 0,1 0-268,1 0 0,-3 0 0,2 0-89,1 0 0,3 0 123,1 0-83,1 0-311,-9 0 222,-1 0 301,-8 0 0,8 0 0,-6 0 0,6 0 0</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29.982"/>
    </inkml:context>
    <inkml:brush xml:id="br0">
      <inkml:brushProperty name="width" value="0.08571" units="cm"/>
      <inkml:brushProperty name="height" value="0.08571" units="cm"/>
    </inkml:brush>
  </inkml:definitions>
  <inkml:trace contextRef="#ctx0" brushRef="#br0">0 0 7131,'12'0'534,"0"0"-408,-8 0-22,3 0-116,1 8 1,2-6 16,7 4 0,1-5-53,-1-1-230,1 0 50,-9 0 0,7 0 228,-4 0 0,-5 8 0,1 2 0</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34.697"/>
    </inkml:context>
    <inkml:brush xml:id="br0">
      <inkml:brushProperty name="width" value="0.08571" units="cm"/>
      <inkml:brushProperty name="height" value="0.08571" units="cm"/>
    </inkml:brush>
  </inkml:definitions>
  <inkml:trace contextRef="#ctx0" brushRef="#br0">158 88 6914,'-10'0'971,"-5"0"-896,5 0 0,-5 1 1,1 3 10,2 2 0,3 8 1,-5-5-61,3 1 0,5 4 0,-4-7-3,2 3 1,-3 2 11,5 5 0,0-5 0,6 0 19,0 1 1,0-3 0,2 2-20,4 1 1,-2-3 0,7 1 71,3 3 0,1-6-46,3-2 0,-1 1 0,1-1-36,-1-2 0,1-2 0,-1-4-28,1-4 0,-7 4 0,-1-5 1,0 1 40,-1 0 0,1-8 0,4 3-17,-3-5 0,-7 5 0,4 1 0,-2 0-10,0 0 1,-1 5 0,-5-7-52,0-2 0,0-1-9,0-3 0,-5 1 0,-3 1 15,-2 5 1,6 1 0,-4 6-88,1-2 0,-1-1 0,-6 3-114,3-2 1,-1 0 0,-5 6 0,1 2-70,4 4 1,-3-4 0,5 6-406,1-1 593,1-5 1,2 8 0,-2-6 115,-2 2 0,7 7 0,-5-3 0</inkml:trace>
  <inkml:trace contextRef="#ctx0" brushRef="#br0" timeOffset="281">438 227 8139,'9'-2'519,"-3"-4"-389,-4 5-1685,-2-7 385,0 8 1170,0 0 0,0 0 0</inkml:trace>
  <inkml:trace contextRef="#ctx0" brushRef="#br0" timeOffset="855">822 105 6866,'-2'-10'84,"-4"4"0,2 5 69,-7 1 0,5 5 0,-6 1-70,-2-2 1,5 4-1,-3 0-24,-1 1 0,3-3 0,0 6-31,2 1 0,-3 3 1,5 1 6,2 1 1,2-1 9,2 1 0,2-3 0,2-1 0,4-4 13,1-3 1,-3 5-1,6-6-25,1-2 0,3 3 0,1-1 0,1-2-25,-1-2 1,-5-2 0,0 0 0,1 0-28,3 0 1,-1-2 0,-1-2 0,-3-2-1,3 2 1,-4-3 0,1-1 14,3-2 0,0-1 1,-1-7-3,-1 1 0,-8-1 0,2 1 6,-5-1 0,-1 7 0,0-1-67,0-2 0,-1-1 26,-5-3 1,2 9-1,-8 3 1,-1 4-178,-3 2 0,-1 0 0,-1 0-380,1 0 1,-1 2 597,1 4 0,-1 3 0,1 9 0</inkml:trace>
  <inkml:trace contextRef="#ctx0" brushRef="#br0" timeOffset="1589">1346 70 5964,'0'-12'1195,"0"1"-919,0-1-295,0-5 1,-2 7 49,-4 4 0,2 4 1,-8 2 11,-1 0 0,-3 0 1,-1 0 25,-1 0 0,7 0 1,-1 2-19,-1 4 0,3-4 0,0 6 7,2-1 0,-3 3-41,5 8 1,0-1 36,6 1 1,0-7 1,0 1 0,8-6 0,4 3-8,3-1 0,-3-2 1,-1-4-32,3 4 1,1-4-1,1 5-12,-4 1 1,3-6-1,-5 6 1,1-2-8,1-1 1,-6 7 0,4-4-85,-3 2 0,1-5 12,-2 7 1,-4 0 43,4 5 1,-6-5 20,-6-1 1,-4-1 0,-7 2 2,-1-6 1,3-3 0,1 1 0,3 2-12,-3-2 0,-2-2 0,-1 0 3,-1 4 1,1-4 0,0 4 59,-1-5 0,6-2 30,1-5 1,7 2-47,-2-8 1,4 1-1,2-7 0,0 1 0,0 5 0,0 0 21,0-1 1,8-3-64,4-1 0,3 1 0,1 3 0,-3 3 8,-1 2 1,-6 0-1,5 5-125,3-3 0,-4-2 0,1 4-216,3-2 1,-4 0 0,-1 5-341,-1-5 685,-2 4 0,2-14 0,1 7 0</inkml:trace>
  <inkml:trace contextRef="#ctx0" brushRef="#br0" timeOffset="2269">1555 70 7792,'10'-8'-340,"-2"6"498,-8-5 0,2 7 0,2-2 79,1-4 1,9 4-138,-2-4 0,-3 4 0,3 0-68,2-4 1,1 4 0,3-3-5,-1 3 1,0 2-1,1 0-56,-1 0 1,1 0-12,-1 0 1,-7 2-1,-2 1 1,-2 5-145,-1 2 1,1-4 46,-6 5 1,-2-1 0,-2 4 69,-1-3 1,-9-5 16,2 6 1,-3-2 0,-3 1 0,1-3-13,-1 0 0,7-6 214,-1 3-51,8 5-8,-3-8 1,14 6-29,5-8 0,3 0 11,3 0 1,-1 0 26,1 0 1,-1 0-62,1 0 1,-7 0 0,-1 2 0,0 2-19,0 1 1,-7 3 0,5-4 0,-2 4-14,0 2 1,2-5-21,-3 7 1,-3 0-82,4 5 1,-4-5 75,-2-1 1,0-5 0,-2 4 0,-4-2 1,-1-1 0,-7-3-17,2 2 0,1 0 0,-7-6-36,1 0 0,-1 6 0,1 0-101,-1-2 0,1-3 0,-1-1-199,1 0 0,0 0-37,-1 0 0,6 0 401,1 0 0,7-7 0,-4-3 0</inkml:trace>
  <inkml:trace contextRef="#ctx0" brushRef="#br0" timeOffset="3110">2097 70 7896,'-10'0'-766,"2"0"955,0 0 1,7-2 139,-5-4-275,4 4 1,4-7-2,4 3 0,-3 4 1,9-4-1,0 2 12,-3-2 0,7 4 0,-4-3-9,3 3 0,-3 2 0,-1 0-32,3 0 0,1 0 0,3 0-29,-1 0 1,-5 0 0,0 0 18,1 0 1,-3 0 0,0 2-4,-3 3 1,5-1-203,-6 8 0,0 0 73,-6 5 1,-8 1 94,-4-1 1,-3-1 0,-3-5 0,3-3 6,3 0 1,-3-4 0,3 5-24,-4-1 0,-1 0 38,0-2 1,5-4 32,0 3 10,8-3 0,-1-2-7,10 0-33,5 0 0,2 0 0,-1 0 30,3 0 1,1 0 0,3 0 71,-1 0 1,1 0-1,-1 0-24,1 0 0,-7 0-74,1 0 1,-2 2 0,3 2-48,-1 2 0,-2 8-4,1-3 1,3-1 0,-8 2-71,-2 1 0,-2-3 108,-2 1 0,-2-1 0,-2 4 6,-2-3 1,-2-7 0,4 4 0,-3-2 0,-3 2-13,-4 1 0,5-5 1,-1 4-1,0-2 38,0 0 1,-1-1-1,-5-3 1,3 2-20,1 2 1,0 0-1,-5-6 1,-1 0-38,1 0 0,5 6 1,1 0-84,-3-3 1,-1-1-143,-3-2 1,7 0-516,-1 0 771,0 0 0,3 0 0,1 0 0</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2.079"/>
    </inkml:context>
    <inkml:brush xml:id="br0">
      <inkml:brushProperty name="width" value="0.08571" units="cm"/>
      <inkml:brushProperty name="height" value="0.08571" units="cm"/>
    </inkml:brush>
  </inkml:definitions>
  <inkml:trace contextRef="#ctx0" brushRef="#br0">0 138 7053,'2'-10'8,"4"4"167,-4 4 0,8 2 240,-5 0-166,-3 0 0,8 0-17,-4 0-227,-4-7 1,8 3-56,-5-8 1,3 1-18,4-7 1,1 6 3,-7 1 1,2 5 46,-2-6 9,-4 8 11,5-11 66,-7 13 0,6-4 5,0 12 1,0-2 0,-6 8-30,0 1 1,2 1 0,2-1 0,2-1-5,-3 1 0,-1 3 0,-2 1-20,0 1 0,0-1 0,0 1-142,0-1 0,2-5 0,2 0-419,2 1 0,0 3 138,-6 1 0,0-5 301,0-1 1,-2-7 0,-4 2 0,-4-2 0,-1 0 99,-1 2 0,0 0 0,-5-6 0,0 0 0</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2.331"/>
    </inkml:context>
    <inkml:brush xml:id="br0">
      <inkml:brushProperty name="width" value="0.08571" units="cm"/>
      <inkml:brushProperty name="height" value="0.08571" units="cm"/>
    </inkml:brush>
  </inkml:definitions>
  <inkml:trace contextRef="#ctx0" brushRef="#br0">1 35 6969,'17'0'343,"-5"-6"-260,-1 0 1,-5 1 0,6 5 26,2 0 1,-5 0-1,3 0-86,1 0 0,3 0 0,1 0 24,1 0 1,-6 0 0,-1 0-389,3 0 0,1 0-333,3 0 126,-1 0 271,1 0 276,-9 0 0,7 0 0,-14 0 0,13 0 0,-13 0 0,14 0 0,-14-8 0,13 6 0,-5-6 0</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2.706"/>
    </inkml:context>
    <inkml:brush xml:id="br0">
      <inkml:brushProperty name="width" value="0.08571" units="cm"/>
      <inkml:brushProperty name="height" value="0.08571" units="cm"/>
    </inkml:brush>
  </inkml:definitions>
  <inkml:trace contextRef="#ctx0" brushRef="#br0">0 53 5960,'10'0'746,"-2"0"0,-6 0-345,3 0 1,-1-2-253,8-4 0,-6 4 0,5-4-103,3 4 0,-4 2 0,1 0 1,3 0-89,1 0 1,-3 0-1,0 0 1,1 0-206,3 0 1,1 0-1,1 0-125,-1 0 0,-5 0 1,-1 0 69,3 0 1,-4-6 301,1 1 0,-9-1 0,-2 6 0,-2 0 0,-9 0 0,-1 0 0,-5-8 0,-1-2 0</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2.957"/>
    </inkml:context>
    <inkml:brush xml:id="br0">
      <inkml:brushProperty name="width" value="0.08571" units="cm"/>
      <inkml:brushProperty name="height" value="0.08571" units="cm"/>
    </inkml:brush>
  </inkml:definitions>
  <inkml:trace contextRef="#ctx0" brushRef="#br0">18 18 7885,'-9'-2'-941,"3"-4"1522,4 4-96,2-6-344,0 8 1,0 2 0,0 4-85,0 6 1,0-2 0,0 1-85,0 3-257,0 1 156,0-5 32,0 6-179,0-7 1,0 9 0,0-1-321,0 1 399,0-1 35,0-7 118,0-2-201,0-1 244,0-5 0,8 6 0,1-8 0</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3.449"/>
    </inkml:context>
    <inkml:brush xml:id="br0">
      <inkml:brushProperty name="width" value="0.08571" units="cm"/>
      <inkml:brushProperty name="height" value="0.08571" units="cm"/>
    </inkml:brush>
  </inkml:definitions>
  <inkml:trace contextRef="#ctx0" brushRef="#br0">1 175 6375,'10'-7'898,"-3"3"-737,-7-8 0,0 6 44,0-5 1,0 5-86,0-6 0,0 6 1,0-5 6,0-3 1,2 5-1,2-3-159,2-2 0,6 5 42,-7-3 0,3 6-80,-2-6 104,-4 9 15,6-5 0,-6 16-6,4 3 0,-5 5 1,5 1-1,-4 1-42,-2-1 1,0-5-1,0-1 1,0 3-91,0 2 0,6 1 0,0 0 46,-2 1 1,-2-1-1,-2 1-729,0-1 1,6 1 771,-1-1 0,3-1 0,-4-3 0,2-1 0,0-8 0,-6 4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2.229"/>
    </inkml:context>
    <inkml:brush xml:id="br0">
      <inkml:brushProperty name="width" value="0.08571" units="cm"/>
      <inkml:brushProperty name="height" value="0.08571" units="cm"/>
    </inkml:brush>
  </inkml:definitions>
  <inkml:trace contextRef="#ctx0" brushRef="#br0">1 1 7786,'11'0'-1297,"1"0"1553,0 0 0,5 0-268,0 0 0,-5 0 26,0 0 0,-1 0-62,7 0 0,-7 0-663,1 0 585,0 0 1,-1 0 125,1 0 0,-8 0 0,4 0 0</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3.665"/>
    </inkml:context>
    <inkml:brush xml:id="br0">
      <inkml:brushProperty name="width" value="0.08571" units="cm"/>
      <inkml:brushProperty name="height" value="0.08571" units="cm"/>
    </inkml:brush>
  </inkml:definitions>
  <inkml:trace contextRef="#ctx0" brushRef="#br0">18 1 7885,'-10'0'390,"2"0"1,10 0-512,4 0 1,4 0 0,7 0 37,0 0 0,1 0 0,-1 0 0,1 0 0,-1 0-550,1 0 1,-1 0 344,1 0 0,-1 1 288,1 5 0,-9-4 0,-1 6 0</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4.328"/>
    </inkml:context>
    <inkml:brush xml:id="br0">
      <inkml:brushProperty name="width" value="0.08571" units="cm"/>
      <inkml:brushProperty name="height" value="0.08571" units="cm"/>
    </inkml:brush>
  </inkml:definitions>
  <inkml:trace contextRef="#ctx0" brushRef="#br0">35 70 6026,'-2'10'440,"-4"-4"1,3-4-545,-9-2 225,8 0-3,-4 0-26,8 0-37,0 0 18,0-8 41,0 6 1,2-6 11,4 8 1,-2 0 0,8 0-42,1 0 1,5-5 0,3-1 0,2 2-29,-1 2 0,5 2 1,2 0-1,4 0 0,2 0 0,0-2 0,0-2-13,0-2 37,-1 0-39,1 6 37,0 0-28,0 0 9,0 0-25,8 0-14,-6 0-177,5-7 213,-7 5-23,8-6-61,-6 8 0,6-2 44,-8-4 1,1 4-1,3-4 1,2 4 0,-2 2 1,-2 0 0,-4 0 0,-2 0-11,-2 0 1,-6 0 0,4 0 0,0 0 0,1 0 0,-7 0 0,2 0 0,-3 0-141,-3 0 1,-5 0-1,-1 0-311,3 0 0,-4 0-660,1 0 969,-7 8 0,-4 0 1,-11 4-1,-5-5 134,-1 1 0,-9-6 0,-1 4 0,0-4 0,-14 6 0,4 1 0</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4.948"/>
    </inkml:context>
    <inkml:brush xml:id="br0">
      <inkml:brushProperty name="width" value="0.08571" units="cm"/>
      <inkml:brushProperty name="height" value="0.08571" units="cm"/>
    </inkml:brush>
  </inkml:definitions>
  <inkml:trace contextRef="#ctx0" brushRef="#br0">245 35 7885,'0'-11'-323,"0"-1"0,-2 8 384,-4-2 1,2 4-1,-7 2-52,-3 0 0,4 0 0,-1 2-6,-3 4 0,-1-4 1,-3 6-1,1-2 12,-1 0 1,1 7 0,-1-3 42,1 0 1,5 5 0,2-3-21,3 3 0,-1-3-20,2 0 0,4-1 0,-4 7 1,4-1 1,2 1 1,0-7 0,0 1 0,2 1 0,4 1-1,4 0-18,0-3 0,5-7 0,-3 4 0,3-2-23,3 0 0,-7-1 0,1-5 0,2 0 0,1 0-77,3 0 1,-1 0 72,1 0 0,-3-2-56,-3-3 67,3 3-8,-13-14 0,12 12 60,-8-7-26,-1 7 1,-5-12 13,0 5 0,-2-3 0,-3 2-19,-7 6 0,2 5 0,-1 1 0,-3 0-64,-1 0 0,-3 0 0,1 0-252,-1 0 0,1 5 0,-1 3-51,1 2 0,5-6 360,0 2 0,9 3 0,-5-7 0,8 6 0</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5.288"/>
    </inkml:context>
    <inkml:brush xml:id="br0">
      <inkml:brushProperty name="width" value="0.08571" units="cm"/>
      <inkml:brushProperty name="height" value="0.08571" units="cm"/>
    </inkml:brush>
  </inkml:definitions>
  <inkml:trace contextRef="#ctx0" brushRef="#br0">1 36 7223,'12'-6'659,"-1"0"-442,3 2-233,-6 2 109,7 2-161,-5 0 175,7 0-34,1 0 0,-1 0-65,1 0 0,-1-6 0,1 1-401,-1 1 439,1 2-406,-9 2 164,7 0-46,-14 0 239,13 0-468,-13 0 82,14 0-31,-14 0 420,5 0 0,-7 0 0,0 0 0,-7 0 0,-3 0 0,-8 0 0</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5.586"/>
    </inkml:context>
    <inkml:brush xml:id="br0">
      <inkml:brushProperty name="width" value="0.08571" units="cm"/>
      <inkml:brushProperty name="height" value="0.08571" units="cm"/>
    </inkml:brush>
  </inkml:definitions>
  <inkml:trace contextRef="#ctx0" brushRef="#br0">0 36 6829,'0'-12'665,"0"1"-230,0 7-53,0-4-314,0 8 0,0 2 0,0 4 1,0 5 1,0-1 0,0 2-31,0 1 1,0 3 0,0 1-1,0 1-215,0-1 1,0 1-1,0-1-49,0 1 1,0-1-167,0 0 199,0 1 0,0-6 1,0-1-396,0 3 222,0-6 365,0-1 0,0-7 0,0 0 0,0 0 0</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5.937"/>
    </inkml:context>
    <inkml:brush xml:id="br0">
      <inkml:brushProperty name="width" value="0.08571" units="cm"/>
      <inkml:brushProperty name="height" value="0.08571" units="cm"/>
    </inkml:brush>
  </inkml:definitions>
  <inkml:trace contextRef="#ctx0" brushRef="#br0">0 18 7885,'8'-10'-199,"-6"2"186,6 8 228,-8 0 42,0 0-344,0 8 191,0-6-67,0 14 0,0-7 0,0 9 0,-2-3 66,-4-3-106,4 3 66,-6-5 0,8 8 67,0-1-487,0 1 230,0-9 0,0 7-144,0-5 0,0-1-528,0 2 515,0-8-17,0 11 171,8-13 130,-6 6 0,13-8 0,-3 0 0,3-2 0,3-4 0,-1-4 0,1-7 0</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6.347"/>
    </inkml:context>
    <inkml:brush xml:id="br0">
      <inkml:brushProperty name="width" value="0.08571" units="cm"/>
      <inkml:brushProperty name="height" value="0.08571" units="cm"/>
    </inkml:brush>
  </inkml:definitions>
  <inkml:trace contextRef="#ctx0" brushRef="#br0">88 18 7885,'-10'-9'-312,"2"1"134,8 8 196,-7 0-33,5 0 97,-6 0-16,0 0 45,6 8-193,-5 1 151,-1 1 9,6 6 1,-6-7-1,8 9 30,0-1 1,0 1-1,0-1-46,0 1 0,0-7 0,0 1-44,0 1 1,6-3 0,2 0-10,1-2 1,3-3-1,5-5-55,1 0 0,-1 0 1,1 0-28,-1 0 1,1-2 163,-1-3-96,1-5 5,-1 0-13,-7-5 152,-2 5-134,-1-7-2,-5-1 9,6 8-9,-8-5 19,8 5-15,-6-7-21,6-1 0,-10 7-23,-4-1 1,2 8 0,-8-2 0,-1 2-172,-3-1 1,-1 3 0,-1-4 0,1 4-37,-1 2 1,1 6 0,-1 1 0,1 1-87,-1 0 0,1 0 330,0-2 0,-1 3 0,1 9 0</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6.884"/>
    </inkml:context>
    <inkml:brush xml:id="br0">
      <inkml:brushProperty name="width" value="0.08571" units="cm"/>
      <inkml:brushProperty name="height" value="0.08571" units="cm"/>
    </inkml:brush>
  </inkml:definitions>
  <inkml:trace contextRef="#ctx0" brushRef="#br0">18 18 7169,'-2'-10'-227,"-4"4"819,4 4-154,-5 2-85,7 0-46,0 0-218,7 0 0,3 0-128,8 0 1,-1 0 0,0 0-201,1 0 1,-6 0-1,-1 0-280,3 0 295,-6 0-56,7 0-133,-13 0 413,14 0 0,-15 0 0,7 0 0,-8 0 0,0 0 0,0 8 0,0 2 0</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7.195"/>
    </inkml:context>
    <inkml:brush xml:id="br0">
      <inkml:brushProperty name="width" value="0.08571" units="cm"/>
      <inkml:brushProperty name="height" value="0.08571" units="cm"/>
    </inkml:brush>
  </inkml:definitions>
  <inkml:trace contextRef="#ctx0" brushRef="#br0">0 0 6438,'0'10'611,"0"-2"1,2-8-393,4 0 1,4 5-71,7 1 1,1 0-148,-1-6 1,0 0-277,1 0 307,-1 0-565,-7 0-914,6 0 1446,-14 0 0,5 0 0,-7 0 0</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5:49.703"/>
    </inkml:context>
    <inkml:brush xml:id="br0">
      <inkml:brushProperty name="width" value="0.08571" units="cm"/>
      <inkml:brushProperty name="height" value="0.08571" units="cm"/>
    </inkml:brush>
  </inkml:definitions>
  <inkml:trace contextRef="#ctx0" brushRef="#br0">175 210 6183,'-2'-9'734,"-2"1"-555,-2 0 0,-1 6 10,1-4 0,-4 4-95,-7 2 1,5 0-1,0 2-53,-1 4 1,3-2 0,-2 8-38,-1 1 1,3-3 0,-1 2-22,-3 1 0,6-3 1,2 2 47,4 1 1,2 3-1,0 1 14,0 1 0,0-1 0,2 1 2,4-1 1,2-5-1,6-1-35,-3 3 0,1 0 0,3-1 0,-1-3-61,-2-2 0,-1-1 0,7-3 24,-1 2 1,1 0 0,-1-6 15,1 0 0,-1 0 0,0-2 3,1-4 0,-6 4 1,-3-6-1,1 3 21,0-1 1,-6-8 0,3 3 0,1-5 1,-6 4 0,4 1-24,-4-3 0,-2 4 0,0-1-13,0-3 1,0 4-1,-2 1 1,-2-1-73,-2 0 1,-2 5-21,3-7 1,-3 6 0,-6-4-32,3 3 1,5 1-1,-6 6-167,-1 0 0,3 0-14,-2 0 1,1 0 323,-7 0 0,1 0 0,-1 0 0,1 0 0</inkml:trace>
  <inkml:trace contextRef="#ctx0" brushRef="#br0" timeOffset="326">594 385 7743,'2'-10'-472,"4"5"35,-4 3 336,6 2 101,-8 0 0,7 0 0,3 0 0</inkml:trace>
  <inkml:trace contextRef="#ctx0" brushRef="#br0" timeOffset="814">943 175 6621,'18'-9'848,"-8"1"-669,-3 8 1,-7 2 0,0 4-38,0 5 1,0 5-1,0 1-23,0 1 1,0-1 0,0 1-181,0-1 1,0-5 0,0 0-117,0 1 0,2 3 0,2 1-353,2 1 0,0-7-309,-6 1 839,8 0 0,-6-3 0,5-1 0,-7-8 0</inkml:trace>
  <inkml:trace contextRef="#ctx0" brushRef="#br0" timeOffset="1434">1240 280 7595,'-11'-2'-10,"-1"-3"0,0 3-10,-5-4 0,7 2-17,4-2 1,5 2 12,1-7 1,1 7 0,5-4 7,6 0 0,-2 6 1,1-4 68,3 4 1,1 2-11,3 0 1,-1 0-5,1 0 1,-7 6-47,1 0 0,-2 2 1,3-2-40,-1 5 1,-8-1-33,2 2 1,-6-1 56,-6 7 0,-4-3 0,-7-1 14,-1-3 0,1-1 0,1 4 0,3-5 20,1-1 0,6 4 0,-4-4 1,1-1 1,-1 1 1,6 0-9,-2-2 0,4-2 59,2 7-20,0-7 0,2 4 0,4-8-28,6 0 1,-2 0 0,1 0 6,3 0 0,-5 0 1,3 0-19,2 0 0,1 0 0,3 0-60,-1 0 1,-5 0-1,-1 0-331,3 0 1,-4 0 74,1 0 1,1 0 308,5 0 0,-7 0 0,6-8 0,-7-2 0</inkml:trace>
  <inkml:trace contextRef="#ctx0" brushRef="#br0" timeOffset="2104">1677 175 7053,'-10'2'206,"4"4"0,5-2-85,1 8 1,0-6 94,0 5-125,0-7 0,1 4-63,5-8 1,4 0-36,7 0 0,1 0 47,-1 0 1,1 0 23,-1 0 0,1 0-36,-1 0 1,-5 0-1,-2 2 1,-1 2-4,1 2 0,-4-1 0,3-3-26,-1 4 0,6-2 5,-3 8 0,-3-7 0,0 5-28,0-2 1,-6 5-55,4-1 0,-5-2 1,-1 1-32,0 3 0,-1-6 101,-5-2 1,-4 1 0,-7-1 0,1 0-9,4 2 1,-3-6 0,3 4 0,-3-4 34,-3-2 0,1 1 0,-1 3-8,1 2 0,-1 0 0,1-6-71,-1 0 1,7 0-13,-1 0-165,1 0 73,1 0-441,2 0-321,8 0 926,0 0 0,0-8 0,0-1 0</inkml:trace>
  <inkml:trace contextRef="#ctx0" brushRef="#br0" timeOffset="2763">1660 141 7355,'0'-10'-587,"0"2"690,0 8 1,0-2 143,0-4 14,0 4-161,0-5 1,0 5-73,0-4 1,0 2 5,0-8 1,0 7-15,0-7 1,0 6-35,0-6 0,1 3 14,5-3 0,-4 2 0,6 6-8,0-1 1,-4-1 29,7 6 1,-5 0 39,6 0 1,-6 0-7,5 0 0,1 0-17,5 0 0,-1 2 0,-3 2-23,-1 1 0,0 1 0,5-6-29,1 0 1,-7 0 0,1 0 1,1 0 0,3 0-7,1 0 9,1 0 0,-6 0-234,-1 0-333,-7 0 161,4 0 1,-8 2 79,0 4 1,-2-4 334,-4 4 0,-4-4 0,-7-2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2.561"/>
    </inkml:context>
    <inkml:brush xml:id="br0">
      <inkml:brushProperty name="width" value="0.08571" units="cm"/>
      <inkml:brushProperty name="height" value="0.08571" units="cm"/>
    </inkml:brush>
  </inkml:definitions>
  <inkml:trace contextRef="#ctx0" brushRef="#br0">1 0 7735,'17'0'51,"1"0"0,-6 0 15,-1 0 0,-5 0 1,6 0-103,1 0 1,-3 0-405,2 0 1,-1 0-439,7 0 878,-1 0 0,1 8 0,-1 2 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55.704"/>
    </inkml:context>
    <inkml:brush xml:id="br0">
      <inkml:brushProperty name="width" value="0.08571" units="cm"/>
      <inkml:brushProperty name="height" value="0.08571" units="cm"/>
    </inkml:brush>
  </inkml:definitions>
  <inkml:trace contextRef="#ctx0" brushRef="#br0">419 88 6902,'0'-12'301,"0"0"0,0 7-174,0-7 0,0 6 170,0-6-195,0 9 0,0-7 0,-1 6 64,-5-2-74,4 0 1,-12 8-91,8 4 0,-5 4 0,5 7 35,2 1 0,-4-1 0,2 1 1,1 1-47,-3 4 0,6-3 0,-6 5 0,2-2 6,1 1 0,-7 5 1,4-4-1,0 0 1,1 0 1,-5 6 0,4-1 0,0 1-12,1-2 0,-5 4 0,4-6 0,-1 2-15,-5 0 1,4-6 0,1 4 0,-1 1 16,0-1 1,6-6-1,-3 4 1,1-1 9,0-1 1,-2 0 0,4-5 0,-2-1-20,3 1 0,-5-1 0,0 1 1,0-1-37,0 1 1,-5-1 0,1 0-83,-3 1 0,3-3 0,2-1-461,3-2-179,-7-1 778,12 7 0,-6-9 0,8-1 0</inkml:trace>
  <inkml:trace contextRef="#ctx0" brushRef="#br0" timeOffset="467">734 594 7843,'10'0'-377,"-3"0"0,-5 0 165,4 0 661,-4 0 0,14 2-304,-5 4 0,3-2 0,-1 5 0,-3 1-59,-2 0 1,5-4 0,-1 3-54,4-1 0,-5 6 0,1-5 0,1 3 0,3-2 7,1-2 1,-5 5 0,0-3-1,1 2-169,3-1 1,-5-5 0,1 4-1,2-3-76,1-3 1,-3 0-1,-1 0-455,3 2 0,2 0 660,1-6 0,1 0 0,-1 0 0</inkml:trace>
  <inkml:trace contextRef="#ctx0" brushRef="#br0" timeOffset="863">1048 472 7843,'-10'0'-257,"1"0"470,3 0 1,2 2-135,-8 4 1,7 3-1,-5 9 1,0-3-4,1-3 0,3 9 1,-4-3-1,0 1-5,1 1 0,-1-3 0,-4 1 0,5-1-52,1 0 0,-4 1 1,4-1-1,1 1-73,-1-1 1,0 1-1,4-1 1,-2 1-95,3-1 0,-5 1-113,2-1 1,-2-1-1,4-3-889,-1-1 1150,-1-8 0,-2 4 0,-2-8 0</inkml:trace>
  <inkml:trace contextRef="#ctx0" brushRef="#br0" timeOffset="1580">1275 53 7694,'18'0'-272,"-1"0"1,1 0 332,-1 0 1,-5 2 0,-1 2-1,1 3-15,-2 3 1,5-4 0,-3 6 21,3 1 1,3 1 0,-3-1-42,-3-1 0,4 0 0,-5 3 1,5-1-1,-1-3 9,-3 3 1,3-1 0,-3 1 0,2-2-59,-3 1 0,5 3 1,-5 1 1,5 1 0,0-1 1,-3 1-1,-3-1 35,-2 1 0,-1-1 0,-3 1 0,2-1 5,-2 0 0,-2 1 1,0-1-1,2 1-9,1-1 1,1 7-1,-6-1 1,0-2 4,0-1 1,0-3-1,-2 1 1,-2-1 14,-1 0 0,-3 5 0,4-1 0,-4-3-12,-1-3 1,3 5 0,-4-9 0,0 5-8,1 1 1,3 1 0,-4-1-1,2 1 1,-5-1 0,3 1 0,-2-1 0,1 0 0,5-5 1,-6 0 1,-1 1 0,-3 3 0,-1 1-52,-1 1 1,1-3-1,-1-1 1,1-2-100,-1 1 1,7-5 0,-1 0-208,-1-1 0,-1-3 0,0 6-140,3-2 0,5-2 483,-6-6 0,1-8 0,-7-2 0</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50.391"/>
    </inkml:context>
    <inkml:brush xml:id="br0">
      <inkml:brushProperty name="width" value="0.08571" units="cm"/>
      <inkml:brushProperty name="height" value="0.08571" units="cm"/>
    </inkml:brush>
  </inkml:definitions>
  <inkml:trace contextRef="#ctx0" brushRef="#br0">0 245 7967,'12'0'299,"0"0"-175,1 0 0,3 0 0,1 0-124,1 0 0,-1-5 0,1-1 0,1 2-25,4 2 1,-3 0-1,3-2 1,-2-2-22,3 2 0,-5-3 0,4 1 0,-3 2-28,-3 2 1,1-4 0,-1 0-1,1 2-101,-1 2 1,0 2-475,1 0-126,-1 0 775,1 0 0,-8 0 0,-10-7 0,-10-3 0</inkml:trace>
  <inkml:trace contextRef="#ctx0" brushRef="#br0" timeOffset="584">192 1 7261,'2'11'214,"2"1"-179,2 2 1,0-5 0,-6 3 22,0 2 1,6 1 0,0 3-44,-3-1 0,-1-5 0,0-1 0,2 3 21,2 1 0,0-3 1,-4 0-1,2 1 15,1 3 0,1 1 1,-4 1-17,4-1 0,-4 1 0,4-1 18,-4 1 1,-2-1-27,0 1-57,0-1-235,0 1 1,0-7-758,0 1 1022,0-8 0,0 3 0,0-7 0</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48.191"/>
    </inkml:context>
    <inkml:brush xml:id="br0">
      <inkml:brushProperty name="width" value="0.08571" units="cm"/>
      <inkml:brushProperty name="height" value="0.08571" units="cm"/>
    </inkml:brush>
  </inkml:definitions>
  <inkml:trace contextRef="#ctx0" brushRef="#br0">35 507 7937,'0'-17'-53,"0"7"1,0 0 622,0 5 76,0 3-445,0-6 75,0 8 0,0 2-156,0 4 0,0 3 1,0 9-1,0-1-41,0 1 0,0-1 0,2 3 1,2 1-70,2 2 1,0 0 0,-6-3 0,0 1-121,0 3 0,2-1 1,2-6-1,2 1-46,-3-1 1,-1-5 0,-2-1-1,0 3-18,0 2 1,6-5-932,0 1-626,0 0 1731,-6-3 0,-8-9 0,6-9 0,-6-9 0</inkml:trace>
  <inkml:trace contextRef="#ctx0" brushRef="#br0" timeOffset="479">0 490 7746,'0'-18'-541,"0"7"0,0-1 675,0-2 1,0 5-1,2-1 10,4 2 0,4-5 0,7 3 32,1 0 1,-1 1-85,1 3 1,-1 4-1,1-6 1,-1 2 31,1 0 1,-1 1 0,1 5-90,-1 0 1,-5 0 0,-1 0-45,3 0 0,1 5 0,1 3 0,-2 0-51,-3 0 1,-5 3 0,4-3 0,-1 2-12,1 3 1,0-3 0,1 2 0,-3-1 36,0-1 0,-6 6 0,6-5 0,-2 5 13,-1 1 0,1-5 0,-6 0 26,0 1 0,-8 3-20,-3 1 1,-5-1 0,-1-3 0,-1-3-2,1-2 1,-1-3 0,-1-5 0,-2 0-95,-3 0 0,1 6 1,6 0-1,-1-2-23,1-2 0,-1-2 1,1 0-266,-1 0 0,7-2 398,-1-4 0,8-4 0,-4-7 0</inkml:trace>
  <inkml:trace contextRef="#ctx0" brushRef="#br0" timeOffset="1080">1066 1 7937,'-10'0'-1731,"0"6"1832,5-1 1,1 3-8,-8-2 1,6-2-1,-5 8-27,-3 1 0,6-3 0,0-1 0,3 1 21,-1 0 0,-8 2 0,5 5-63,-1 0 0,-6 1 1,7-1-1,-3 3 5,0 3 0,1-2 1,-7 7-1,3-1 43,3 0 0,-3 2 0,3 6 0,-4 0-18,-1 0 0,5 0 1,1 0-1,-1 0 34,2 0 1,1-1 0,5 1 0,-4-2 2,-2-4 0,6 4 0,-1-3-14,3 3 0,2-4 0,0-2 0,0 0 0,0-2-10,0 0 1,7-1 0,3-7 0,2 1-52,-1-1 0,-1 1 0,4-1 0,-3 1-79,3-1 0,1-7 0,3-3 0,-1-1-348,1 0 1,-1 2-1,3-4 1,1 2 409,2-3 0,1-1 0,-7-2 0</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59.342"/>
    </inkml:context>
    <inkml:brush xml:id="br0">
      <inkml:brushProperty name="width" value="0.08571" units="cm"/>
      <inkml:brushProperty name="height" value="0.08571" units="cm"/>
    </inkml:brush>
  </inkml:definitions>
  <inkml:trace contextRef="#ctx0" brushRef="#br0">18 18 6273,'-7'10'498,"5"-3"-212,-6-7-103,8 0-102,0 0 1,8 0-92,3 0 1,-1 0-1,2 0-52,1 0 0,3-5 0,1-1-238,1 2 1,-1 2 0,1 2 146,-1 0 1,-1-2 0,-3-2 152,-1-2 0,-8 0 0,4 6 0,-8 0 0</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6:59.609"/>
    </inkml:context>
    <inkml:brush xml:id="br0">
      <inkml:brushProperty name="width" value="0.08571" units="cm"/>
      <inkml:brushProperty name="height" value="0.08571" units="cm"/>
    </inkml:brush>
  </inkml:definitions>
  <inkml:trace contextRef="#ctx0" brushRef="#br0">1 0 7401,'0'10'-46,"0"-2"1,8-8 114,3 0 1,5 0-1,1 0-130,1 0 1,-7 0 0,1 0-179,2 0 1,1 0-1,3 0-446,-1 0 685,-7 0 0,5-8 0,-5-2 0</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26.027"/>
    </inkml:context>
    <inkml:brush xml:id="br0">
      <inkml:brushProperty name="width" value="0.08571" units="cm"/>
      <inkml:brushProperty name="height" value="0.08571" units="cm"/>
    </inkml:brush>
  </inkml:definitions>
  <inkml:trace contextRef="#ctx0" brushRef="#br0">176 158 7920,'9'0'-1640,"-1"0"1359,0 0 330,-6 0-17,6 0 0,-8 0 836,0 0-754,-8 0 1,4 0-54,-8 0 1,1 0 0,-7 0 9,8 0-136,-5 0 114,13 0-10,-14 0-35,7 0 35,-1 8 13,-5 1-29,5 1 40,0 6-30,-5-7 3,5 1-70,0 6 1,-3-7 80,7 9-17,0-1-4,6-7 5,0 5 0,0-5-156,0 8 133,0-1 1,2-5-8,4-1 0,3-7 0,9 2 17,-1-4-46,1-2 32,-1 0 0,1 0 0,-1 0-6,1 0 7,-9-8 0,7 6 2,-6-13-24,7 13 21,1-14 0,-1 7-10,-7-1 8,5-6 2,-13 7-7,14-9-6,-14 8 10,5-5-1,1 5-2,-6 1 46,6 1 97,-8 0-135,0 6 0,0-4-1,0 12 1,0-2 0,0 8-43,0 1 1,0 3-1,0 1-88,0 1 1,0-7 0,2-1-165,4-2 1,-2 3 0,7-5-274,3-2 562,1-2 0,11-2 0,1 0 0</inkml:trace>
  <inkml:trace contextRef="#ctx0" brushRef="#br0" timeOffset="338">734 140 7294,'-17'0'92,"0"6"1,-1 2 50,1 2-53,7-6-45,-6 11 0,7-5 140,-9 7-288,9 1 177,-7-1 1,14 1-134,-6-1 133,1 1-25,5-1 4,-6-7-240,8 5 230,0-5 5,0 7-86,8-7 0,-5 0 0,9-6-90,2 2-16,1 7 0,3-11 1,-1 4 38,1-4-335,-1-2 187,8 0 0,-5 0 68,5 0 0,-2 0 185,1 0 0,-1-8 0,2-2 0,2-7 0</inkml:trace>
  <inkml:trace contextRef="#ctx0" brushRef="#br0" timeOffset="585">1119 36 7920,'0'-10'-495,"0"-6"514,0 14-77,0-5 160,0 7-38,0 0 0,0 7 0,0 5 1,0 4-27,0 1 0,0 1 1,0 1-1,0 2-69,0 3 0,0-1 0,0-4 0,0 3-135,0 1 0,0 0 1,0-5-1,0-1-201,0 1 321,0-1 35,0 1-97,0-9 77,0 7 31,-8-14 0,6 13 0,-6-5 0</inkml:trace>
  <inkml:trace contextRef="#ctx0" brushRef="#br0" timeOffset="1122">944 228 7920,'0'9'-1352,"0"-1"1046,0-8 569,0 0-9,0 8 88,0-6-256,0 6 0,2-8 9,4 0 0,4 0 0,7 0-57,0 0 0,1 0 0,-1 0 1,3 0-96,3 0 1,-4 0-1,7 0 51,-1 0 35,2 0-266,0 0 245,-2 0 11,1-8-36,-7 6-119,14-6 122,-13 8 10,5-8-36,-8 7 30,8-7-16,-5 8 30,5-8 0,-7 6-1,-1-4-22,-7 4 128,5 2 1,-11 0-121,8 0 12,-8 0 74,3 0-46,-7 0 9,0 0 1,-5 2-30,-1 4 0,-8-4 0,4 6 0,-1 0-20,-1 3 1,6-1 0,-3 2 0,-1 1 12,0 3 59,6-7-55,-11 7 0,13-6 2,-6 7 24,8-7-23,0 5-1,-8-5 57,6 0-54,-5 5 17,7-13 0,2 12 1,3-7-124,7 3 79,-4-6 0,7 4 1,-3-8-1,4 0-206,1 0 0,-5 0 0,-1 0-409,3 0 292,1 0 339,3-8 0,-1-2 0,1-7 0</inkml:trace>
  <inkml:trace contextRef="#ctx0" brushRef="#br0" timeOffset="1284">1573 36 7920,'0'-10'-890,"0"2"119,0 8 731,0-8 40,0 6 0,-8 2 0,-2 10 0</inkml:trace>
  <inkml:trace contextRef="#ctx0" brushRef="#br0" timeOffset="1808">1712 245 7920,'8'10'-264,"-6"-2"0,12-6 0,-8 3 0,-1 5 598,3 0-259,-6 5 4,6-13-23,-8 14 0,0-6 1,2 5 89,4-3-70,-4 3 1,5-11-106,-7 8-39,0-1 1,0 1 56,0 0 17,0-1-81,0-1 148,0-2-72,0-8 0,0-2 4,0-4 1,0 2 0,0-7-52,0-3 1,2 0 0,4 1 58,6 1-154,-4 0 136,7-5 3,-5 0-38,7-1 21,1 8 7,-1-5 0,1 5-21,7-7 17,-6 7-17,6-6-6,-7 15 129,-1-7-110,1 8 3,-1 0 158,1 0 12,-1 0 23,-7 0-169,5 0 25,-13 0-4,14 8 9,-14-7-210,13 15 136,-13-14 1,8 13 0,-6-3 0,2 4-218,-2 1 0,-2 1 0,-2-1-321,0 0 340,0-7 235,0 6 0,7-7 0,3 9 0</inkml:trace>
  <inkml:trace contextRef="#ctx0" brushRef="#br0" timeOffset="2601">2621 245 6839,'9'-9'63,"-1"-1"-58,-8 4 1,-2 4 0,-2-6 39,-2 1 0,-1 5-2,1-4 0,-4 4 0,-7 2-4,-1 0 1,7 0 0,-1 0 0,-2 0-28,-1 0 1,-3 2 0,1 2 0,-1 3-8,1 3 0,1-4 0,3 6 39,1 1-152,1 3 124,1 1 5,2-7-40,8 5 1,0-11-1,0 8 17,0 1 1,2-5 0,2 0 0,4-2-28,1 0 0,3-1 0,6-5 13,-1 0 10,8 0 1,-5 0-2,5 0 24,-8 0-23,1 0 2,-1-7 169,1 5-166,-1-14 4,1 14 4,-1-13 151,1 13-149,-9-14 11,7 14 83,-14-13-69,13 13 0,-11-12 0,6 7 100,-2-3-93,5 6-32,-11-12-16,6 15 11,-8-7 0,0 10 0,0 4 14,0 5 1,0 5 0,0 1 0,0 1 17,0-1 0,2 2 0,2 3 0,2 1-17,-3-2 1,-1 5 0,0-1 0,2 0-7,2 0 16,0 6-109,-6-3 93,0-1 2,8-2-173,-6 0 165,5-5-14,-7 13 9,0-14-51,0 6 45,0-7-10,0 7 6,0-6-79,-7 7 76,5-9-9,-6 0 46,0 1-43,6-1-1,-6-7 0,1 6 42,5-7 1,-12 3 0,6-2 8,-1-3 1,-3 1-1,-6-4-14,1 2 0,0 0 0,-1-6 0,1-2 162,-1-4 0,7 2 0,-1-6 0,0 1 262,3-1-354,-7-2 18,14-5-17,-13-1-13,13 9-174,-6-15 197,8 13-29,0-14 35,0-1-7,0 7-12,8-14 7,-6 6-162,21-8 1,-12 0-1,15-2 1,-3-2-88,0-2 1,8 1 0,-2 5-1,6 0 31,6 0 0,-4 0 1,6 0-1,-3 0-66,1 0 1,2 2 0,-4 4 0,1 4-34,-1 0 223,6 5 0,-8-5 0,5 8 0</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23.424"/>
    </inkml:context>
    <inkml:brush xml:id="br0">
      <inkml:brushProperty name="width" value="0.08571" units="cm"/>
      <inkml:brushProperty name="height" value="0.08571" units="cm"/>
    </inkml:brush>
  </inkml:definitions>
  <inkml:trace contextRef="#ctx0" brushRef="#br0">1 35 7367,'0'-11'383,"0"-1"-619,0 8 333,0-4 1,0 16 0,0 4-26,0 3 0,2 9 0,2-1 1,1 0-81,-1 2 1,0 1-1,0 5 1,2-4 15,-2-2 0,0 6 0,-1-4 0,3 2-89,-2 1 0,-2-7 1,-2 4-1,2-2-356,4-3 436,-4-3-382,6-2 173,-8 1-34,0-1 195,0-7-364,0 6 413,0-7 0,0 1 0,7-2 0,3-8 0</inkml:trace>
  <inkml:trace contextRef="#ctx0" brushRef="#br0" timeOffset="347">53 105 7883,'0'-9'-403,"2"-7"-89,4 4 1,-2 3 92,7-3 515,-7 8 1,10-6 0,-6 7 0,1-3 0,5 2 0,1 2-27,3 2 1,-1 0-1,1 0 3,-1 0-57,1 0 0,-1 0 12,1 0-20,-1 0-104,1 8 112,-1-6-1,1 13 22,-9-5-186,7 0 154,-14 5 4,5-13-128,1 14 112,-6-7 0,6 3 0,-8 0 16,0 1-47,-8 3 14,-2-7 0,-1 5 0,-1-8 0,-1 0 1,-3-1-1,-1 3-17,-1 2 0,-5-6 0,0 3 0,1-1-58,3 0 1,1 2 0,1-4-101,-1 2 160,1-1-226,0 3 27,7-6 1,-4 8 217,8-4 0,1 3 0,5 9 0</inkml:trace>
  <inkml:trace contextRef="#ctx0" brushRef="#br0" timeOffset="773">647 297 6349,'-18'0'14,"7"0"133,-1 0 0,1 6 1,-7 2-106,1 2 0,-1 1 0,3 7-13,3-1 1,-2-5-1,9-1 1,1 3 25,2 2 1,2 1-106,0 1 84,0-9-158,0 7 136,0-14 1,2 5 0,3-7-67,7 0 65,4 0 4,1 0-12,-7 0-45,13 0 48,-11 0-1,13 0-10,-8 0 9,1-7-22,-1 5 19,1-14-9,-1 7 8,1-1-1,-9-6 1,7 7 1,-14-9-2,13 8 1,-13-5 56,6 5-52,-8 0 1,0-5-23,0 3 0,-2-1 1,-4 1-1,-5 4-31,-5 1 0,-1 5 0,-1-4 0,-1 4-60,-4 2 1,3 2 0,-3 2 0,4 3-168,1 3 84,8-6 192,-5 4 0,5 0 0,-7 1 0</inkml:trace>
  <inkml:trace contextRef="#ctx0" brushRef="#br0" timeOffset="1221">1031 280 6904,'-12'2'-162,"1"2"231,-3 2 0,5 7 0,-3-3 0,0 1 2,3 1 1,-5 0 0,6 3 0,0-1 88,1-3-116,1 1-28,6 6 0,0-7 107,0 1-121,0 0 50,0-3 0,8 5 1,3-8-28,5-3 1,1-1-1,1-4-1,-1-3 16,1 3-180,-1-14 179,1 14-17,-1-13-124,0 13 120,1-14-10,-1 14 1,-5-13 0,-2 3-1,-1-3 7,1-3 0,-6 1 1,2-1-1,-6 3-22,-6 3 0,2-3 1,-7 3-113,-3-4 1,-2 7-1,-1 1 1,-1 2-256,1 0 328,0 0-98,7 6 1,-6 0-1,5 0 1,-5 0-1,1 2 144,3 4 0,4-4 0,0 14 0,-1-7 0</inkml:trace>
  <inkml:trace contextRef="#ctx0" brushRef="#br0" timeOffset="1610">1153 227 7750,'18'-5'-232,"-1"-1"0,-5-6 0,0 6 224,1 2 133,-5 3-214,7 1 176,-13 0 0,14 0 0,-14 0-1,13 0 23,-13 0-22,14 0-105,-14 0 1,13 7 130,-3 5-258,-4-4 189,-1 7-65,1-5 0,-4 7 35,8 1-28,-8-1 1,3-5-1,-7 0 28,0 1 14,0 3-44,0-7-77,0-1 75,0 0 342,0-6-47,0 6 0,0-10-217,0-4 0,-2-2 0,-1-5 1,-3 1-22,2-2 22,2 7-13,2-9 1,6 6-190,0-7 167,7-1-285,-3 1 127,0-1 0,5 1-126,-5 0 0,7 1 0,1 2 258,-1 3 0,8-1 0,3-5 0</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21.504"/>
    </inkml:context>
    <inkml:brush xml:id="br0">
      <inkml:brushProperty name="width" value="0.08571" units="cm"/>
      <inkml:brushProperty name="height" value="0.08571" units="cm"/>
    </inkml:brush>
  </inkml:definitions>
  <inkml:trace contextRef="#ctx0" brushRef="#br0">1 53 6862,'0'-12'-181,"0"0"1,0 6 636,0-5-268,0 7-52,0-4 0,0 10-73,0 4 1,0 4-1,0 7 1,2 1-14,4-1 0,-5 0 0,5 1 1,-4-1-34,-2 1 1,0-1 0,0 1 0,2 1-65,4 4 0,-4-3-347,4 3 320,-4-3 1,-2-3 0,0 1-211,0-1 1,0-5 0,0-1-46,0 3 329,0-6 0,7 7 0,3-5 0</inkml:trace>
  <inkml:trace contextRef="#ctx0" brushRef="#br0" timeOffset="582">263 53 7117,'9'0'570,"5"7"-502,-8 5 1,0 3-1,-6 3 1,0-1-17,0 1 0,0-1 0,0 1 0,0-1-33,0 1 1,0-1-1,0 1 1,0-1-1,0 1 1,2-1 0,1 1-42,3-1 1,0-5-47,-6-1 0,0-5 31,0 6 24,0-8 0,-2 3-75,-4-7 1,4-2-34,-3-3 0,3-5 1,2-8 47,0 1 0,2 0 0,3-1 66,7 1 1,-2 5 0,1 2 43,3 2 1,-4-3 0,1 5 26,3 2 1,1 2 0,3 2 80,-1 0 1,1 0-98,-1 0 1,1 8-1,-1 4-36,1 3 1,-9 3 0,-1-3 0,-2-1-23,0-3 0,0 1 1,-6 5-213,0 1 0,0-1 1,0 1-265,0-1 1,0-5 485,0 0 0,-8-9 0,-2 5 0</inkml:trace>
  <inkml:trace contextRef="#ctx0" brushRef="#br0" timeOffset="1015">717 315 7193,'11'1'47,"1"5"1,0-4-6,5 4 1,1 2-37,-1-2 0,1-1 35,-1-5 0,-7-2 0,-2-1 1,-3-5-86,1-2 0,0 4 46,-6-5 0,0 5 0,-2-4-15,-4 2 0,2 3 0,-7 5 23,-3 0 1,4 0 0,-1 0 8,-3 0 0,4 0 0,1 2 0,-1 1 23,0 3 0,5 8 0,-5-3 25,2 5 0,2 1 0,6 1 6,0-1 1,0-5 0,0 0 0,0 1 0,6 3 0,2-1-41,2-3 1,-1-2-1,5-6 1,-3 1-66,3-1 1,-4-2 0,1-2-200,3 0 0,2 0 0,-1-2 0,-1-2-270,-3-1 0,-5-9 501,6 2 0,-8-3 0,3-3 0</inkml:trace>
  <inkml:trace contextRef="#ctx0" brushRef="#br0" timeOffset="1324">385 70 7234,'12'0'-131,"-1"0"0,1 0 0,5 0 321,1 0 0,-1 0 0,1 0-116,-1 0 1,1 0 0,1 0-1,4 0 1,5-2 8,-1-4 1,4 4 0,-6-4 0,0 5-159,0 1 1,5 0 0,-7 0 0,-2 0-585,-1 0 659,-3 0 0,8-8 0,2-2 0</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19.231"/>
    </inkml:context>
    <inkml:brush xml:id="br0">
      <inkml:brushProperty name="width" value="0.08571" units="cm"/>
      <inkml:brushProperty name="height" value="0.08571" units="cm"/>
    </inkml:brush>
  </inkml:definitions>
  <inkml:trace contextRef="#ctx0" brushRef="#br0">1 132 7293,'0'18'38,"0"-1"1,2-5 0,2-1 0,2 3-27,-3 1 0,1 9 0,0-1 1,2-2-11,-2-1 1,0-3-1,0 1 1,2-1-8,-3 1 0,1-1 0,0 1 1,2-1 6,-2 1 1,-2-1 0,0-2 0,2-1-37,1-2 1,1-6-15,-6 5 0,0-5 41,0 6 59,0-8 1,0 1-26,0-10 0,0-5-14,0-8 0,0 1-18,0-1 1,6 1 0,2 0 0,2 1-11,3 4 0,3-3 1,1 5 34,1 0 0,-1 1 0,1 5 9,-1-2 0,0 0 1,1 6-7,-1 0 0,1 0 0,-1 0 0,1 0-19,-1 0 1,-5 2-1,0 2 1,-1 4-4,-1 1 0,0-3 0,-7 6 0,5 0-85,2-3 0,-6 7 0,2-5-51,-4 5 1,-2 1 0,0 1-731,0-1 865,0 1 0,7-1 0,3 1 0</inkml:trace>
  <inkml:trace contextRef="#ctx0" brushRef="#br0" timeOffset="576">909 394 6726,'2'-6'120,"-8"0"0,-7 1 0,-5 5-62,1 0 0,-1 0 0,1 0 0,-1 0 8,1 0 1,-1 7 0,1 3 5,-1 0 0,1 5 0,1-3 0,3 4-11,1 1 1,6-5 0,-3-1 0,1 3-11,4 1 0,2 3 1,2-1-69,0 1 0,0-7 0,2-1-27,4-2 0,-2-2 0,7-6 0,3 0-35,2 0 0,1 0 1,0 0 68,1 0 1,-1-2 0,-1-4 0,-3-4-28,-1 1 1,0-7 113,5 4-85,-7-3 1,0 3 0,-6 1 38,1-3-33,1 6 0,-6-7 9,0 3-4,0-3-5,0 5 42,0 2-5,0 24 1,0-5 0,2 12-38,4-3 1,-4-8-1,6-3 1,-3 1-88,1 0 0,6-5 1,-4 5 86,1-2 1,-3-2-1,6-6-567,1 0 273,-5 8 0,8-7 296,-5 5 0,5-4 0,1-10 0,1-1 0</inkml:trace>
  <inkml:trace contextRef="#ctx0" brushRef="#br0" timeOffset="880">1171 10 7824,'-10'-10'-184,"3"10"0,7 12 0,0 3 292,0 3 0,0-1 1,0 1-1,0 1-61,0 4 1,0-1-1,0 5 1,0-2-30,0-3 1,5 3 0,1 0 0,-2 0-42,-2 0 1,0-1-1,2-7 1,2 1-156,-2-1 1,-2 6 0,-2 1-344,0-3 0,0-2 59,0-1 462,0-8 0,7 5 0,3-5 0</inkml:trace>
  <inkml:trace contextRef="#ctx0" brushRef="#br0" timeOffset="1284">1363 412 7809,'10'7'-249,"0"-5"0,-7 6 122,3 0 0,8-6 155,-3 4 1,-1 1-1,2-1-11,1-2 1,-3 4-70,2-2 0,-1-1 11,7-5 1,-8-2 43,-5-3 0,-3 1 27,-2-8 1,0 1 0,0-7 0,-7 8 42,-5 5 1,-4 3-1,-1 2-12,-1 0 0,7 2 1,1 3-1,0 5-34,1 0 0,5 5 0,-2-3 0,2 3 7,-2 3 1,4-1 0,-3 1 3,3-1 1,4 1-44,3-1 1,-1-1 0,8-3-79,1-1 0,3-8 1,1 2-189,1-4 1,-1-2-1,1-2-50,-1-4 0,-5 2 321,0-8 0,-1 1 0,7-7 0</inkml:trace>
  <inkml:trace contextRef="#ctx0" brushRef="#br0" timeOffset="1534">1223 254 6664,'8'10'126,"-4"-2"1,8-8 0,1 0 0,3 0 0,1 0-61,1 0 1,-1 0 0,1 0 0,-1 0-208,1 0 141,-1 0 0,8 0 0,2 0 0</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18.005"/>
    </inkml:context>
    <inkml:brush xml:id="br0">
      <inkml:brushProperty name="width" value="0.08571" units="cm"/>
      <inkml:brushProperty name="height" value="0.08571" units="cm"/>
    </inkml:brush>
  </inkml:definitions>
  <inkml:trace contextRef="#ctx0" brushRef="#br0">158 88 6846,'11'-6'-222,"1"0"0,-6 1 1,4 3 153,-3-4 0,5 2 1,-4-6 74,1 3 1,-3-5 86,6 6 80,-8-8 50,4 13 130,-8-7-193,0 8 1,0 2-42,0 4 0,0 3 0,0 9-87,0-1 0,0 1 0,0-1-44,0 1 1,0-1-1,1 1-105,5-1 1,-4-5 0,4-1 0,-4 3-69,-2 1 1,6-3-1,0 0 184,-2 1 0,-3-5 0,-1 0 0</inkml:trace>
  <inkml:trace contextRef="#ctx0" brushRef="#br0" timeOffset="322">140 385 6438,'18'0'219,"-7"0"1,1 0-142,2 0 0,1 0 1,3 0-37,-1 0 1,1 0 0,-1 0-172,0 0 0,1 0-182,-1 0 0,1-6-25,-1 0 336,1 1 0,-9-3 0,-1-2 0</inkml:trace>
  <inkml:trace contextRef="#ctx0" brushRef="#br0" timeOffset="607">1 18 6681,'17'0'-154,"0"0"0,1 0 189,-1 0 1,1 0-1,-1 0 1,1 0-99,-1 0 1,7 0 0,-1 0 0,-2 0-241,-1 0 303,5-8 0,-6 7 0,6-7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7.867"/>
    </inkml:context>
    <inkml:brush xml:id="br0">
      <inkml:brushProperty name="width" value="0.08571" units="cm"/>
      <inkml:brushProperty name="height" value="0.08571" units="cm"/>
    </inkml:brush>
  </inkml:definitions>
  <inkml:trace contextRef="#ctx0" brushRef="#br0">0 0 7436,'10'2'313,"-4"4"-216,-4-4 0,0 14-40,4-5 0,-4 5 0,3 1 0,-1-1-59,2-5 0,-4 5 0,4-4 0,-4 3-46,-2 3 0,0-1 0,0 1 0,0-1-87,0 0 1,6-5 0,0 0 41,-3 1 0,-1-3-861,-2 2 954,0-8 0,0 3 0,0-7 0</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17.187"/>
    </inkml:context>
    <inkml:brush xml:id="br0">
      <inkml:brushProperty name="width" value="0.08571" units="cm"/>
      <inkml:brushProperty name="height" value="0.08571" units="cm"/>
    </inkml:brush>
  </inkml:definitions>
  <inkml:trace contextRef="#ctx0" brushRef="#br0">1 18 6943,'11'0'-495,"1"0"1,0 0 494,5 0 0,-7-8 0,-2-2 0</inkml:trace>
  <inkml:trace contextRef="#ctx0" brushRef="#br0" timeOffset="136">18 157 7733,'0'12'-1149,"2"-2"1149,4-3 0,-4 7 0,6-4 0</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16.460"/>
    </inkml:context>
    <inkml:brush xml:id="br0">
      <inkml:brushProperty name="width" value="0.08571" units="cm"/>
      <inkml:brushProperty name="height" value="0.08571" units="cm"/>
    </inkml:brush>
  </inkml:definitions>
  <inkml:trace contextRef="#ctx0" brushRef="#br0">70 105 7863,'-9'0'-417,"1"0"595,8 0 1,2 8-108,4 4 1,-3 1 0,7 1 0,-2-3-25,-4 3 1,5-6 0,1 0 0,2-3-25,-1 1 0,1 8 0,6-5-61,-1 1 1,1 0 0,-1-6-67,0 2 1,1 5 0,-1-5-93,1-2 0,-8 0 0,-3 0-58,1 1 0,-4 1 1,6-4-311,-3 4 564,-1-4 0,-6 6 0,0-8 0</inkml:trace>
  <inkml:trace contextRef="#ctx0" brushRef="#br0" timeOffset="384">297 0 8018,'0'10'-1407,"-2"0"1530,-3-4 0,3-2 1,-6 5-43,0-1 1,6 6 0,-6-3-37,1 5 0,3 1 0,-6 1 0,0-1-16,1 1 1,3-1 0,-6 1-1,1-1-2,1 0 1,-6 1 0,5-1 0,-3 1-39,2-1 0,-3 1 0,3-1-138,-3 1 0,-1-1 0,3 1-183,1-1 0,0 1-317,-5-1 649,7-7 0,2 5 0,8-5 0</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1.540"/>
    </inkml:context>
    <inkml:brush xml:id="br0">
      <inkml:brushProperty name="width" value="0.08571" units="cm"/>
      <inkml:brushProperty name="height" value="0.08571" units="cm"/>
    </inkml:brush>
  </inkml:definitions>
  <inkml:trace contextRef="#ctx0" brushRef="#br0">228 1 7426,'-18'0'79,"3"2"1,1 2-56,2 1 1,7 1 0,-5-4-1,0 2 2,0 2 1,7 2-1,-5-5 1,2 5-19,0 2 0,-2-4 1,5 5-1,-5 3-5,-2 1 0,6-3 0,-4 0 0,3 1 8,-1 3 1,-6 1-1,6 1 1,0 1 11,-1 4 0,5-3 0,-4 3 0,2-3 28,-2-3 1,4 1 0,-4-1-22,5 0 0,1 1 0,0-1 1,0 1 7,0-1 1,1 1 0,3-1 12,2 1 1,2-3-1,-4-1 46,2-3 0,7 1-39,-1 6 0,3-3-38,3-3 0,-1 1-30,1-7 1,-3 2-1,-1-4-58,-2 2 1,-7-1-459,7-5 101,0 8 0,-1-6-704,1 4 1129,-8-4 0,11-2 0,-5 0 0</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2.566"/>
    </inkml:context>
    <inkml:brush xml:id="br0">
      <inkml:brushProperty name="width" value="0.08571" units="cm"/>
      <inkml:brushProperty name="height" value="0.08571" units="cm"/>
    </inkml:brush>
  </inkml:definitions>
  <inkml:trace contextRef="#ctx0" brushRef="#br0">1 0 6917,'17'0'317,"-5"0"1,0 0-203,1 0 0,3 0 1,1 0-1,1 0-15,-1 0 0,-1 2 0,-3 2 0,-1 2-49,1-2 1,3 4-1,-1-1 1,-1 1-6,-2 0 1,-1 5-1,5-1 1,-3 2-47,-1-3 0,-2 5 0,3-5 0,-3 5 5,-2 1 1,3 1 0,-5-1 0,0 1-7,2-1 1,-6 7 0,4-1-1,-4-2-21,-2-1 1,0-3-1,0 2 1,0 3 13,0 1 0,-2 0 0,-2-5 0,-4-1-3,-2 1 0,4-1 0,-3 1 0,-1-3-30,0-3 1,5 3 0,-7-5-1,0 2-179,3-1 0,-7-5 0,4 4 0,-3 0-554,-3-1 0,1-5 774,-1 2 0,-7-4 0,-2-2 0</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3.540"/>
    </inkml:context>
    <inkml:brush xml:id="br0">
      <inkml:brushProperty name="width" value="0.08571" units="cm"/>
      <inkml:brushProperty name="height" value="0.08571" units="cm"/>
    </inkml:brush>
  </inkml:definitions>
  <inkml:trace contextRef="#ctx0" brushRef="#br0">315 35 7532,'10'-7'-1337,"-3"3"1512,-7-8-2,0 8 129,0-4-203,0 8 0,-2 0 5,-3 0 1,-5 0-84,-8 0 0,7 0 0,-1 0-17,-1 0 0,-3 2 0,-1 2 13,-1 2 0,3 2 1,1-2-1,2 3 1,-1 1 1,3 6 0,0-5-1,1 5-3,-1 1 0,4 1 0,-4-1 0,1 3-2,-1 3 1,4-4-1,-4 6 1,1-1-4,-1-1 0,6 6 0,-4-4 0,3 1 13,-1-1 1,0 0 0,4-4 0,-2 3 17,-2-3 0,1-2 0,5-1 0,0-1 5,0 1 0,5-1 0,3 1 0,0-1 27,0 1 1,5-1 0,-1-1 0,3-3-43,3-1 0,-1-2 1,1 3-1,-1-3-68,1-2 1,1 3 0,2-3 0,3 0-126,-3 0 1,-2-1 0,1-3 0,1 2-20,3-2 1,-1 4 0,-6-2-1,1-3-37,-1-1 1,1 0 0,-1 2-1,1 2 218,-1-2 0,8-10 0,2-4 0</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4.152"/>
    </inkml:context>
    <inkml:brush xml:id="br0">
      <inkml:brushProperty name="width" value="0.08571" units="cm"/>
      <inkml:brushProperty name="height" value="0.08571" units="cm"/>
    </inkml:brush>
  </inkml:definitions>
  <inkml:trace contextRef="#ctx0" brushRef="#br0">0 0 6387,'12'0'747,"-1"0"-631,3 0 0,1 0 0,3 0 0,-1 0-21,1 0 1,-1 6-1,1 0 1,-1 0 2,1 2 1,-1-4 0,1 5 0,-1 1-44,1 0 0,-1-5 0,2 7 1,3 0-73,1-3 0,0 7 1,-5-4-1,-1 3-17,1 3 1,-1 1 0,1 2 11,-1 3 0,-5-1 1,-3-4-1,1 3 0,-2 1-14,0-2 1,-2 5 0,-6-3 0,0 0-13,0 2 0,0-5 0,-2 5 0,-4-2-1,-6 1 1,2-1-1,-1-4 1,-3 3-342,-1 1-173,-11 0 320,7-5 1,-6-1 89,7 1 1,-5-1 152,0 0 0,-8 1 0,4-1 0</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4.929"/>
    </inkml:context>
    <inkml:brush xml:id="br0">
      <inkml:brushProperty name="width" value="0.08571" units="cm"/>
      <inkml:brushProperty name="height" value="0.08571" units="cm"/>
    </inkml:brush>
  </inkml:definitions>
  <inkml:trace contextRef="#ctx0" brushRef="#br0">314 36 6301,'0'-10'355,"0"0"-152,0 4-104,0 4 1,-2-5-55,-3 7 1,-5 0-1,-6 2 1,3 1-9,1 3 0,1 8 1,-7-3-25,1 5 0,1 1 0,3 1 0,1-1-9,-2 1 0,-1-1 1,-1 3-1,3 1 14,1 2 1,2 1 0,-3-5-1,1 2 26,-2 3 1,5 5-1,-1-6 1,0 0-12,1 3 0,5-5 0,-2 6 0,4 0 0,2 0 0,0-5 0,0 1 0,0-2-22,0 3 0,2-5 1,4 4-1,5-3-9,5-3 0,1 1 1,1-1-1,-1 1 0,1-1 0,5-5 0,0-3 0,1 1-143,1 0 0,0-6 0,6 3 0,-2-1-128,2 0 1,2 0-1,2-6 1,-2 0 268,-4 0 0,4 0 0,-5-8 0,6-2 0</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5.536"/>
    </inkml:context>
    <inkml:brush xml:id="br0">
      <inkml:brushProperty name="width" value="0.08571" units="cm"/>
      <inkml:brushProperty name="height" value="0.08571" units="cm"/>
    </inkml:brush>
  </inkml:definitions>
  <inkml:trace contextRef="#ctx0" brushRef="#br0">1 0 7232,'17'0'0,"-1"2"15,-5 4 0,5-4 0,-5 4 0,5-2 64,1 1 1,1-1 0,-1 6 0,1 0-19,-1-1 1,7 1 0,-1 4-1,-2-3-23,-1 3 0,-3 1 0,0 5 0,1 1-18,-1 2 1,3 1 0,1-5 0,1 3-57,-7 1 1,3 6 0,-7-4 0,3 0 25,-3 1 0,3 5 0,-8-4 1,-2 2-9,-2 0 0,-4-6 0,-4 4-53,-6-1 55,4-3-80,-7 2 0,-1-3 80,-7 7-3,0-8-370,-2 4 244,-3-7 1,-5-1-1,2 1 1,2-1 0,0-1 144,2-5 0,-6 5 0,6-7 0</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6.337"/>
    </inkml:context>
    <inkml:brush xml:id="br0">
      <inkml:brushProperty name="width" value="0.08571" units="cm"/>
      <inkml:brushProperty name="height" value="0.08571" units="cm"/>
    </inkml:brush>
  </inkml:definitions>
  <inkml:trace contextRef="#ctx0" brushRef="#br0">333 1 6815,'-10'0'-69,"-6"0"0,12 0 0,-5 2 192,1 4 1,-6-2-81,3 7 0,1-7 0,-2 4 0,-1-2-1,-3-1 1,5 9-1,-1-4 1,-2 1-10,-1 1 0,-3 5 0,1 9 0,-1-1 1,1 0 1,2 6 0,1-2 0,2 2-23,-1-2 0,3 4 0,0-3 0,3 3 14,3 1 0,2-1 0,2-1 0,0-5-77,0-2 0,2 4 0,3-6 0,7-1-11,4-3 1,3 4 0,2-1 0,5-5-109,1-3 0,2-5 0,6 5 0,0-4-37,0-3 1,0-1 0,1-6 206,5 0 0,-4-7 0,6-3 0</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6.946"/>
    </inkml:context>
    <inkml:brush xml:id="br0">
      <inkml:brushProperty name="width" value="0.08571" units="cm"/>
      <inkml:brushProperty name="height" value="0.08571" units="cm"/>
    </inkml:brush>
  </inkml:definitions>
  <inkml:trace contextRef="#ctx0" brushRef="#br0">1 0 7749,'17'0'0,"1"0"0,-1 0-228,1 0 0,1 0 1,2 0-1,3 0 332,-3 0 1,4 2 0,1 2 0,-1 2-35,0-2 1,4 4-1,-4-1 1,1 3 7,-1 4 1,0 1-1,-2 3 1,4-1-54,1 1 0,-1 1 0,-6 2 0,2 3-59,-1-3 0,-3 4 0,-1 0 1,-1 1-5,1-1 0,-7 4 0,-1-4 0,-2 0 4,-4 1 0,-3 3 1,-1-4-1,0 0 27,0 1 0,-1 3 0,-5-4-292,-6 2 2,-3-6 248,-3 12-276,1-13 124,-9 13 1,7-14 200,-14 6 0,6 1 0,-8 1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8.237"/>
    </inkml:context>
    <inkml:brush xml:id="br0">
      <inkml:brushProperty name="width" value="0.08571" units="cm"/>
      <inkml:brushProperty name="height" value="0.08571" units="cm"/>
    </inkml:brush>
  </inkml:definitions>
  <inkml:trace contextRef="#ctx0" brushRef="#br0">0 105 7730,'8'-18'-140,"-4"3"1,6 1-1,0 5 204,-1 1 0,-3 0 0,6 4 49,1-2 0,1-1 1,-1 3-1,-1-2-27,2 2 1,-5 2-1,3 2-40,2 0 1,1 0 0,3 0-66,-1 0 1,-1 2 0,-3 2 0,-1 2-21,1-2 1,-3 3 0,2 1 31,1 2 0,-3-1 0,0 5-69,-3-2 0,-1-1 1,-6 7 41,0-1 1,0-5 0,-2-2 0,-3-1-37,-7 1 0,-2-4 0,1 4 1,1-1-31,-1 1 1,-5-6 0,-1 4 0,-1-3-131,5 1 0,1 0-132,-3-6 362,7 0 0,2-15 0,8-5 0</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7.682"/>
    </inkml:context>
    <inkml:brush xml:id="br0">
      <inkml:brushProperty name="width" value="0.08571" units="cm"/>
      <inkml:brushProperty name="height" value="0.08571" units="cm"/>
    </inkml:brush>
  </inkml:definitions>
  <inkml:trace contextRef="#ctx0" brushRef="#br0">419 1 7694,'-17'0'-656,"0"0"0,-1 0 679,1 0 0,5 2 0,0 1 0,-1 3 41,-3-2 0,5 4 1,-1 0-1,-2 1 5,-1 5 1,-3 0 0,1 1-1,-1 1-5,1 3 0,0 4 0,-3 1 0,1 3-18,1 0 1,-3 6-1,9-4 1,-3 4-28,-3 2 1,9 0-1,1 0 1,2 0-29,0 0 0,0-6 1,6 0-1,2 0-23,4-2 1,4 4-1,9-6 1,3 1 4,1-1 1,14-2 0,-2-5 0,2-3-228,-1-3 0,7 1 1,2-7-1,1-2 254,1-2 0,-8-2 0,1 0 0,5-8 0,0-1 0</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8.240"/>
    </inkml:context>
    <inkml:brush xml:id="br0">
      <inkml:brushProperty name="width" value="0.08571" units="cm"/>
      <inkml:brushProperty name="height" value="0.08571" units="cm"/>
    </inkml:brush>
  </inkml:definitions>
  <inkml:trace contextRef="#ctx0" brushRef="#br0">0 18 7501,'10'-2'-638,"-2"-2"757,0-1 1,1-1-30,9 6 1,-1 0-1,1 2-28,-1 4 1,-5-3 0,-1 9 0,3 2-30,2 1 1,3 3-1,2-1 1,3 1-55,-3-1 0,-2 2 0,1 3 0,1 3 18,2 2 1,1-3-1,-7 5 1,-1 2-27,-5 2 1,3 2 0,-6 0 0,-1-1-3,1 1 0,-2 0 0,-6 0 1,0 0-4,0 0 1,-2-6-1,-2 0 1,-4 0-28,-1-1 49,-3 5-4,-5-14 1,-1 6-159,1-7 1,-1-1 0,-1 1 173,-4-1 0,-5 1 0,-7-1 0</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49.254"/>
    </inkml:context>
    <inkml:brush xml:id="br0">
      <inkml:brushProperty name="width" value="0.08571" units="cm"/>
      <inkml:brushProperty name="height" value="0.08571" units="cm"/>
    </inkml:brush>
  </inkml:definitions>
  <inkml:trace contextRef="#ctx0" brushRef="#br0">0 385 7139,'0'9'-131,"2"-1"1,4-6 274,6 4 1,-2-2-1,1 6-68,3-3 0,-5 1 0,3-4 1,2 2-37,1-2 0,-3 3 1,-1 1-1,3 0-99,2 0 0,-5-2 0,1-6 1,0 1-377,-3 5 0,7-4-188,-5 4 623,5-4 0,-6-2 0,-3 0 0</inkml:trace>
  <inkml:trace contextRef="#ctx0" brushRef="#br0" timeOffset="250">175 367 6469,'-12'18'143,"1"-1"1,1 1-1,-4-1-162,3 1 1,7-1 0,-4 1 0,2-1-56,1 0 0,-1-5 0,4 0 1,-2 1-132,-2 3 0,0-5 205,6 1 0,-7 0 0,-3 5 0</inkml:trace>
  <inkml:trace contextRef="#ctx0" brushRef="#br0" timeOffset="1054">699 280 7065,'-6'12'57,"0"-1"1,1 1 0,5 5 0,0 1-14,0-1 0,1 1 0,3-1 1,2 1-13,-2-1 0,-2 6 0,0 1 0,2-3-5,2-2 0,-1 5 1,-5-1-1,0-2 6,0-1 1,0 3-1,0 0 1,0-1-128,0-3 1,0-7 0,0-1-19,0 3 1,0-4-376,0 1 350,0-7 1,-1 4 0,-3-10 0,-4-2 32,-2-2 0,6-7 0,-2 1 0,3-3 76,-3-3 1,4 1-1,-6-3 1,2-1 39,0-2 1,1-1 0,3 7-1,-2-1-6,-2 1 0,0-6 0,6-1 1,0 3 62,0 2 0,0 1 0,0 1 0,2-1-13,4 1 0,-2 1 0,5 3 1,1 1 1,0-2 1,-4 5-1,5-1 1,1 0 9,-2 1 0,5 5 0,-3-4-21,3 0 1,3 6 0,-1-4 9,1 4 1,-1 2 0,1 0 18,-1 0 1,1 0-73,-1 0 0,1 2-14,-1 4 0,-7-2 1,-3 8-19,1 1 0,-6 3 0,4 1 4,-4 1 1,-8-7 0,-2 1 0,-1 0 10,-5-3 1,-1 5 0,-3-6 0,1 0-14,-1-1 0,-1 5 0,-3-4 0,-1-1-57,2 1 0,-1 0 0,1-4 0,-2 2-49,1-2 1,9-2-1,1-2 1,1 1 131,1 5 0,2-4 0,8 6 0</inkml:trace>
  <inkml:trace contextRef="#ctx0" brushRef="#br0" timeOffset="1679">1660 1 7780,'-18'0'-1156,"1"0"1201,-1 0 0,1 0 1,-1 0-13,1 0 0,5 0 1,0 0-1,-1 1-7,-3 5 1,-1-2-1,-1 8 1,1 1 20,-1 3 1,1 3-1,0 5 1,-1 3 6,1 0 1,-1 6-1,1-4 1,-1 4 2,1 2 0,-1 0 1,3 2-1,3 2 26,6 1 1,-1-1 0,1-8 0,2-2-21,2 2 1,2-4 0,0 1 0,0-1-46,0 0 1,2-6 0,2 5 0,3-3-56,3 0 1,2 0 0,5-7 0,1-2-57,-1-3 0,1-1 1,1 3-1,2-3-189,3-2 0,1 4 0,-4-7 0,3-1-57,-3-2 0,4-2 339,-2 0 0,1 0 0,-7 0 0</inkml:trace>
  <inkml:trace contextRef="#ctx0" brushRef="#br0" timeOffset="2091">1799 647 6632,'2'-10'200,"4"4"0,4 4 0,7 0-149,1-4 1,-1 5 0,1-5-23,-1 4 0,0 2 0,3 0 1,1 0-37,3 0 0,-1-6 0,-6 0 0,1 2-19,-1 2 0,1 2 0,-1 0 0,1 0-105,-1 0 0,1 0 0,-1 0-201,0 0 1,1 0-100,-1 0 431,-7 0 0,6 0 0,-7 0 0</inkml:trace>
  <inkml:trace contextRef="#ctx0" brushRef="#br0" timeOffset="2552">1974 472 7457,'0'18'48,"0"-1"1,0 0 0,0 1 0,0-1-5,0 1 1,0-1 0,0 1 0,0-1-49,0 1 1,0 5 0,0 0-1,0-1-54,0-3 1,0-2-1,0 1-167,0-1 0,2-1 1,2-2-49,2-3 1,-1-5 0,-3 4 272,4-3 0,-4-1 0,6-14 0,-8-1 0</inkml:trace>
  <inkml:trace contextRef="#ctx0" brushRef="#br0" timeOffset="3583">2410 140 7123,'18'0'262,"-1"0"-209,1 0 0,-1 0 1,1 0-38,-1 0 1,-1 2 0,-3 2-1,-1 4 1,2 2 0,-1-5 1,1 5-1,-3 0-19,3-1 1,2 3-1,1 6 12,0-1 0,-5 0 1,0 1-1,-1-1-2,-1 1 1,4 1 0,-7 3 0,1 1-12,0-2 0,4-1 1,-5-3-1,1 3-7,0 3 0,0-4 0,-4 4 0,1-3-4,-1-3 0,-2 1 0,-2-1 0,0 1 3,0-1 1,0 1 0,-2 1 0,-2 2 3,-1 3 1,-7-1 0,4-6 0,-2 1 16,-3-1 0,-3 1 1,1-1-1,1-1 27,3-5 1,-1 5 0,-6-4 35,1 3-67,0-5 1,-1 5 0,1-5 0,1 2 5,4-1 1,-3-5 0,3 4 0,-1 0-23,1-1 1,-3-3-70,3 6 0,-2-6-608,3 5-116,-5-7 803,6 4 0,-7-16 0,-1-2 0</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55.537"/>
    </inkml:context>
    <inkml:brush xml:id="br0">
      <inkml:brushProperty name="width" value="0.08571" units="cm"/>
      <inkml:brushProperty name="height" value="0.08571" units="cm"/>
    </inkml:brush>
  </inkml:definitions>
  <inkml:trace contextRef="#ctx0" brushRef="#br0">193 70 6486,'0'-12'11,"0"1"0,0 5 0,2-4 75,3 2 0,-3 1 0,6 3 214,0-2 11,-6 0-33,6 6-192,-8 0 0,0 2 1,0 4-48,0 6 1,0 3 0,-2 3 0,-2-1-58,-2 0 0,0 1 0,6-1 0,0 1 13,0-1 0,0 1 0,0-1 0,0 1 19,0-1 0,0 6 1,0 1-51,0-3 0,0-2 0,0-1-54,0-1 1,0 1-1,0-1-64,0 1 1,0-7 0,0 1-246,0 2 1,0-5-119,0 3 517,0 0 0,-8 5 0,-1 1 0</inkml:trace>
  <inkml:trace contextRef="#ctx0" brushRef="#br0" timeOffset="238">1 541 7879,'17'0'-517,"0"0"1,-5 0 0,0 0 642,1 0 1,3 6-1,1 2-100,1 2 1,-1-4-1,1 3-19,-1-1 0,1 4-17,-1-6 1,-5 5 9,-1-5 0,1 0 0,6-6 0</inkml:trace>
  <inkml:trace contextRef="#ctx0" brushRef="#br0" timeOffset="431">315 472 6814,'0'17'-42,"0"1"0,-2-3 1,-2-1-9,-2-3 1,0 1-1,6 5 1,-1 1-206,-5-1 0,4 1 255,-4-1 0,-4 9 0,1 1 0</inkml:trace>
  <inkml:trace contextRef="#ctx0" brushRef="#br0" timeOffset="1213">542 1013 7444,'-10'0'-1020,"1"0"1220,3 0 0,2 0 95,-8 0-213,8-8 1,-2 1 2,12-5 1,4-2 0,7 8-25,1 3 0,-6-1 0,-1 0 0,3-2-22,1 2 1,3 2-72,-1 2 0,1 0 0,-3 2-31,-3 4 0,-2-4 1,-7 6-51,3-1 0,0 3 1,-8 8-9,-4-1 0,2-5 1,-7-3 101,-3-1 1,5 4 0,-3-6 0,0-1-24,3 3 24,-7-6-38,14 6 48,-13 0 1,15-6 0,0 3 47,9-3 1,7-2-1,1 0 1,1 0 43,-1 0 1,1 0-1,-1 0-21,1 0 0,-1 0 0,1 0-35,-1 0 0,-5 6 0,-3 2-12,-1 2 1,0-5 5,-2 7 0,-4 0 12,3 5 1,-8 1-1,-5-3-15,-2-3 0,-2 1 1,-5-5-2,0 2 1,-1-4-1,1 3-61,-1-1 1,1-2-1,-1-6 1,1 0-17,-1 0 1,7 6 0,-1 0-1,-2-2-98,-1-3 0,3-1 1,1 0-378,-3 0 227,6 0 307,0 0 0,16-7 0,2-3 0</inkml:trace>
  <inkml:trace contextRef="#ctx0" brushRef="#br0" timeOffset="1559">1118 1013 7288,'-17'0'116,"5"6"1,1 0 0,-1-1-53,2 3 0,-5 0 1,5 6-1,-2-3 16,1 3 1,-1 1 0,-5 5 0,-1 1-112,1 2 1,-1 6-1,1-5 1,-1-1 40,1 2 1,-1 1 0,1 5 0,-1-4-62,1-2 0,-1 0 1,3-3-1,1 1 0,3-2 0,-1 4 0,-5-1 1,1-3-69,4-2 0,-3-7 0,5 0 1,0 1-181,5 3 0,-3-5 0,0 1 16,-2 2 0,7-5 283,-3 3 0,4-8 0,2 4 0,0-8 0</inkml:trace>
  <inkml:trace contextRef="#ctx0" brushRef="#br0" timeOffset="2154">1013 1502 6667,'-7'10'295,"5"-1"0,-6-5-220,0 2 0,4 8-55,-7-3 0,7-1 0,-4 0 1,2-1-17,0 1 1,1-4 11,5 6 1,0-7 0,0 7 1,2-8 0,3 2 9,7-4 0,-2-2 1,1 0-1,3 0 0,1 0 1,3 0-1,-1 0 1,1 0-1,-1 0 0,1 0 1,-1 0-1,1 2 76,-1 4 1,-5-5 0,-2 7-123,-3 0 0,1-6 0,-4 6 16,2-1 1,2 1 0,-5 6-8,3-3 0,0 1 1,-6 6 2,0-1 1,0-5-1,-2-1 7,-4 3 0,2 1-7,-7 3 1,5-7-1,-6-1 1,-1 0 4,-3 0 0,-1-1 0,-1 3 3,1-6 0,-1 2 1,1-3-23,-1-1 1,1-2-46,-1-2 1,1 0-25,0 0 1,7-2-137,4-4 27,4 4 0,2-7 0,2 5-175,4-2 1,-2-2 373,7 2 0,1 5 0,5-15 0,1 6 0</inkml:trace>
  <inkml:trace contextRef="#ctx0" brushRef="#br0" timeOffset="2510">1013 1485 7101,'8'-10'166,"4"4"0,-2 4 0,1 2-95,3 0 1,-4-2-1,1-2 1,3-2 34,1 3 1,3 1 0,-1 2-55,1 0 1,-1 0 0,1 0 0,-1 0-419,1 0 1,-7 0 0,1 0-400,1 0 765,3 0 0,-6 0 0,-3 0 0</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7:59.846"/>
    </inkml:context>
    <inkml:brush xml:id="br0">
      <inkml:brushProperty name="width" value="0.08571" units="cm"/>
      <inkml:brushProperty name="height" value="0.08571" units="cm"/>
    </inkml:brush>
  </inkml:definitions>
  <inkml:trace contextRef="#ctx0" brushRef="#br0">1 1 6834,'17'0'69,"-5"0"1,0 0-1,1 0-40,3 0 0,1 0 0,1 0-14,-1 0 0,1 0 0,-1 0 0,1 0-360,-1 0 1,-5 0 0,-1 0-73,3 0 417,-6 0 0,-1 0 0,-7 0 0</inkml:trace>
  <inkml:trace contextRef="#ctx0" brushRef="#br0" timeOffset="446">71 263 7744,'0'9'-843,"0"-1"974,0-8 1,2 0 31,4 0 0,3 0-101,9 0 1,-3-2 0,-1-2 0,-3-1-30,3 1 0,2 2 1,1 2-65,1 0 1,-1 0-1,0 0-28,1 0 1,-1 0 0,1 0 16,-1 0 1,-5 0-261,0 0-222,-1 0 1,-1 2 523,-4 4 0,-4 3 0,-2 9 0</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02.333"/>
    </inkml:context>
    <inkml:brush xml:id="br0">
      <inkml:brushProperty name="width" value="0.08571" units="cm"/>
      <inkml:brushProperty name="height" value="0.08571" units="cm"/>
    </inkml:brush>
  </inkml:definitions>
  <inkml:trace contextRef="#ctx0" brushRef="#br0">350 140 7893,'10'-11'-1394,"-5"-1"1460,-3 8 17,-2-3 0,-2 7-15,-3 0 1,1 0 0,-8 0-35,-1 0 1,3 0 0,-2 0 0,-1 0-26,-3 0 0,-1 0 0,-1 1-2,1 5 1,-1-2 0,-1 6 0,-1 0-8,3-1 0,-10 3 0,9 5 10,-1 1 0,-1-1 0,5 1 1,1-1 9,3 1 1,5-1-1,-4 1 1,2-1-2,5 1 0,1-1 1,2 0-1,0 1-9,0-1 0,5-5 0,3 0 0,2-1-11,3-1 0,3 6 0,1-7 11,1 1 1,5-2-1,1-8 1,-3 0-18,-2 0 0,1 0 0,1 0 0,2 0-9,-1 0 0,-3 0 0,-1-2 0,-1-2 14,0-2 1,-5-6-1,-2 5 1,-1-3-4,1-4 1,-4 5-1,4-3 14,-3-2 0,-1-1 1,-6-3 7,0 1 1,-2 5-13,-3 1 1,-5 7 0,-8-2-52,1 4 1,-1 2 0,-1 0 0,-2 0-34,-3 0 1,1 0 0,6 2 0,-1 2-136,1 2 1,-1 5 0,1-3-159,-1 2 372,1 1 0,7 7 0,2-1 0</inkml:trace>
  <inkml:trace contextRef="#ctx0" brushRef="#br0" timeOffset="223">647 280 7808,'10'0'-106,"-3"0"-570,-7 0 373,0 8 0,0-4 303,0 7 0,0-7 0,0 4 0</inkml:trace>
  <inkml:trace contextRef="#ctx0" brushRef="#br0" timeOffset="793">1258 123 6427,'-12'0'212,"1"0"0,-1 0 0,-3 2-175,3 4 1,-2-2 0,7 5 0,-1 1 20,0 0 0,-5 1 0,3 7-8,0-1 0,2 1 0,8-1-9,0 1 1,0-1-28,0 1 0,2-1 0,4-1 7,6-5 1,-3-3 0,3-8 0,2 2-10,1 4 1,5-4 0,1 4 0,2-5-13,-1-1 0,-3-1 1,-2-3-1,1-2-17,-1 2 0,1-4 1,-1 0-1,1 1 18,-1-1 0,1-6 0,-1 3 12,1-5 1,-9-1-1,-1-1-2,0 1 1,-6-1-1,4 1 1,-4-1-8,-2 1 0,-2 1 1,-4 3-1,-4 1-75,0-1 0,-5 3 0,3 0 38,-3 2 0,-3 3 0,1 5-132,-1 0 1,1 2 0,-1 1 0,1 5 41,-1 2 1,3-4 0,1 3 0,5 1 122,1 0 0,-6 1 0,5 7 0</inkml:trace>
  <inkml:trace contextRef="#ctx0" brushRef="#br0" timeOffset="1526">1730 53 7266,'11'0'-47,"1"0"0,0-6 1,5 0 142,0 3 1,1-5-1,-1 2 1,1 2-26,-1 2 0,1-4 1,-1 1-1,1 1 6,-1 2 0,1 2 0,-1 0-81,1 0 1,-1 0-1,0 0-48,1 0 1,-1 0-1,-1 2-10,-4 4 1,1-3-1,-7 9-55,-2 2 1,-2-5 0,-4 3 53,-4 2 0,2-5 1,-7 3-1,-3 0-13,-2-3 0,-1 5 0,-1-6 23,1 1 1,0 1-1,-1 4 27,1-3 0,1-5 0,4 6 64,5-8 1,9 3 0,3-7 16,7 0 0,4 0 0,1 0 1,1 0-20,-1 0 0,0 0 0,1 0 85,-1 0 0,1 0 0,-1 0-105,1 0 0,-7 0 0,-1 2 0,0 2-4,0 2 0,-7 8-27,3-3 0,-4 5 0,-2 1-58,0 1 1,-2-1 0,-2 1 63,-1-1 1,-3-5 0,2-3-1,-4 1 48,1 0 1,-7-6 0,6 3 0,-1-1 0,-1 0 0,0 0 0,-3-4 0,1 2 12,3 2 1,-1-1-1,-5-5 18,-1 0 1,1 0-213,-1 0 1,1 0-92,-1 0 1,7 0 0,-1 0 232,-2 0 0,-1 0 0,-3 0 0</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06.005"/>
    </inkml:context>
    <inkml:brush xml:id="br0">
      <inkml:brushProperty name="width" value="0.08571" units="cm"/>
      <inkml:brushProperty name="height" value="0.08571" units="cm"/>
    </inkml:brush>
  </inkml:definitions>
  <inkml:trace contextRef="#ctx0" brushRef="#br0">18 751 6462,'12'0'184,"0"0"1,-6 0-93,5 0 1,1 6-63,5 0 0,1 5 0,-1-3-25,1 2 1,-1 0-1,1 3 1,-1-1-19,1 1 1,-1-5-1,0 0 1,1-2-42,-1-1 0,1 7 1,-1-4-159,1 2 1,-1-7-23,1 3 0,-1 2 234,1-2 0,-9 0 0,-1-6 0</inkml:trace>
  <inkml:trace contextRef="#ctx0" brushRef="#br0" timeOffset="388">245 699 6612,'0'-10'144,"0"2"0,-7 8-37,-5 0 1,2 8 0,1 4-60,1 3 1,-4-3 0,4-1 0,-1 3-45,-5 2 0,5 1 1,-3 0-1,0 1 3,3-1 0,-5 1 1,6-3-1,0-1-68,1-2 0,-5-1 0,4 7-162,-1-1 1,-1 1-1,-2-1-89,6 1 1,2-7 311,-1 1 0,3-8 0,-6 3 0</inkml:trace>
  <inkml:trace contextRef="#ctx0" brushRef="#br0" timeOffset="863">822 611 7809,'9'-7'-859,"-1"5"969,-8-6 0,0 10 1,0 4-6,0 5 1,0-1 0,0 2-57,0 1 0,2 3 0,2 1 0,2 1-31,-2-1 1,-2 1-1,-2-1 1,0 1-78,0-1 0,0 0 0,2 1-65,3-1 1,-3 1-188,4-1 0,-2 1-417,2-1 728,-4-7 0,6 5 0,-8-5 0</inkml:trace>
  <inkml:trace contextRef="#ctx0" brushRef="#br0" timeOffset="1430">1241 664 6766,'-12'2'174,"3"4"-124,1 5 1,-4-1 0,6 1 0,1 1-8,-3-2 0,6 5 0,-4-3 0,4 4 1,2 1 0,0 0 1,0 1-28,0-1 1,2 1-1,4-3 1,4-1 2,-1-2 1,7-9 0,-5 5-22,5 0 0,1-6 1,1 4-1,-1-4 7,1-2 1,-1 0 0,1 0-15,-1 0 0,1-6 1,-3-2-1,-1 0-25,-3 1 0,1-7 29,6 2 1,-9 3 0,-1-3 0,-2-2 1,0-1 1,-1-3 0,-5 1 0,0 0 2,0-1 0,0 6 0,0 1 0,-2-1 1,-3 2 1,1-3 0,-6 5 0,0 0-40,1 1 1,-3 1 0,-5 6 0,-3 0-110,-3 0 1,3 0 0,-3 0 0,4 0 42,1 0 0,-1 0 0,0 2 103,1 4 0,-11 3 0,10 9 0</inkml:trace>
  <inkml:trace contextRef="#ctx0" brushRef="#br0" timeOffset="1827">996 262 6629,'0'-10'217,"2"3"1,4 7-240,6 0 0,3 0 1,3 0-1,-1 0-13,1 0 1,1 0-1,3 0 1,1 0-60,-2 0 0,4 0 0,-1 0 1,-1 0-286,2 0 379,-5 0 0,13-8 0,-6-2 0</inkml:trace>
  <inkml:trace contextRef="#ctx0" brushRef="#br0" timeOffset="2308">1660 18 7891,'10'0'-1041,"-2"0"1079,-8 0 0,1 0 0,5 0 1,6 0-1,3-2 0,3-2 1,-1-2-1,1 2 0,-1 2-24,1 2 1,-7 0-1,1 0 1,2 0-12,1 0 0,-3 0 1,-1 0-13,3 0 0,2 0-5,1 0 1,1 0 18,-1 0-2,-7 0 0,-1 6 1,-5 2 42,2 1 1,0 3 0,-6 5-28,0 1 0,-2-1 1,-2 3-1,-2 1-7,2 2 1,2 1 0,2-5 0,0 2-14,0 3 0,0 1 0,0-4 0,0 3-71,0-3 1,0-2-1,0-1 1,0-1-54,0 1 1,0-7 0,0 1-133,0 2 0,0-5-159,0 3 416,0-8 0,0 11 0,0-5 0</inkml:trace>
  <inkml:trace contextRef="#ctx0" brushRef="#br0" timeOffset="2537">1747 314 7891,'10'0'-634,"6"0"555,-5 0 0,5 0 0,1 0 0,1 0 141,-1 0 1,1 0-1,-1 0 1,1 0-51,-1 0 1,6 0 0,1 0 0,-3 0-13,-2 0 0,7 0 0,1 0 0</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0.031"/>
    </inkml:context>
    <inkml:brush xml:id="br0">
      <inkml:brushProperty name="width" value="0.08571" units="cm"/>
      <inkml:brushProperty name="height" value="0.08571" units="cm"/>
    </inkml:brush>
  </inkml:definitions>
  <inkml:trace contextRef="#ctx0" brushRef="#br0">35 384 6490,'0'-9'817,"0"1"-672,0 8 0,-6 2-93,1 4 1,-1 3 0,6 9-36,0-1 1,0 1 0,0-1 0,2 1-39,4-1 1,-5 7 0,5-1-1,-2-2-25,2-1 0,-4 3 1,4 0-1,-4-2 1,-2-1 1,6-3 0,-1 1-25,-1-1 0,-2 1 0,-2-1-4,0 1 1,-2-3 0,-2-1-1,-1-3 1,-3-7 12,2 2 0,2-4 40,-8-2 1,9-2 0,-5-2-1,0-2 0,6-7 0,-4 1 26,4-3 0,2-3 1,0 1-1,0-1-2,0 1 1,0-1-1,0 1 1,0-1-3,0 1 0,0-1 0,0 1 15,0 0 0,0-1 1,0 1-1,2 1 36,4 4 1,-2-3 0,8 3-9,1-3 0,-3-1 1,2 3-1,1 3-11,3 2 1,1-3-1,1 3 1,-1 0-14,0 0 1,1 1 0,-1 3 12,1-2 0,-1 0 1,1 6-39,-1 0 0,1 0 0,-1 0-4,1 0 0,-7 2 1,-1 4 7,-2 5 1,3-1 0,-5 2-12,-2 1 0,-2 3 1,-2 1 51,0 1 1,0-7-1,0 1 1,-2 0-4,-4-3 0,2 5 1,-7-6-1,-3 0-38,-1-1 1,-3 5-1,1-6 1,-1 0-123,1 1 1,-1-5 0,1 6 0,-1-2-17,1 0 0,-1-1 0,1-5-187,0 0 0,5 0 325,0 0 0,8 0 0,-3-7 0,7-3 0</inkml:trace>
  <inkml:trace contextRef="#ctx0" brushRef="#br0" timeOffset="483">1118 88 7878,'10'-2'-624,"-4"-4"313,-5 4 518,-1-6-94,0 8 0,-7 0-52,-5 0 0,-3 6 1,-3 2-1,1-1-51,-1 1 1,1 6 0,-1-3-1,1 7 16,-1 5 0,-1-1 1,-2 7-1,-3 2 1,3 2 0,2 2 1,1 0-1,1-1-4,-1 1 0,6 0 0,3 0 0,-1 0-4,0 0 0,6 0 1,-1 0-1,3-2 14,2-4 0,0 4 0,0-4 0,0 2-6,0-2 0,2 2 0,2-5 0,3-1 1,3 0 0,2-2 0,5-5 1,1-1-9,-1 1 0,6-1 0,1 1 0,-3-3-39,-2-3 1,5 1 0,1-7 0,0-2-133,0-2 1,1 4 0,-5 0 0,4-2-528,2-3 678,-5-1 0,11 0 0,-6 0 0</inkml:trace>
  <inkml:trace contextRef="#ctx0" brushRef="#br0" timeOffset="1275">1659 681 6087,'-9'0'-53,"-1"0"127,4 0 84,4 0-45,-6 0 1,7 0 107,-5 0-129,4 0 0,-4 0 0,12 0 0,-2 0-29,7 0 1,1 0 0,5 0-18,1 0 1,-1 0 0,1 0-13,-1 0 0,1 0 0,-1 0 0,1 0-37,-1 0 0,6 0 1,1 0-1,-3-2 7,-2-3 0,-1 3 0,-1-4-66,1 4 1,-7 2-1,1 0-293,2 0 0,-5 0 109,3 0 1,-6 0 245,6 0 0,-9 0 0,5 0 0,-8 0 0</inkml:trace>
  <inkml:trace contextRef="#ctx0" brushRef="#br0" timeOffset="1726">2847 140 7072,'-8'10'153,"4"5"0,-7-3-135,-3 3 1,-1 9 0,-1-1 0,2 0-2,3 2 0,1 1 0,-3 5 0,1-2-31,-2 2 1,5 2-1,-3 2 1,0 0 6,3 0 0,-7 0 0,4-1 0,-1-1 3,1-3 0,-1 1 0,5-6 0,0 0-49,0 0 1,-3 4 0,3-5 0,0-3-76,0-2 1,3-1-1,5-1-251,0 1 0,0-7 379,0 1 0,0-8 0,0 4 0</inkml:trace>
  <inkml:trace contextRef="#ctx0" brushRef="#br0" timeOffset="2126">3249 489 7420,'11'0'138,"1"0"1,-6 6 0,5 2-77,3 2 1,2-1 0,1 5 0,-1-3-10,-5 3 0,7 0 1,-3-1-1,6-1 9,1 1 0,-3 1 0,-1 0 0,1-5-269,4-1 1,-3 4-1,3-5 1,-4 1-119,-1 0 0,5-2 1,1-4-48,-3 4 0,-2-4 372,-1 3 0,-1-3 0,1-2 0</inkml:trace>
  <inkml:trace contextRef="#ctx0" brushRef="#br0" timeOffset="2471">3563 402 6653,'-12'0'74,"3"2"0,-1 4-3,0 5 0,1-1 1,-5 2-1,2 1-4,-1 3 1,-1 7 0,1 0 0,1 1-36,-2 1 0,5-4 0,-3 6 0,-2-1-32,-1-5 1,3 0 0,3 1-1,-1 1-128,0-2 1,4-1 0,-3-3-166,1 1 0,0-1-293,2 1 586,4-9 0,2-1 0,10-8 0</inkml:trace>
  <inkml:trace contextRef="#ctx0" brushRef="#br0" timeOffset="2966">3720 0 7460,'18'0'-442,"-1"0"0,1 0 0,-1 0 464,1 0 1,-1 0-1,0 0 0,1 2 153,-1 4 1,1-4 0,-1 4 0,1-2-78,-1 1 1,1-1 0,-1 6 0,1 0-26,-1-1 1,1 1 0,-1 6 0,0-1-20,1 5 1,3 1 0,-1-4 0,-5 3-15,1 3 1,-3-2 0,1 9 0,-4-1 5,-3-2 1,5 6 0,-6-4 0,-2 2-27,-2-2 1,-2 4 0,0-4-1,-2 2-49,-4-2 1,2 2-1,-8-5 1,-1-1-88,-3 0 1,5-2 0,-3-3-1,-3 1 78,-5 2 38,-1 1 0,-2-7 0,-2 1 0</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3.932"/>
    </inkml:context>
    <inkml:brush xml:id="br0">
      <inkml:brushProperty name="width" value="0.08571" units="cm"/>
      <inkml:brushProperty name="height" value="0.08571" units="cm"/>
    </inkml:brush>
  </inkml:definitions>
  <inkml:trace contextRef="#ctx0" brushRef="#br0">36 1 7439,'-12'0'-1317,"0"0"1628,9 0 22,-5 0-87,8 0-220,0 0 0,8 0-39,3 0 0,-1 0 0,2 0-32,1 0 1,3 0 0,1 0-173,1 0 1,-1 0 0,1 0-199,-1 0 415,-7 0 0,13 0 0,-4 0 0</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4.159"/>
    </inkml:context>
    <inkml:brush xml:id="br0">
      <inkml:brushProperty name="width" value="0.08571" units="cm"/>
      <inkml:brushProperty name="height" value="0.08571" units="cm"/>
    </inkml:brush>
  </inkml:definitions>
  <inkml:trace contextRef="#ctx0" brushRef="#br0">0 1 7886,'0'9'-648,"2"1"517,4-4 1,4-4 0,7 4 149,0-5 1,-5-1-1,0 0 1,1 0-158,3 0 1,1 0 0,1 0 137,-1 0 0,1-7 0,-1-3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3.631"/>
    </inkml:context>
    <inkml:brush xml:id="br0">
      <inkml:brushProperty name="width" value="0.08571" units="cm"/>
      <inkml:brushProperty name="height" value="0.08571" units="cm"/>
    </inkml:brush>
  </inkml:definitions>
  <inkml:trace contextRef="#ctx0" brushRef="#br0">18 245 6904,'0'12'263,"2"-2"-181,4-3 1,-4 1 111,4-2-54,-4-4-11,-2 13-31,0-13-120,-8 6 0,6-10-7,-4-4 1,4-3 0,2-9 14,0 1 0,0-1 0,0 1-20,0-1 1,0 1 0,-2-1-32,-4 1 1,4 5 0,-3 1 3,3-3 1,2-2 57,0-1 1,2 1 0,3 3 46,7 1 0,-2 6 1,1-3-37,3 1 1,-4 0 0,1 4 178,3-2 0,1 1-104,3 5 0,-6 0 0,-1 0-20,3 0 0,-5 0-40,3 0 1,-6 0 39,6 0 1,-3 7-31,3 5 1,-2 2 0,-7-1-4,3-1 1,6 0-1,-6 5-74,-2 0 0,0 1 0,-1-1 55,3 1 0,0-7 1,-4 1-17,4 2 0,-4 1 0,4 3-38,-4-1 1,-2-5-1,0-1-168,0 3 0,0 2-745,0 1 635,0-7 0,0-1 321,0-3 0,0-4 0,0 6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8.637"/>
    </inkml:context>
    <inkml:brush xml:id="br0">
      <inkml:brushProperty name="width" value="0.08571" units="cm"/>
      <inkml:brushProperty name="height" value="0.08571" units="cm"/>
    </inkml:brush>
  </inkml:definitions>
  <inkml:trace contextRef="#ctx0" brushRef="#br0">192 1 7365,'-17'0'161,"0"0"0,5 0 0,0 0-93,-1 0 1,-3 2-1,-1 3-79,-1 7 1,9-2-1,1 1 1,2 3 44,0 1 1,-6 3 0,7 1-1,1 3-30,2 1 1,-4 0 0,0-5 0,2-1-45,2 1 1,2 7-124,0 4 1,0-4-1,0-2 1,2-5-76,4-6 0,-2 1 0,8-7 0,-1 0 238,-1 2 0,13-7 0,-3 7 0</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4.922"/>
    </inkml:context>
    <inkml:brush xml:id="br0">
      <inkml:brushProperty name="width" value="0.08571" units="cm"/>
      <inkml:brushProperty name="height" value="0.08571" units="cm"/>
    </inkml:brush>
  </inkml:definitions>
  <inkml:trace contextRef="#ctx0" brushRef="#br0">315 0 6259,'-17'0'96,"-1"0"0,7 0-30,-1 0 0,0 0 0,-5 0 0,-1 0 44,1 0 0,0 0 0,-1 2-16,1 4 1,-1-2 0,3 8 0,1 1-38,2 3 0,1 1 0,-5 1 0,3-1-52,1 1 1,8 1-1,-4 2 1,3 3-13,-1-3 1,0 4 0,6-1 0,2-3-56,4-2 1,1 5 0,9-1 0,-1-4-115,5-5 1,3 1 0,-1-3 0,3 2-68,2-3 0,4 3 1,8-8 242,2-2 0,-1-2 0,-5-2 0</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5.301"/>
    </inkml:context>
    <inkml:brush xml:id="br0">
      <inkml:brushProperty name="width" value="0.08571" units="cm"/>
      <inkml:brushProperty name="height" value="0.08571" units="cm"/>
    </inkml:brush>
  </inkml:definitions>
  <inkml:trace contextRef="#ctx0" brushRef="#br0">1 0 6793,'17'0'0,"1"0"0,-1 0 65,0 0 0,1 0 0,-1 0 0,1 0 115,-1 0 1,1 6-1,-1 2-133,1 1 1,5-3-1,0 6 1,-1 1-1,-3 3-26,-1 1 1,-1 7-1,0 1 1,-1 0-113,-4 0 0,1 4 0,-7-3 0,-2-1-12,-2 0 0,-2 4 0,0-5 1,0-1-281,0 2 1,-8-6 382,-4 5 0,-11 3 0,-4 0 0</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5.760"/>
    </inkml:context>
    <inkml:brush xml:id="br0">
      <inkml:brushProperty name="width" value="0.08571" units="cm"/>
      <inkml:brushProperty name="height" value="0.08571" units="cm"/>
    </inkml:brush>
  </inkml:definitions>
  <inkml:trace contextRef="#ctx0" brushRef="#br0">280 53 7510,'-12'-6'0,"1"-1"-99,-3-3 1,4 6 0,-1-2 0,-1 2 0,0 1 249,1-3 1,-1 0 0,-5 6-130,-1 0 0,6 0 0,1 0 0,-1 2-37,2 4 1,-5 3-1,5 9 1,-1-1 24,-1 1 0,6 7 0,-4 2 0,1 2-52,-1 0 1,6 0-1,-2 6 1,4 0-52,2 0 0,6-2 0,2-2 0,4-4-5,7-1 0,0 3 0,11-6 0,1-2-27,2-1 1,9-3-1,5-1-23,3-5 148,10 5 0,3-14 0,6 6 0</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6.076"/>
    </inkml:context>
    <inkml:brush xml:id="br0">
      <inkml:brushProperty name="width" value="0.08571" units="cm"/>
      <inkml:brushProperty name="height" value="0.08571" units="cm"/>
    </inkml:brush>
  </inkml:definitions>
  <inkml:trace contextRef="#ctx0" brushRef="#br0">0 0 7808,'18'0'-97,"-1"0"92,1 0 1,5 0-1,0 0 1,-2 0 172,-1 0 1,-1 6-1,3 2 1,1-1-265,-2 1 0,-1 6 0,-1-5 0,2 3 30,3 0 1,-3-1-1,-7 9 1,-3 1-56,3 2 0,-6 7 0,-3-7 0,-3 0-82,-2 2 1,-2 1 0,-5 3-1,-9-4 203,-5 0 0,-10-5 0,4 5 0</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6.993"/>
    </inkml:context>
    <inkml:brush xml:id="br0">
      <inkml:brushProperty name="width" value="0.08571" units="cm"/>
      <inkml:brushProperty name="height" value="0.08571" units="cm"/>
    </inkml:brush>
  </inkml:definitions>
  <inkml:trace contextRef="#ctx0" brushRef="#br0">210 0 7550,'-12'0'-168,"1"0"1,1 2 0,-4 2-1,3 4 235,-3 2 1,-1-5 0,-1 7-1,2 2-32,3 1 0,-1 8 0,-3 1 0,1-1-34,2 2 1,7-3-1,-5 5 1,2 0-35,4 0 0,2-4 1,2 5-1,0-1-89,0 0 0,8-6 0,4 3 1,5-3 9,6 2 1,5-5 0,7 1-1,-1-7 112,1-5 0,8 7 0,2-4 0</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7.377"/>
    </inkml:context>
    <inkml:brush xml:id="br0">
      <inkml:brushProperty name="width" value="0.08571" units="cm"/>
      <inkml:brushProperty name="height" value="0.08571" units="cm"/>
    </inkml:brush>
  </inkml:definitions>
  <inkml:trace contextRef="#ctx0" brushRef="#br0">1 0 7866,'11'0'-82,"1"0"12,2 0 1,1 0 0,3 0 0,-1 0-1,1 0 98,-1 0 0,6 2 0,1 2 0,-3 4 55,-2 2 1,1-1 0,1 7 0,2-1-93,-1 5 0,-3 1 0,-1-2 0,-3 3-78,-3 1 1,1 6 0,-7-4 0,-2 1-39,-2-1 0,-2 4 0,0-4 0,-2 0-50,-4 1 0,-3-3 0,-9-4 0,-1 3 175,-5 1 0,-3 0 0,-8-5 0</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7.810"/>
    </inkml:context>
    <inkml:brush xml:id="br0">
      <inkml:brushProperty name="width" value="0.08571" units="cm"/>
      <inkml:brushProperty name="height" value="0.08571" units="cm"/>
    </inkml:brush>
  </inkml:definitions>
  <inkml:trace contextRef="#ctx0" brushRef="#br0">245 0 7634,'-17'0'-364,"-1"0"1,1 0-1,-1 2 1,1 4 427,-1 6 1,1-3 0,-1 5 0,1 3 45,-1 5 0,1 3 0,-1-2 0,3 6-95,3 4 1,5 2 0,7 0 0,0 0-76,0 0 66,0 0-64,7 0 0,3-2 17,7-4 0,7 2 0,3-6 10,6 2-4,-2-5 1,14 3-1,-5-10 1,7-1 34,3-2 0,11-1 0,1 7 0</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8.232"/>
    </inkml:context>
    <inkml:brush xml:id="br0">
      <inkml:brushProperty name="width" value="0.08571" units="cm"/>
      <inkml:brushProperty name="height" value="0.08571" units="cm"/>
    </inkml:brush>
  </inkml:definitions>
  <inkml:trace contextRef="#ctx0" brushRef="#br0">0 1 7809,'12'0'-264,"0"0"-56,1 0 0,3 0 0,1 0 1,1 0 337,-1 0 1,7 0 0,-1 0 0,-2 0 226,-1 0 0,-3 6 1,-1 1-1,-3 3-185,-1 4 1,-3 1 0,5 3 0,-4-1-52,-2 1 0,3 5 0,-3 2 0,0 2-64,-1 4 1,-1 0 0,-6 0 0,0-1-65,0 1 0,-2-4 1,-2 0-1,-3-2-47,-3-3 0,-2-3 0,-5-2 0,-1 1 166,1-1 0,-1 1 0,-7-8 0,-2-3 0</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8.598"/>
    </inkml:context>
    <inkml:brush xml:id="br0">
      <inkml:brushProperty name="width" value="0.08571" units="cm"/>
      <inkml:brushProperty name="height" value="0.08571" units="cm"/>
    </inkml:brush>
  </inkml:definitions>
  <inkml:trace contextRef="#ctx0" brushRef="#br0">296 0 7830,'-18'0'-163,"1"0"1,5 6 73,0 0 1,1 7-1,-9-3 1,-1 4-1,-2 1 1,0 5 164,-3-1 0,7 6 0,-2 1 1,5-1-34,4 0 1,3 6 0,-3-4 0,4 2-37,1 0 1,5-7 0,-4 3-1,6-2-83,6 1 0,-3-1 0,9-6 1,2 1-92,1-1 0,8-5 0,3 0 1,-1-1-412,0-1 578,14-2 0,-10-1 0,14 3 0</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8.869"/>
    </inkml:context>
    <inkml:brush xml:id="br0">
      <inkml:brushProperty name="width" value="0.08571" units="cm"/>
      <inkml:brushProperty name="height" value="0.08571" units="cm"/>
    </inkml:brush>
  </inkml:definitions>
  <inkml:trace contextRef="#ctx0" brushRef="#br0">0 1 7830,'28'5'-194,"-5"1"1,-4 0 0,1-4-1,1 2 1,4 4 0,0 1 271,1 5 1,-1 1 0,-4 3-1,2-1 6,-1 1 1,-3 5 0,-1 2 0,-3 1-69,-3-1 0,1 6 0,-5-2 0,0 2 0,0-2 1,-2 2 0,-8-6 0,-4 1-309,-6-1 1,-5 4 291,-7-6 0,-3 8 0,-8-4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9.141"/>
    </inkml:context>
    <inkml:brush xml:id="br0">
      <inkml:brushProperty name="width" value="0.08571" units="cm"/>
      <inkml:brushProperty name="height" value="0.08571" units="cm"/>
    </inkml:brush>
  </inkml:definitions>
  <inkml:trace contextRef="#ctx0" brushRef="#br0">0 297 7625,'8'10'-21,"-6"-3"278,6-7-147,-8 0 0,0-2 0,2-1-29,3-3 1,-3-8 0,6 4-41,0 1 0,-6-7 0,6 5-67,-1-5 1,-5-1 0,4-1-1,-2 1 30,2-1 0,-4 1 0,4-1 1,-4 1 15,-2-1 0,5 7 0,1-1-47,-2-2 0,4-1-45,-2-3 0,7 9 15,-1 3 1,-2 4-1,1 2 36,3 0 1,-4 8 0,-1 3 11,-1 5 0,6 1 0,-5 1 5,1-1 0,4 1 0,-9-1 0,1 1 3,2-1 1,-6 1 0,6-1-53,-1 1 1,-5-1 0,4 1-148,-4-1 0,4 0 41,0 1 0,2-8 0,-5-3-179,3 1 0,2-6 338,-2 4 0,-4-4 0,6-10 0,-8-2 0</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19.993"/>
    </inkml:context>
    <inkml:brush xml:id="br0">
      <inkml:brushProperty name="width" value="0.08571" units="cm"/>
      <inkml:brushProperty name="height" value="0.08571" units="cm"/>
    </inkml:brush>
  </inkml:definitions>
  <inkml:trace contextRef="#ctx0" brushRef="#br0">71 88 7664,'0'11'-881,"0"1"931,0 2 1,0 1 0,0 3-1,0 1-51,0 4 0,2-1 0,1 5 0,3-2-21,-2-4 1,4 5 0,-2-3 0,-2-2 13,-2-1 1,-1-3-1,3 1 1,2-1 21,-2 1 1,-2-7-13,-2 1 0,-8-8-58,-3 2 1,1-4 0,-2-4 0,1-4 37,1-6 1,0 2 0,6-1 0,-2-3-41,3-1 1,-5-5 0,2-1 0,2-2 22,2 1 0,-4-3 1,1 0-1,1 0 42,2-1 1,2 1 0,0 4 0,0-2-19,0 1 0,6 3 0,1 1 0,3 3 71,4 3 0,1-3 0,3 5 0,-1-2 11,1 1 1,5 5 0,0-4 0,0 2-48,3 4 0,-7 3 0,6 1-78,0 0 68,-5 0 0,5 0 0,-7 0 0,-1 0-6,0 0 1,1 1-1,-1 3 1,-1 4-43,-4 2 0,1-4 0,-7 5 22,-2 3 1,-2 1-1,-4 3 1,-4-3-40,-6-3 1,-3 4 0,-5-5 0,-1 5-29,-2 1 0,-8-1 0,2-3 0,-2-3 5,2-2 1,-3 3 0,11-3 0,4 0 73,3 0 0,2-3 0,-5-5 0</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0.340"/>
    </inkml:context>
    <inkml:brush xml:id="br0">
      <inkml:brushProperty name="width" value="0.08571" units="cm"/>
      <inkml:brushProperty name="height" value="0.08571" units="cm"/>
    </inkml:brush>
  </inkml:definitions>
  <inkml:trace contextRef="#ctx0" brushRef="#br0">332 0 7783,'-17'0'0,"-1"0"-71,1 0 1,-1 2 0,1 2 0,0 4 183,-1 2 1,1 3-1,-3 9 1,-1 3-165,-2 2 0,-1-4 1,7 6-1,-1 2 59,1 2 0,5 0 0,3-2 1,1-1-20,4 1 0,-4 0 1,2 0-1,2-4-107,2-2 0,8 0 0,2-3 0,2 1 6,3-2 1,3-1 0,1-5 0,1-1-135,-1-3 0,1-5 0,1 4 246,4-2 0,5-2 0,7-6 0</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0.686"/>
    </inkml:context>
    <inkml:brush xml:id="br0">
      <inkml:brushProperty name="width" value="0.08571" units="cm"/>
      <inkml:brushProperty name="height" value="0.08571" units="cm"/>
    </inkml:brush>
  </inkml:definitions>
  <inkml:trace contextRef="#ctx0" brushRef="#br0">1 0 7333,'17'0'142,"1"0"-90,-1 0 1,1 0 0,-1 0-1,0 0-77,1 0 0,-1 0 1,1 0-1,-1 0-429,1 0 0,1 0 121,4 0 1,-3 0 332,3 0 0,-3 0 0,-3 0 0</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0.965"/>
    </inkml:context>
    <inkml:brush xml:id="br0">
      <inkml:brushProperty name="width" value="0.08571" units="cm"/>
      <inkml:brushProperty name="height" value="0.08571" units="cm"/>
    </inkml:brush>
  </inkml:definitions>
  <inkml:trace contextRef="#ctx0" brushRef="#br0">0 1 6919,'0'11'324,"0"1"1,2 0-262,4-3 1,-4 9 0,4-3 0,-4 7-120,-2-1 1,0-2 0,0-1 0,0-1-59,0 1 0,0-1 0,0 1 1,0-1 11,0 1 0,0-7 0,0 1-680,0 2 782,0-7 0,0 9 0,0-6 0</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1.226"/>
    </inkml:context>
    <inkml:brush xml:id="br0">
      <inkml:brushProperty name="width" value="0.08571" units="cm"/>
      <inkml:brushProperty name="height" value="0.08571" units="cm"/>
    </inkml:brush>
  </inkml:definitions>
  <inkml:trace contextRef="#ctx0" brushRef="#br0">1 1 7609,'17'0'-231,"1"0"1,-1 0 0,-1 1 322,-5 5 1,5-2-1,-5 8 1,7 1 212,5 3 0,-3 1 0,3 3 1,-4 1-236,-1 2 0,1 8 1,1-1-1,-1 3-143,-4 1 0,-3 1 0,0 0 0,-6 0-134,-5 0 289,-1 0-42,-7 0 1,-3-2-442,-7-4 0,-3 4 1,-1-6-1,-4 0 401,-3-3 0,-1 3 0,-6 0 0</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1.585"/>
    </inkml:context>
    <inkml:brush xml:id="br0">
      <inkml:brushProperty name="width" value="0.08571" units="cm"/>
      <inkml:brushProperty name="height" value="0.08571" units="cm"/>
    </inkml:brush>
  </inkml:definitions>
  <inkml:trace contextRef="#ctx0" brushRef="#br0">18 1 7113,'-10'0'-189,"2"0"0,31 0 1,7 0-1</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1.734"/>
    </inkml:context>
    <inkml:brush xml:id="br0">
      <inkml:brushProperty name="width" value="0.08571" units="cm"/>
      <inkml:brushProperty name="height" value="0.08571" units="cm"/>
    </inkml:brush>
  </inkml:definitions>
  <inkml:trace contextRef="#ctx0" brushRef="#br0">1 1 6551,'0'0'0</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2.357"/>
    </inkml:context>
    <inkml:brush xml:id="br0">
      <inkml:brushProperty name="width" value="0.08571" units="cm"/>
      <inkml:brushProperty name="height" value="0.08571" units="cm"/>
    </inkml:brush>
  </inkml:definitions>
  <inkml:trace contextRef="#ctx0" brushRef="#br0">0 1 8372,'0'17'56,"0"1"0,0-1 0,2 1-344,4-1 1,-4 0 0,6 1 0,-2-1 93,-1 1 0,3-1 0,-4 1 0,2-1 20,-2 1 0,-2-1 1,-2 1 173,0-1 0,0 1 0,0-1 0</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2.542"/>
    </inkml:context>
    <inkml:brush xml:id="br0">
      <inkml:brushProperty name="width" value="0.08571" units="cm"/>
      <inkml:brushProperty name="height" value="0.08571" units="cm"/>
    </inkml:brush>
  </inkml:definitions>
  <inkml:trace contextRef="#ctx0" brushRef="#br0">18 0 7798,'-9'0'-241,"1"2"0,10 2 183,4 2 1,-2 1-1,7-3 1,1 4 0,0 0-1,-1 0-367,3-5 0,1 5 425,3-2 0,-1 8 0,1-5 0</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2.681"/>
    </inkml:context>
    <inkml:brush xml:id="br0">
      <inkml:brushProperty name="width" value="0.08571" units="cm"/>
      <inkml:brushProperty name="height" value="0.08571" units="cm"/>
    </inkml:brush>
  </inkml:definitions>
  <inkml:trace contextRef="#ctx0" brushRef="#br0">53 8 7147,'-8'-7'-108,"-4"7"0,-1 7 0,1 11-698,6-1 806,4 1 0,2-1 0,0 1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9.334"/>
    </inkml:context>
    <inkml:brush xml:id="br0">
      <inkml:brushProperty name="width" value="0.08571" units="cm"/>
      <inkml:brushProperty name="height" value="0.08571" units="cm"/>
    </inkml:brush>
  </inkml:definitions>
  <inkml:trace contextRef="#ctx0" brushRef="#br0">0 18 7326,'10'-8'124,"5"6"1,-3-3-86,3 3 0,3 2 0,-1 0 0,1 0-75,-1 0 1,-5 0-1,0 0-276,1 0 1,-3 5-1,1 1 312,3-2 0,9-2 0,5-2 0</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3.276"/>
    </inkml:context>
    <inkml:brush xml:id="br0">
      <inkml:brushProperty name="width" value="0.08571" units="cm"/>
      <inkml:brushProperty name="height" value="0.08571" units="cm"/>
    </inkml:brush>
  </inkml:definitions>
  <inkml:trace contextRef="#ctx0" brushRef="#br0">88 35 7610,'-10'0'-1061,"-5"0"1366,3 0 1,-4 0-127,-1 0 0,7-2-72,4-4 0,4 2-88,2-7 1,8 7 0,4-2 0,3 4 17,3 2 1,-6 0 0,-1 0 0,3 0-17,1 0 0,-3 0 0,0 0-57,1 0 1,-3 2 0,0 4-97,-3 6 0,-1 3 1,-6 3 84,0-1 1,-8 0 0,-3 1 32,-5-1 1,5-5 0,-1 0 0,-2-1-12,-1-1 1,3 4-1,2-7 1,1 1-52,-1 0-36,6 5 111,-4-3 0,10 0 0,4-4 99,6-4 1,3-2 0,5 0 0,1 0-45,2 0 1,1 0 0,-5 0 0,2 0-127,3 0 1,1-2 0,-4-2-1,3-2-188,-3 2 0,-2 0 0,-1 0 260,-1-1 0,1-9 0,-1 4 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3.523"/>
    </inkml:context>
    <inkml:brush xml:id="br0">
      <inkml:brushProperty name="width" value="0.08571" units="cm"/>
      <inkml:brushProperty name="height" value="0.08571" units="cm"/>
    </inkml:brush>
  </inkml:definitions>
  <inkml:trace contextRef="#ctx0" brushRef="#br0">315 18 7837,'-10'-10'526,"1"2"-578,3 8 0,4 8 1,-6 3-1,2 5-24,1 1 0,-9 1 0,2 1 0,-3 3 36,-3 1 0,1 2 0,-1-3 1,1 3 12,0 2 0,1-6 1,2 3-1,3-5-14,-3-2 0,1 1 0,-1-1 0,4 1-481,3-1 1,-5 1 521,6-1 0,-7-7 0,3-2 0</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3.877"/>
    </inkml:context>
    <inkml:brush xml:id="br0">
      <inkml:brushProperty name="width" value="0.08571" units="cm"/>
      <inkml:brushProperty name="height" value="0.08571" units="cm"/>
    </inkml:brush>
  </inkml:definitions>
  <inkml:trace contextRef="#ctx0" brushRef="#br0">105 1 7657,'10'0'423,"3"8"0,-7 3-329,-2 5 1,4 1 0,-3 1-140,-1-1 0,-2 1 0,-2-1 1,0 1 68,0-1 0,0 0 0,0 1-219,0-1 0,-2 1 0,-4-3-154,-5-3 1,1 2-1,-2-9 1,1 1 66,1 2 1,-5-6 0,3 4 281,-4-4 0,5-2 0,1-2 0,0-2 0,3-4 0,-1-2 0,2-1 0,6-7 26,0 1 1,6-1 0,2-1 0,1-2 71,5-3 0,1 3 0,3 7 0,-1 3 55,1-3 1,-1 6-1,1 1 1,-1 1-133,1 0 1,-1 0 0,1 4 0,-1-2-22,1-1 0,7-9 0,2 4 0</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9.051"/>
    </inkml:context>
    <inkml:brush xml:id="br0">
      <inkml:brushProperty name="width" value="0.08571" units="cm"/>
      <inkml:brushProperty name="height" value="0.08571" units="cm"/>
    </inkml:brush>
  </inkml:definitions>
  <inkml:trace contextRef="#ctx0" brushRef="#br0">0 611 7692,'0'-9'151,"0"1"-101,0 8 0,0 8 1,0 3-59,0 5 1,0 1-1,0 1 1,0 1 51,0 4 0,0-3 0,0 3 0,0-4-236,0-1 1,0-1-1,0 1 1,0-1-159,0 1 0,2-7 0,2 1 350,2 2 0,7 1 0,-11 3 0,6-1 0</inkml:trace>
  <inkml:trace contextRef="#ctx0" brushRef="#br0" timeOffset="393">367 716 7648,'-8'-10'-212,"-4"5"1,3 8 0,-1 5 0,0 0 331,1 0 0,3 5 0,-4-1-55,2 3 0,3 3 1,5-1-1,0 1-47,0-1 1,0 1 0,1-3 0,5-1-42,6-2 1,-2-3-1,1 3 1,1-4 12,-2-1 0,5-5 0,-3 4 0,3-4-2,3-2 0,-1 0 0,1 0 0,-1-2 9,1-4 0,-3 2 1,-1-7-1,-3-1 7,3 2 0,-4-5 1,-1 3-1,-1-3 20,-4-3 1,-2 1-1,-2-1 1,0 1-29,0-1 1,0 1-1,0 0 1,-2 1-4,-4 4 0,2-1 1,-7 5-1,-3 0-116,-1 0 1,-3 3 0,-1 5-1,-3 0-132,-1 0 0,0 0 1,5 0 254,1 0 0,-8 7 0,-3 3 0</inkml:trace>
  <inkml:trace contextRef="#ctx0" brushRef="#br0" timeOffset="708">157 210 7053,'18'0'-167,"-1"0"0,1 0 166,-1 0 0,1 0 1,1 0-1,2 0-176,3 0 1,1 0-1,-4 0 177,3 0 0,7 0 0,-4 0 0</inkml:trace>
  <inkml:trace contextRef="#ctx0" brushRef="#br0" timeOffset="1160">734 35 5915,'-12'0'275,"2"2"-164,3 4 1,-7-2-41,2 7 1,3-1 0,-1 4 5,2-3 0,2-5-12,6 6 0,8-8 0,2 3-40,-1 1 0,7-6 0,-4 4 0,3-4-2,3-2 1,-1 0 0,1 0 0,-1 0 22,0 0 0,1 0 0,-1 0 0,1 0-7,-1 0 0,1 0 1,-1 2-1,1 2-16,-1 1 0,1 1 1,-3-4-1,-1 2-25,-3 2 1,-1 7-1,4-3-16,-3 0 0,-7 5 1,2-3-44,-4 4 0,-2 1 0,0 0 35,0 1 1,-8-6 0,-3-3 0,-5 1 0,-1 0 1,-1-5-1,1 5 1,-1-2-43,1-4 0,-1 4 0,1-3 0,-3-1-101,-3-2 1,4 4 0,-5 0-30,5-2 1,2-2 196,-1-2 0,1 0 0,-1 0 0</inkml:trace>
  <inkml:trace contextRef="#ctx0" brushRef="#br0" timeOffset="1385">699 0 6700,'17'0'-208,"1"0"226,-1 0 0,1 0 0,-1 0 0,0 0 137,1 0 0,5 0 0,2 0 1,1 0-185,-1 0 0,4 0 0,-4 0 0,0 0-181,1 0 1,-1 0 209,-2 0 0,-3 0 0,5 0 0</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6.535"/>
    </inkml:context>
    <inkml:brush xml:id="br0">
      <inkml:brushProperty name="width" value="0.08571" units="cm"/>
      <inkml:brushProperty name="height" value="0.08571" units="cm"/>
    </inkml:brush>
  </inkml:definitions>
  <inkml:trace contextRef="#ctx0" brushRef="#br0">0 156 7542,'12'0'-10,"0"0"1,-7 0-11,7 0 1,-2-2-1,3-2-5,-1-2 1,-6-2 0,6 2 19,1-5 0,-5 1 0,0-2 1,-1-1 1,-5 3 0,4-2 21,-4-1 1,4 3 4,0-1 1,0 5-21,-6-6-4,0 8 0,0-2 1,-2 10-1,-2 4-1,-2 2 1,0 1-1,6 7 1,0-1-1,0 1 1,0-1 0,0 1 0,2-1-21,4 1 0,-4-1 1,4 1-1,-3-1-77,3 0 1,-2 1-1,6-1 5,-2 1 1,3-1-237,-5 1 1,6-1 329,-6 1 0,-1-9 0,-12-1 0,-3 0 0,-8 2 0</inkml:trace>
  <inkml:trace contextRef="#ctx0" brushRef="#br0" timeOffset="245">88 400 7712,'-12'6'-508,"0"0"-72,9 0 598,-5-6 86,8 0 1,2 0-34,4 0 0,3 0 0,9 0 1,-1 0-21,1 0 1,-1 0 0,1 0 0,-1 0-100,0 0 1,1 0-1,-1 0 1,1 0-94,-1 0 1,1 0 0,-1 0 0,1 0-14,-1 0 1,1 0 0,-1-2 0,1-2 153,-1-2 0,1-2 0,-1 4 0,0-2 0,1-7 0,-1 3 0</inkml:trace>
  <inkml:trace contextRef="#ctx0" brushRef="#br0" timeOffset="400">734 260 5902,'10'0'0,"-3"0"0,-7 0 0</inkml:trace>
  <inkml:trace contextRef="#ctx0" brushRef="#br0" timeOffset="908">978 156 7100,'12'-6'-46,"0"0"1,-7 0-1,5 4 1,0-2 67,0-2 1,-5 1 0,7 5 0,2 0 83,1 0 1,3 0-1,-1 0-44,1 0 0,-1 0 0,0 0-8,1 0 0,-8 2 0,-3 1-205,1 3 1,-6 8 0,4-2 23,-4 3 1,-2-3-1,0-1 76,0 3 0,-2 0 0,-2-1 0,-4-3 14,-1-2 0,-3 5 0,-6-1 29,1 3 0,0-3 0,-1-2 1,1-1 8,-1 1 0,1-6 0,1 4 1,3-2 90,1-1 14,8 1-69,-4-6 0,16 0 0,4 0-9,3 0 0,3-6 1,-1 1-1,1 1 0,-1 2 1,1-4 0,1 0 0,2 2-91,3 2 0,-1-4 0,-6 1 0,1 1-231,-1 2 1,1 2 292,-1 0 0,8-8 0,3-2 0</inkml:trace>
  <inkml:trace contextRef="#ctx0" brushRef="#br0" timeOffset="1443">1729 173 7580,'-11'-6'-467,"-1"0"0,6 1 522,-5 5 0,5 0 1,-4-2-81,2-4 0,1 4-2,1-4 0,4 2 6,-4-2 0,4 2 1,4-5 6,4 1 1,-2 2-1,7 6 9,3 0 1,1 0 0,3 0 32,-1 0 0,1 0 0,-1 0-17,1 0 1,-1 0 0,-1 2 0,-3 2-23,-1 2 0,-8 7 0,2-1-14,-4 4 0,-2 1 1,0 1-1,-2-3-7,-4-3 0,2 3 0,-10-5 0,-3 2-9,-4-1 1,-3-1-1,5 3 1,-2-3 33,-3-2 1,1 4-1,5-5 1,1 1 162,0 0 28,-1-2-122,8-6 1,5 0 0,10 0 0,7 0 29,4 0 0,1 0 1,0 0-1,1 0-58,-1 0 0,7 0 1,-1 0-1,-2 0-111,-1 0 1,3 0 0,0 0-1,-1 0-108,-3 0 0,4 0 1,1 0-1,-3 0 60,-2 0 0,-7 0 1,0 0 124,1 0 0,3 0 0,1 0 0</inkml:trace>
  <inkml:trace contextRef="#ctx0" brushRef="#br0" timeOffset="1713">2341 173 6468,'15'2'285,"-3"4"0,3-2 0,-3 7-154,3 3 0,3-4 0,-1 1-69,1 3 1,3 1 0,-1 1-1,-5-3-133,1-1 1,-1-2 0,3 3 0,-1-3-136,1-2 1,-1 0 0,0-4-219,1 1 319,-1 1-330,-7-6 216,6 8 219,-7-6 0,9 6 0,-9-16 0,-1-2 0</inkml:trace>
  <inkml:trace contextRef="#ctx0" brushRef="#br0" timeOffset="1951">2585 156 7809,'-10'7'-257,"3"-5"0,1 14 355,0-5 0,-6 5 1,5 1-1,-1 1-201,0-1 0,-4 1 1,5-1-1,-1 1 18,0-1 1,-5 1 0,3-1 0,-2 1-111,1-1 1,5-1 194,-6-5 0,8 5 0,-4-7 0</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25.119"/>
    </inkml:context>
    <inkml:brush xml:id="br0">
      <inkml:brushProperty name="width" value="0.08571" units="cm"/>
      <inkml:brushProperty name="height" value="0.08571" units="cm"/>
    </inkml:brush>
  </inkml:definitions>
  <inkml:trace contextRef="#ctx0" brushRef="#br0">1 1 6086,'17'0'329,"0"0"-365,1 0 0,-1 0 0,1 0-23,-1 0 0,1 0 0,-1 0 4,1 0 1,-1 0 54,1 0 0,-9 0 0,7 0 0,-6 0 0</inkml:trace>
  <inkml:trace contextRef="#ctx0" brushRef="#br0" timeOffset="295">123 228 6642,'17'0'69,"-5"0"1,0 0-2,1 0 0,-3 0 0,1 0 0,3 0-49,2 0 1,1 0 0,0 0-102,1 0 0,-1 6 1,1-1-213,-1-1 1,1-2 0,-1-2 293,1 0 0,-9 0 0,7 0 0,-6 0 0</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3.507"/>
    </inkml:context>
    <inkml:brush xml:id="br0">
      <inkml:brushProperty name="width" value="0.08571" units="cm"/>
      <inkml:brushProperty name="height" value="0.08571" units="cm"/>
    </inkml:brush>
  </inkml:definitions>
  <inkml:trace contextRef="#ctx0" brushRef="#br0">18 18 7329,'0'-10'-1162,"-2"2"748,-3 8 414,3 0 0,-6 8 0,8 2 0</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3.757"/>
    </inkml:context>
    <inkml:brush xml:id="br0">
      <inkml:brushProperty name="width" value="0.08571" units="cm"/>
      <inkml:brushProperty name="height" value="0.08571" units="cm"/>
    </inkml:brush>
  </inkml:definitions>
  <inkml:trace contextRef="#ctx0" brushRef="#br0">1 0 6256,'10'10'-246,"-1"-2"246,-3-8 0,4 7 0,7 3 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3.944"/>
    </inkml:context>
    <inkml:brush xml:id="br0">
      <inkml:brushProperty name="width" value="0.08571" units="cm"/>
      <inkml:brushProperty name="height" value="0.08571" units="cm"/>
    </inkml:brush>
  </inkml:definitions>
  <inkml:trace contextRef="#ctx0" brushRef="#br0">0 18 7867,'10'0'-445,"-2"0"221,-8 0-2,8 0-124,-7 0-21,7 0 278,-8 0 18,0 0 1,-8-8-1,-1-2 1</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8.558"/>
    </inkml:context>
    <inkml:brush xml:id="br0">
      <inkml:brushProperty name="width" value="0.08571" units="cm"/>
      <inkml:brushProperty name="height" value="0.08571" units="cm"/>
    </inkml:brush>
  </inkml:definitions>
  <inkml:trace contextRef="#ctx0" brushRef="#br0">140 350 6407,'0'-18'-15,"0"8"0,-2 3 28,-4 7 0,2 0 48,-8 0 0,1 2 0,-7 3 34,1 7 1,1-2 0,3 1 0,3 3-24,2 1 1,-3 3 0,5-1 0,2 1-44,2-1 0,2 1 0,0-1 0,0 1-38,0-1 0,2 1 0,4-1-7,5 1 1,5-9 0,1-3 0,1-4-107,-1-2 1,7 0 0,-1 0 0,0 0-60,2 0 1,-3 0-1,5-2 181,-2-4 0,6-3 0,-4-9 0</inkml:trace>
  <inkml:trace contextRef="#ctx0" brushRef="#br0" timeOffset="325">472 0 7122,'9'2'152,"-3"4"1,-4-2 0,-2 8-1,0 1-32,0 3 0,2 1 1,2 1-1,2-1-139,-2 1 1,-3 1 0,-1 2 0,0 3-2,0-3 0,0 4 0,0-2 0,0 1-29,0 1 0,0-6 0,0 5 0,0-5-43,0-2 0,0 1 0,0-1 0,0 1-172,0-1 1,0-5 0,0 0-462,0 1 725,0 3 0,8-7 0,2-1 0</inkml:trace>
  <inkml:trace contextRef="#ctx0" brushRef="#br0" timeOffset="808">978 402 7641,'-10'-8'-531,"1"6"0,5-6 416,-2 1 1,-8 3 235,3-8 0,1 8 0,-2-2 72,-1 5 1,-3 1-144,-1 0 1,-1 0 0,1 0-41,-1 0 0,7 7 0,-1 3 1,0 2 45,3-1 0,-5 1 0,8 5-67,2 1 0,-3-6 0,1-1-121,2 3 1,4-1 63,6-1 0,4-4 0,7-8 30,0 0 1,1 0 0,-1 0 0,1 0 7,-1 0 1,1-6 0,-1-2 0,1 0 32,-1 1 0,-5-7 0,-1 4 0,1-1 67,-2-1 1,3 6 243,-7-5-251,0 7 0,-6-2-39,0 12 1,0-2 0,0 7-197,0 3 1,0 1-76,0 3 0,2-3 0,2-1 247,2-2 0,7-1 0,-3-1 0,7-2 0</inkml:trace>
  <inkml:trace contextRef="#ctx0" brushRef="#br0" timeOffset="1195">1415 315 7688,'0'-18'-1034,"0"7"1022,0-1 0,-8 8 71,-4-2 0,3 4 1,-3 2-58,-2 0 1,-1 0 0,-3 2 49,1 4 0,-1 4 5,1 7 0,1 1-31,5-1 0,3 1-28,8-1 1,0-5-1,2-3 1,4-1-7,5-4 0,7 4-5,5-2 1,2 1 0,4-3 8,-5 2 0,-5 2 0,-1-4-16,-1 2 0,-7 1-17,-4-1 0,-4-2 35,-2 8 0,-6-7 1,-2 5-1,-2-2-3,-3-4 0,-3-2 0,-1-2 1,-1 0-58,1 0 1,-1 0 0,1 0 0,-1 0-173,1 0 1,5 6 233,1-1 0,-1 1 0,-5-6 0</inkml:trace>
  <inkml:trace contextRef="#ctx0" brushRef="#br0" timeOffset="1719">1764 315 7921,'15'-2'-394,"-3"-4"-194,4 4 696,-7-14-49,1 14 0,-10-5 0,-12 7-138,-3 0 0,-3 0 0,1 0 86,-1 0 1,1 6 0,0 1 23,-1 3 0,6-4 0,3 5 5,1 3 0,2-4 0,6 1 1,0 3 1,2-4 0,4-1-26,6-1 1,3 4-1,3-4 1,-1-1-55,0 1 0,1 4 1,-1-5-13,1 3 1,-1 2 41,1 5 0,-3-5 1,-3 0-8,-6 1 1,-4-3 0,-2 1 17,0 3 0,-2-6 0,-2 0 0,-4-3 26,-2 1 0,5 2 0,-7-4 0,-2 2 15,-1-2 1,3-2 0,1-2 0,-3 0-18,-2 0 0,-1 0 1,0 0-1,-1 0-2,1 0 1,5 0 0,0 0-114,-1 0 0,-3 0-451,-1 0 166,7 0 0,2-2 377,8-4 0,0-4 0,0-7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49.667"/>
    </inkml:context>
    <inkml:brush xml:id="br0">
      <inkml:brushProperty name="width" value="0.08571" units="cm"/>
      <inkml:brushProperty name="height" value="0.08571" units="cm"/>
    </inkml:brush>
  </inkml:definitions>
  <inkml:trace contextRef="#ctx0" brushRef="#br0">0 1 7697,'18'0'-147,"-1"0"1,1 0 244,-1 0 0,-5 2 0,-1 1 0,1 5-5,-2 2 1,3 2 0,-5 5-105,2 0 1,-6 1 0,2-1 0,-3 1-64,3-1 0,-4 1 1,4-1-1,-4 3 75,-2 3 0,6-4 0,0 5 0,-3-5-21,-1-1 1,-2-1 0,0 0-9,0 1 1,0-1 0,0 1-73,0-1 1,-2-1 0,-1-3-1,-3-1 1,-6 0 99,6 5 0,-7-7 0,3-2 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1-23T00:48:34.499"/>
    </inkml:context>
    <inkml:brush xml:id="br0">
      <inkml:brushProperty name="width" value="0.08571" units="cm"/>
      <inkml:brushProperty name="height" value="0.08571" units="cm"/>
    </inkml:brush>
  </inkml:definitions>
  <inkml:trace contextRef="#ctx0" brushRef="#br0">35 86 6614,'0'-9'-41,"0"1"148,0 0-40,0 6 1,2-4-48,4 12 1,-4 4-1,4 7-34,-4 1 1,-2-1-1,0 1 1,0-1-57,0 1 1,0-1 0,0 1-106,0-1 0,6 0-255,-1 1 430,1-1 0,-6 1 0,0-1 0</inkml:trace>
  <inkml:trace contextRef="#ctx0" brushRef="#br0" timeOffset="365">0 86 7658,'12'0'-368,"0"0"1,1 0-1,3 0 304,1 0 0,3 0 0,1 2 0,2 2 141,-1 2 1,-3 8 0,-2-3 0,1 5-25,-1 1 0,1 1 0,-1-1 0,1 1 38,-1-1 0,1 0 0,-1 1 0,1-3-47,-1-3 0,1 4 0,1-7 0,2 3-47,3 0 0,-1-7 0,-6 5 0,1-2-22,-1-4 1,1-2-1,-1-2 45,1 0 1,-1-2-1,1-4 52,-1-6 1,-7 3 0,-3-3 0,-1-2-41,0-1 1,0-3 0,-4 1-76,4-1 0,-4 1 0,3 0-193,-3-1 0,-2 1 0,-2 1-107,-3 4 343,3 5 0,-14 7 0,6 0 0</inkml:trace>
  <inkml:trace contextRef="#ctx0" brushRef="#br0" timeOffset="741">943 278 7366,'18'0'-171,"-7"-5"1,1-1 110,2 2 0,-5 2 0,3 2 27,2 0 0,-5-6 9,3 0 1,-6 0-1,4 5 11,-3-5 1,-3 4 8,-10-4 0,-3 4 1,-9 2 29,1 0 1,-1 0 0,1 0 120,-1 0-141,9 0 0,-7 2 0,4 2 1,-1 4 6,1 1 1,-3 3-1,5 5-35,0 1 1,3-1 0,7 1-42,0-1 1,7-1 0,5-3 0,3-3-161,3-2 1,-1 3 222,1-5 0,7 0 0,2-6 0</inkml:trace>
  <inkml:trace contextRef="#ctx0" brushRef="#br0" timeOffset="1315">1590 243 7837,'-2'-9'-248,"-2"1"-98,-2 0 0,-8 6 0,3-4 319,-5 5 0,5 1 1,-1 0 61,-2 0 1,5 5 0,-1 3 0,0 0-18,0 0 0,-1 5-34,-7-1 0,3 3-26,3 3 34,4-1 0,10-7 0,4-4 2,6-4 1,9-2 0,2 0 26,-1 0 1,-3-2-1,-1-2 1,-1-4 53,1-1 1,-7 5-1,1-4 390,2 0-37,1-2-223,-5-7-175,-3 7 1,-7 10-1,0 12 17,0 3 0,0 3 0,0-1 0,0 1-53,0-1 0,2 7 0,2-1 1,2 0 3,-2 2 0,0-3 0,0 5 0,2-2-2,-3-4 1,-1-1-1,-2-3 1,0 1-99,0-1 0,0 1 0,0-1 18,0 1 0,0-7 0,-2-1 73,-3-2 1,-5-1 0,-8-3 0,1 2 11,0-2 1,-3-2-1,-1-2 1,-2 0-7,1 0 0,3-6 0,-1 0 1,-1 2-61,-2 3 1,-1-5 0,5-2 0,-2 0-47,-3 0 1,3 1 0,7 3 0,5-4-262,1-2 0,-4 5 372,7-7 0,7 0 0,7-5 0</inkml:trace>
  <inkml:trace contextRef="#ctx0" brushRef="#br0" timeOffset="1846">2131 278 7837,'-8'-9'-993,"4"-5"912,-7 8 0,5 0 198,-6 6 0,1 0-49,-7 0 1,1 0 0,-1 0-38,1 0 0,-1 8 0,1 2-54,-1 0 1,7 5 0,1-3 0,0 1 4,1-1 1,5 4-1,-2-5-13,4 5 0,2-5 15,0 1 0,8-6 1,3 4 8,5-3 1,1-1-1,1-6 2,-1 0 0,1-6 0,-1-1 0,1-1 4,-1 0 1,-5-4 0,-1 5 1,3-3 1,1-2 26,3-5 1,-6 7 240,-1 4-208,-7 4 1,6 4-59,-4 4 0,-4 4 0,5 5 1,-1-1-120,0-2 1,2-7-1,-4 7-72,1 2 1,7-5 0,-4 1-324,2-2 511,1-2 0,7-6 0,-1 0 0</inkml:trace>
  <inkml:trace contextRef="#ctx0" brushRef="#br0" timeOffset="2116">2463 34 7837,'17'-18'-1240,"-5"9"1413,0 3 0,-9 12 0,5 5-106,0 5 0,-6 1 0,4 3 0,-4 1-46,-2 2 0,2 3 0,1-5 0,3 2-17,-2-1 1,-2 3-1,-2-2 1,0 0-129,0 3 1,2-7-1,2 4-282,2-3 0,0-3-14,-6 1 420,0-1 0,0-7 0,0-2 0</inkml:trace>
  <inkml:trace contextRef="#ctx0" brushRef="#br0" timeOffset="2561">2341 296 7677,'-8'-10'-900,"8"2"901,0 8 1,2 0-1,9 0 70,3 0 1,1 0-1,3 0 1,-1 0-35,1 0 0,5 0 0,2-2 0,1-1 2,-1-3 0,6 0 0,-4 6 0,2-2-44,0-4 1,-5 4-1,3-4 1,-2 4 4,-4 2 1,4-1 0,-1-3 1,-3-2 0,-1 0 1,-5 4-1,-1-2-18,-3-2 28,1 1-5,5 5-10,-7 0 0,-8 1 1,-10 5 11,-1 6 1,-1 3-1,-4 3 1,3-1 0,5 1 0,-4-1 1,2 1-8,4-1 1,3-5 0,2 0-36,5 1 0,2-3 1,6 0-1,-3-3-98,3-3 0,1-2 1,3-2-1,-1 0-68,1 0 1,-1 0 0,1 0 197,-1 0 0,8-8 0,3-1 0</inkml:trace>
  <inkml:trace contextRef="#ctx0" brushRef="#br0" timeOffset="2734">2969 139 7331,'-11'-6'0,"1"-2"0,2-2-275,4-3-672,2 5 947,2 0 0,8 16 0,2 2 0</inkml:trace>
  <inkml:trace contextRef="#ctx0" brushRef="#br0" timeOffset="3376">3161 226 7837,'10'2'-199,"-4"4"231,-4-4 0,0 5 1,2-5-35,1 4 0,1 4 0,-4 5 100,4-3 1,-4 4 0,4-5-57,-4 5 0,0-1 1,2-1-1,1-2-77,-1 1 1,0-3 0,0 1 74,2 3-122,0-6 1,-4 0-8,3-8 0,-3-2 0,6-2 14,0-2 1,-6-8 0,6 3 0,-1-3 6,5 2 0,-2-3 1,1 5-1,3-1 31,1-1 0,3 0 0,-1-3 40,1 3 1,-1-1-1,1 7 76,-1 2 0,7 2 1,-1 2-1,-2 0 11,-1 0 1,-3 0 0,0 0-1,1 0-53,-1 0 0,1 0 0,-1 0 0,-1 2-55,-4 4 0,3-4-201,-3 3 130,3-3 1,-3-7 0,-2-3 35,-3-2 1,-1 4 0,-8-3 24,-4 1 0,2 2 27,-7 6 0,-1 0 0,-5 0 15,-1 0 1,1 0 0,-1 2 0,1 2 71,-1 2 1,7 7 0,1-1 0,0 1-31,1-1 1,5 4 0,-2-5 13,4 5 0,2 1 0,0 1 24,0-1 1,2-5 0,4-2-9,5-3 1,5 5 0,1-6-38,1-2 1,-1 0 0,3-1-1,1 3-94,2-2 1,1-2 0,-7-2 0,1 0-101,-1 0 1,1 0 0,-1 0 144,0 0 0,1-8 0,-1-1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0.416"/>
    </inkml:context>
    <inkml:brush xml:id="br0">
      <inkml:brushProperty name="width" value="0.08571" units="cm"/>
      <inkml:brushProperty name="height" value="0.08571" units="cm"/>
    </inkml:brush>
  </inkml:definitions>
  <inkml:trace contextRef="#ctx0" brushRef="#br0">18 1 7574,'-10'8'56,"4"3"1,4 5-1,2 1-49,0 1 0,0-1 0,0 1 1,0-1-1,0 1-72,0-1 0,2 1 0,2-1-84,2 0 1,0-5 0,-4-2 0,1 0-122,3-1-492,0-5 762,-6 4 0,0-8 0,0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0.737"/>
    </inkml:context>
    <inkml:brush xml:id="br0">
      <inkml:brushProperty name="width" value="0.08571" units="cm"/>
      <inkml:brushProperty name="height" value="0.08571" units="cm"/>
    </inkml:brush>
  </inkml:definitions>
  <inkml:trace contextRef="#ctx0" brushRef="#br0">0 123 7085,'0'-18'0,"0"1"-203,0-1 0,0 7 0,0-1 474,0-1 1,2 5-1,4 0-138,6 0 0,-3 6 1,3-3-190,1 3 1,3 2-1,1 0 87,1 0 1,-1 0 0,1 2 0,-1 1-18,1 3 0,-3 2 0,-1-4 0,-2 4-31,1 1 0,-3-3 0,0 6-31,-3 1 1,5 3-67,-6 1 0,-2 1 74,-10-1 0,-4-1 0,-7-3-11,-1-1 0,1-2 1,-1 1 2,1-5 0,-1-4 0,1-2 7,-1 0 0,7 0 1,-1 0-141,-1 0 0,3 0 181,-2 0 0,8-8 0,-3-1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1.153"/>
    </inkml:context>
    <inkml:brush xml:id="br0">
      <inkml:brushProperty name="width" value="0.08571" units="cm"/>
      <inkml:brushProperty name="height" value="0.08571" units="cm"/>
    </inkml:brush>
  </inkml:definitions>
  <inkml:trace contextRef="#ctx0" brushRef="#br0">298 1 6396,'-18'0'-424,"1"0"906,-1 0 1,1 0 0,-1 0-374,1 0 0,-1 2 0,1 3 1,-1 5-53,1 0 1,-1 5 0,1-3-1,1 4-35,5 1 0,-5 2 0,7 3 0,-1 1-16,4-2 0,-2-1 0,2-3 0,3 1 0,1-1 1,2 1 0,2-1-1,1 1-17,3-1 0,6 1 0,-4-3 1,1-1-55,5-3 0,2-5 0,3 4 0,2-2-59,3-5 1,1 5 0,-4-2-1,2-2 124,-1-2 0,5-2 0,0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1.414"/>
    </inkml:context>
    <inkml:brush xml:id="br0">
      <inkml:brushProperty name="width" value="0.08571" units="cm"/>
      <inkml:brushProperty name="height" value="0.08571" units="cm"/>
    </inkml:brush>
  </inkml:definitions>
  <inkml:trace contextRef="#ctx0" brushRef="#br0">1 1 7437,'17'0'113,"-1"2"0,-3 2 1,-1 4-31,2 1 0,1 3 1,3 3-58,-1-3 1,-5 4 0,-1-7 0,1 3-276,-2 0 0,-1-7 0,-3 7-197,6 2 1,-2-7 445,1-1 0,1 4 0,5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1.668"/>
    </inkml:context>
    <inkml:brush xml:id="br0">
      <inkml:brushProperty name="width" value="0.08571" units="cm"/>
      <inkml:brushProperty name="height" value="0.08571" units="cm"/>
    </inkml:brush>
  </inkml:definitions>
  <inkml:trace contextRef="#ctx0" brushRef="#br0">123 0 6776,'-10'18'97,"-4"-7"1,7 1 0,-1 1 70,0 3 0,-4 1 0,5 1-121,-3-1 1,0 1 0,-1-1-213,5 1 1,-2-1-1,2 1-149,2-1 1,2-5 313,2-1 0,0-7 0,0 4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2.264"/>
    </inkml:context>
    <inkml:brush xml:id="br0">
      <inkml:brushProperty name="width" value="0.08571" units="cm"/>
      <inkml:brushProperty name="height" value="0.08571" units="cm"/>
    </inkml:brush>
  </inkml:definitions>
  <inkml:trace contextRef="#ctx0" brushRef="#br0">70 87 7811,'12'0'-1127,"-1"0"1110,-7 0 0,6 0 79,-4 0 0,-4-2-61,4-3 1,-4 1-1,-2-8 2,0-2 0,0 5 38,0-3 1,-2 2-1,-4-1 78,-6 5 0,2 4-43,-1 2 0,-1 0-14,-5 0 1,7 2 0,2 4-23,0 5 0,1 5 1,-5 1 11,6 1 0,4-1 0,2 1-5,0-1 0,0 1 0,2-3 11,4-3 0,-2 1 0,8-7-82,1-2 0,3 4 1,1-2-175,1-2 0,-1-2 0,1-2 1,-1 0-127,0 0 0,-5-2 0,0-2 324,1-2 0,-5-8 0,0 5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3.844"/>
    </inkml:context>
    <inkml:brush xml:id="br0">
      <inkml:brushProperty name="width" value="0.08571" units="cm"/>
      <inkml:brushProperty name="height" value="0.08571" units="cm"/>
    </inkml:brush>
  </inkml:definitions>
  <inkml:trace contextRef="#ctx0" brushRef="#br0">0 1 6774,'2'9'657,"4"-3"-636,6-4 1,-3-2 0,3 0 0,2 0-251,1 0 1,3 0 228,-1 0 0,1-8 0,-1-1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2.489"/>
    </inkml:context>
    <inkml:brush xml:id="br0">
      <inkml:brushProperty name="width" value="0.08571" units="cm"/>
      <inkml:brushProperty name="height" value="0.08571" units="cm"/>
    </inkml:brush>
  </inkml:definitions>
  <inkml:trace contextRef="#ctx0" brushRef="#br0">1 18 7811,'17'-2'-25,"1"-4"1,-1 4 0,1-4 22,-1 4 1,-5 2 0,-1 0 0,1 2 0,0 2 0,-1 4 22,3 2-49,1 1 1,-3 7-1,-2-1-7,-2 1 0,-3-1-24,-5 1 1,0-1 54,0 1 0,-2-9 106,-3-3 0,1-4 63,-8-2 1,8-2-48,-2-4 1,4-3 0,2-9-25,0 1 0,0 5 1,0 0-63,0-1 0,2-3-326,4-1 1,-2 5 73,8 1 0,-1 7-1192,7-2 1412,-1 4 0,1 2 0,-1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3.026"/>
    </inkml:context>
    <inkml:brush xml:id="br0">
      <inkml:brushProperty name="width" value="0.08571" units="cm"/>
      <inkml:brushProperty name="height" value="0.08571" units="cm"/>
    </inkml:brush>
  </inkml:definitions>
  <inkml:trace contextRef="#ctx0" brushRef="#br0">0 1 7811,'12'5'-50,"0"1"1,-8 2 0,1-2-32,-3 5 1,4 5 0,0 1 188,-2 1 1,0-6-30,2-1 0,1-5 1,7 4-98,-2-3 0,-1-1 21,7-6 1,-1-2 0,1-2 12,-1-1 1,1-9 86,-1 2 1,-1-3-13,-5-3 1,-3 1-40,-8-1 0,0 7-133,0-1 9,0 8 1,2-3 5,4 7 1,-4 2 57,3 3 0,-3 5 0,-2 7 6,0 1 0,0-1 0,0 1 13,0-1 0,0 1 0,0-1-33,0 1 1,0-1-9,0 1 1,0-1 0,0 1 18,0-1 0,-5 1 1,-3-3 17,-2-3 1,4 1 0,-5-7-1,-1 0 5,2 2 1,-5-6-2,3 3 0,-3 3-459,-3-2 1,1 0-453,-1-6 900,9-8 0,1-2 0,8-7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3.435"/>
    </inkml:context>
    <inkml:brush xml:id="br0">
      <inkml:brushProperty name="width" value="0.08571" units="cm"/>
      <inkml:brushProperty name="height" value="0.08571" units="cm"/>
    </inkml:brush>
  </inkml:definitions>
  <inkml:trace contextRef="#ctx0" brushRef="#br0">0 1 7730,'18'0'-47,"-1"0"1,1 0 383,-1 0 0,1 0-482,-1 0 0,1 0 0,-3 2 137,-3 4 0,1-3 0,-5 7 0,0 0 9,0 0 0,3 1 1,-3 7-1,2-1-5,3 1 0,-3-5 0,2 3 0,-1 3 1,-1 0 0,4 1 0,-9-3 0,1 1 7,2-1 1,-6 1 0,4-1 0,-4 1-30,-2-1 1,0 1 0,0-1-7,0 1 1,0-1 0,-2 0-33,-4 1 0,2-3 0,-6-1-84,3-2 1,-7-8 0,2 3-36,-3 1 1,-3-6 181,1 4 0,-8-4 0,-3-2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4.463"/>
    </inkml:context>
    <inkml:brush xml:id="br0">
      <inkml:brushProperty name="width" value="0.08571" units="cm"/>
      <inkml:brushProperty name="height" value="0.08571" units="cm"/>
    </inkml:brush>
  </inkml:definitions>
  <inkml:trace contextRef="#ctx0" brushRef="#br0">0 36 6895,'0'-12'1138,"0"0"-996,0 8-98,0-3 1,0 14 0,0 5-74,0 4 0,0 7 1,0 0-1,0-2-39,0-1 1,6-3 0,0 1 0,0-1-66,2 1 1,-6-1-1,3 1 1,-1-3 0,2-3 0,-4 3-523,4-3 655,-4-4 0,-2 0 0,0-8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4.781"/>
    </inkml:context>
    <inkml:brush xml:id="br0">
      <inkml:brushProperty name="width" value="0.08571" units="cm"/>
      <inkml:brushProperty name="height" value="0.08571" units="cm"/>
    </inkml:brush>
  </inkml:definitions>
  <inkml:trace contextRef="#ctx0" brushRef="#br0">0 88 7729,'8'-17'-156,"-6"-1"356,4 1 1,3 7-368,3 4 0,-2 2 1,1 0 204,3-1 1,1-1 0,3 6-25,-1 0 1,1 0-1,-1 0 1,-1 2-5,-5 3 0,5-3 0,-6 6 0,1-2-36,1 0 1,-8 7 0,4-1 38,-1 4 0,-5-5 0,4 1-91,-4 1 1,-8-3 0,-2 0 0,-1 0 34,-5-1 0,4-5 1,-1 2-1,-3-2-35,-1 2 1,-3-4 0,1 3-85,-1-3 1,1-2 0,-1 0 8,1 0 153,-1 0 0,1 8 0,-1 2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5.230"/>
    </inkml:context>
    <inkml:brush xml:id="br0">
      <inkml:brushProperty name="width" value="0.08571" units="cm"/>
      <inkml:brushProperty name="height" value="0.08571" units="cm"/>
    </inkml:brush>
  </inkml:definitions>
  <inkml:trace contextRef="#ctx0" brushRef="#br0">210 18 7734,'10'-2'-132,"-4"-4"0,-6 4 215,-6-4 0,-4 4 0,-7 2-17,0 0 1,1 2-1,2 2 1,3 4-32,-3 2 0,-1 1 1,-3 7-1,3-1-63,3 1 1,-2-1-1,7 3 1,-3 1 23,-4 2 1,7 2 0,1-3 0,4 1 21,2-2 1,0-1-1,0-3 1,0 1-26,0-1 0,8-1 1,3-3-1,5-1-150,1 2 1,1-7 0,-1-1 0,1-2-201,-1 2 0,6-4 357,1 4 0,7-4 0,-4-2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5.604"/>
    </inkml:context>
    <inkml:brush xml:id="br0">
      <inkml:brushProperty name="width" value="0.08571" units="cm"/>
      <inkml:brushProperty name="height" value="0.08571" units="cm"/>
    </inkml:brush>
  </inkml:definitions>
  <inkml:trace contextRef="#ctx0" brushRef="#br0">140 0 6772,'-12'0'411,"1"0"0,5 0-309,-6 0 0,1 0-5,-7 0 1,7 2 0,1 4-1,0 3 35,1 1 1,3 6 0,-4-5-89,2 5 1,2 1 0,6 1-86,0-1 0,0 1 1,2-3 29,4-3 1,4 3 0,7-5-65,1 0 0,-1-2 1,1-6-1,1 1-67,4 3 1,-3 0 0,3-6-1,-3 0 36,-3 0 1,0 0 0,1-2 105,-1-4 0,1-3 0,-1-9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5.905"/>
    </inkml:context>
    <inkml:brush xml:id="br0">
      <inkml:brushProperty name="width" value="0.08571" units="cm"/>
      <inkml:brushProperty name="height" value="0.08571" units="cm"/>
    </inkml:brush>
  </inkml:definitions>
  <inkml:trace contextRef="#ctx0" brushRef="#br0">1 18 6741,'11'-6'162,"1"0"129,-8 0 1,3 8-163,-7 4 1,0-2 0,0 7 0,-1 1-49,-5-2 0,4 5 0,-4-3 1,4 3-35,2 3 1,0 1-1,0 3 1,0 1-94,0-2 0,0-1 1,0-1-1,0 2-5,0 3 0,0-1 0,0-6 0,2-1-133,4-4 0,-4 3 0,5-3-96,1 3 0,-4-3 1,8-2 279,1-3 0,3 7 0,1-4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6.264"/>
    </inkml:context>
    <inkml:brush xml:id="br0">
      <inkml:brushProperty name="width" value="0.08571" units="cm"/>
      <inkml:brushProperty name="height" value="0.08571" units="cm"/>
    </inkml:brush>
  </inkml:definitions>
  <inkml:trace contextRef="#ctx0" brushRef="#br0">70 18 6716,'-17'0'-84,"5"0"0,2 2 267,2 4 0,1 3 0,3 9-65,-2-1 1,0 1 0,6-1-57,0 1 1,0-1 0,0 1 0,2-3-194,4-3 1,-2 1-1,7-7 139,3-2 0,-4-2 0,1-2 0,3 0 32,1 0 1,3 0-1,-1 0 1,1-2 29,-1-4 0,1 2 0,-3-7 0,-1-1 93,-2 3 0,-7-7 0,5 4-11,-2-3 0,-2-3 1,-6 1-62,0-1 0,-2 3 0,-4 1-197,-6 3 1,-3 5 0,-3-4-28,1 2 1,-1 3 0,1 7-1485,-1 3 1617,9-3 0,-7 14 0,6-7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6.702"/>
    </inkml:context>
    <inkml:brush xml:id="br0">
      <inkml:brushProperty name="width" value="0.08571" units="cm"/>
      <inkml:brushProperty name="height" value="0.08571" units="cm"/>
    </inkml:brush>
  </inkml:definitions>
  <inkml:trace contextRef="#ctx0" brushRef="#br0">123 35 7604,'10'-8'-205,"-2"5"1,-10-7 217,-4 2 1,-4 2 264,-7 6-251,-1 0 1,3 8 64,3 4 0,2-3-237,4 3 1,4 0 92,-3 5 1,3-5 0,2-1 78,0 3 1,6-4 0,1-1 0,3 1 36,4 0 1,-1-4-1,1 3 1,-3 1-37,3 0 0,-4-4 0,-1 5-22,-1 3 0,4-5 37,-6 3-40,-1 0 1,-7-3-1,-1-1 20,-3 0 1,-8-6 0,3 4-88,-5-4 0,4-2 0,1 0-98,-3 0 1,-1 0 0,-1-2 0,3-2-1,1-2 0,2-2 162,-1 2 0,3-3 0,8-9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4.400"/>
    </inkml:context>
    <inkml:brush xml:id="br0">
      <inkml:brushProperty name="width" value="0.08571" units="cm"/>
      <inkml:brushProperty name="height" value="0.08571" units="cm"/>
    </inkml:brush>
  </inkml:definitions>
  <inkml:trace contextRef="#ctx0" brushRef="#br0">1 0 8189,'17'8'102,"-5"-4"1,-2 8-1,-1-1-59,1-1 1,-6 6 0,4-5-120,-1 5 1,-5 1 0,6-1 0,-2-3-193,0-1 0,0-6 0,-4 4-199,3-3 0,-1 5 467,8-6 0,-8 0 0,4-6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7.161"/>
    </inkml:context>
    <inkml:brush xml:id="br0">
      <inkml:brushProperty name="width" value="0.08571" units="cm"/>
      <inkml:brushProperty name="height" value="0.08571" units="cm"/>
    </inkml:brush>
  </inkml:definitions>
  <inkml:trace contextRef="#ctx0" brushRef="#br0">1 105 7810,'17'0'-241,"1"0"66,-1 0 1,0 0-1,1 0 260,-1 0 0,-1-2 0,-2-2-42,-3-2 1,1 0 0,3 4 114,-3-3 1,2 1-16,-9-8 0,1 6-133,-6-5-90,0-1 1,-8-3-10,-3 3 1,1 4 0,-2 8 49,-1 0 0,3 0 0,-1 0 4,-3 0 0,4 0 0,-1 0 46,-3 0 1,-2 6 0,1 2 2,3 1 1,-1 3 0,7 5-9,2 1 0,2-1 1,2 1 26,0-1 1,0 1 12,0-1 1,8-1-1,2-3 8,-1-1 0,7-8 1,-5 2-43,5-4 1,1-2-1,1 0-120,-1 0 0,1 0 1,-1 0-1248,1 0 1355,-1-8 0,1-2 0,-1-7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7.471"/>
    </inkml:context>
    <inkml:brush xml:id="br0">
      <inkml:brushProperty name="width" value="0.08571" units="cm"/>
      <inkml:brushProperty name="height" value="0.08571" units="cm"/>
    </inkml:brush>
  </inkml:definitions>
  <inkml:trace contextRef="#ctx0" brushRef="#br0">1 1 7117,'17'0'-172,"-5"0"1,0 2 0,1 2 415,3 1 0,-5 3 1,1-2-1,2 4-172,1-1 0,-3 7 1,-1-4-1,1 3-42,-2 3 0,3-1 0,-5 1 0,0-1-44,0 0 1,-3 1-1,-3-1 1,2 1 26,2-1 0,0 1 1,-6-1-1,0 1-52,0-1 0,-2 1 1,-2-1-5,-2 1 1,-7-3 0,3-1 0,-2-5-250,1-1 1,-1 4 0,-5-6 0,-1-1 291,1 3 0,-1-6 0,1 6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8.196"/>
    </inkml:context>
    <inkml:brush xml:id="br0">
      <inkml:brushProperty name="width" value="0.08571" units="cm"/>
      <inkml:brushProperty name="height" value="0.08571" units="cm"/>
    </inkml:brush>
  </inkml:definitions>
  <inkml:trace contextRef="#ctx0" brushRef="#br0">0 1 7782,'0'17'72,"0"1"1,0-1-1,2 1 1,2-1-29,2 1 1,0-1 0,-6 3 0,0 1-92,0 2 0,0 0 1,0-5-1,0-1-15,0 1 1,0-1 0,0 1-1393,0-1 1454,0 1 0,0-9 0,0-1 0,0-8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8.476"/>
    </inkml:context>
    <inkml:brush xml:id="br0">
      <inkml:brushProperty name="width" value="0.08571" units="cm"/>
      <inkml:brushProperty name="height" value="0.08571" units="cm"/>
    </inkml:brush>
  </inkml:definitions>
  <inkml:trace contextRef="#ctx0" brushRef="#br0">1 105 7810,'0'-17'-132,"0"-1"0,2 3 116,4 3 1,-2-1-1,7 7 1,3 2 63,1 2 0,3-4 1,-1 0-1,1 2-60,-1 2 0,1 2 1,-1 0-1,1 2 43,-1 4 0,0-4 0,1 6 0,-3 0 15,-3 3 1,2-1 0,-7 2-64,3 1 1,-6 3 0,2 1-40,-4 1 0,-4-9 0,-2-1 0,-4-2-24,-2 0 1,-1 5-1,-7-5 1,1-2 38,-1-2 1,1-2 0,-2 0 0,-3 0-170,-1 0 1,5 0 0,7 0-398,-3 0 607,-1 0 0,5 0 0,2 0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8.811"/>
    </inkml:context>
    <inkml:brush xml:id="br0">
      <inkml:brushProperty name="width" value="0.08571" units="cm"/>
      <inkml:brushProperty name="height" value="0.08571" units="cm"/>
    </inkml:brush>
  </inkml:definitions>
  <inkml:trace contextRef="#ctx0" brushRef="#br0">193 0 7138,'7'0'-47,"-7"0"1,-7 6 0,-11 2 0,1 2 154,-1 3 1,1 3-1,-1 1 1,1 1-8,-1-1 1,3 3-1,1 1 1,5 2-13,1-1 0,-4 3 0,6-2 0,3-2-7,1-1 1,2 3-1,2 0 1,1-1-163,3-3 1,8-1-1,-3-3 1,5-1-183,1-3 1,1 1 0,-1 4-1,1-5-561,-1-5 823,9 4 0,1-8 0,8 5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9.430"/>
    </inkml:context>
    <inkml:brush xml:id="br0">
      <inkml:brushProperty name="width" value="0.08571" units="cm"/>
      <inkml:brushProperty name="height" value="0.08571" units="cm"/>
    </inkml:brush>
  </inkml:definitions>
  <inkml:trace contextRef="#ctx0" brushRef="#br0">228 71 7562,'-8'-18'-129,"4"6"1,-8 3 137,-1 1 0,-3-4 0,-1 6 154,-1 3 0,7 1 0,-1 2 57,-2 0 1,-1 0-322,-3 0 0,1 7 1,1 5-3,5 4 0,-3-5 1,8 1 85,2 1 0,3 3 1,1 1-12,0 1 0,0-6 0,1-1 1,5 3-2,6 1 1,3-5 0,3-4 0,-3-2 5,-3 2 1,4-5 0,-5 5-1,5-4 16,1-2 0,1-2 1,-1-2-1,-1-3 51,-5-3 1,3 4-1,-6-4 1,-1 1 53,1-1 1,-2-2 144,-6-5 7,0-1-294,0 9 33,0 1 1,2 10 0,2 4-1,2 5 15,-2 5 1,-1 1-1,1 1-13,2-1 0,0 7 1,-4-1-1,2-2 1,2-1 0,-1-3 1,-5 1-1,0-1 4,0 0 1,0 1 0,0-1 16,0 1 1,-2-3 0,-1-1 29,-3-2 1,-6-7 0,4 5 61,-1-2 0,3-2 1,-6-6-73,-1 0 0,-3 0 1,-1 0-73,-1 0 0,7-2 0,-1-2-182,-2-2 1,-1-6 0,-3 5-11,1-3 1,7 4-1,4-5-183,4-3 1,2 4 413,0-1 0,8-1 0,2-6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59.999"/>
    </inkml:context>
    <inkml:brush xml:id="br0">
      <inkml:brushProperty name="width" value="0.08571" units="cm"/>
      <inkml:brushProperty name="height" value="0.08571" units="cm"/>
    </inkml:brush>
  </inkml:definitions>
  <inkml:trace contextRef="#ctx0" brushRef="#br0">263 35 6208,'-12'0'893,"2"-2"-775,3-4 1,-1 2-1,2-5-9,-6 1 0,3 2 0,-3 6-84,-1 0 0,-3 0 0,-1 0 1,-1 0 89,1 0 0,-1 2 0,1 2-116,-1 2 1,7 7 0,1-1 0,0 3-86,0 3 0,7-1 0,-3 1 32,4-1 1,2 1 0,0-1-1,0 1 0,8-3 0,3-1 23,5-3 1,1-7-1,1 2 14,-1-4 0,1-2 1,-1-2-1,1-2 11,-1-2 1,0-7-1,1 1 63,-1-3 0,-5-1 0,0 3 0,-1 1 13,-1-2 1,0-1 14,-4-3 1,-5 1 189,5-1-199,-4 9-84,-2 1 1,0 10-42,0 4 0,0 3 5,0 9 0,2-3 0,2-1-327,2-2 0,2-1 0,-3 5-533,7-5 904,-4-3 0,15 0 0,-3 2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0.701"/>
    </inkml:context>
    <inkml:brush xml:id="br0">
      <inkml:brushProperty name="width" value="0.08571" units="cm"/>
      <inkml:brushProperty name="height" value="0.08571" units="cm"/>
    </inkml:brush>
  </inkml:definitions>
  <inkml:trace contextRef="#ctx0" brushRef="#br0">1 18 7627,'8'-10'163,"-5"2"0,9 8-288,2 0 1,-5 2 118,3 4 1,-8-2 0,2 7 0,-2 3 37,1 2 0,-3 1 1,4 0-1,-4 1-13,-2-1 1,0 1 0,0-1-49,0 1 0,0-1-111,0 1 0,-2-7-124,-4 1 272,4-8 1,-5 2-19,7-12 1,0 2-1,0-8 147,0-1 0,2-1 1,1 1-102,3 1 0,2 0-31,-2-5 0,-2 1 0,5 3 0,1 3-19,0 2 1,-4 1 0,7 3 21,7-2 1,-9 0 0,7 6 31,-3 0 0,1 0 1,1 0-24,1 0 1,-7 0 0,-1 2 0,0 2-18,-1 2 1,1 7 0,4-1 6,-3 3 1,-5 1 0,4-3 0,-2-1-67,-4 2 1,-1-5-1,1 3-37,2 2 1,-2 1 50,-10 3 0,2-9-38,-7-3 109,7-4 1,-4-10 42,8-3 0,0-5 0,0-1-35,0-1 0,2 7 0,2-1 0,4 0 3,1 3 1,-3-7 0,6 4-20,1-3 0,3-1 1,1 3-8,1 1 1,-7 8 0,1-2-2,2 5 0,1 1 1,3 0 13,-1 0 0,-1 1 1,-3 3-1,-1 4-8,1 2 0,-3 0 0,0 3 0,0-1-53,-1 1 1,-5 3 0,2 1-107,-4 1 0,-2-1 1,0 1-357,0-1 0,0 1 499,0-1 0,0-7 0,0-2 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1.237"/>
    </inkml:context>
    <inkml:brush xml:id="br0">
      <inkml:brushProperty name="width" value="0.08571" units="cm"/>
      <inkml:brushProperty name="height" value="0.08571" units="cm"/>
    </inkml:brush>
  </inkml:definitions>
  <inkml:trace contextRef="#ctx0" brushRef="#br0">53 105 7810,'17'0'-1599,"1"0"1529,-1 0 1,-5 0 0,0 0 584,1 0 1,3 0-1,1 0-363,1 0 0,-1 0-95,1 0 0,-7-6 0,-1-1-43,-2-3 0,-2 4-38,-6-5 0,0-1-29,0-6 1,-2 7 82,-4-1 0,2 8 1,-8-2-112,-1 5 1,-3 1 0,-1 0 55,-1 0 0,1 0 1,-1 0-1,1 0 19,-1 0 0,3 1 0,1 3 1,3 4 30,-3 2 1,6-4 0,1 3 0,1 1 16,0 0 0,-2-1 0,4 5 1,-2-2 47,3 1 1,1 3 0,2 1 3,0 1 1,0-7-1,0 1 20,0 2 1,5 1 0,3 1-54,2-5 1,-4 3 0,5-8 0,1-1-17,-2 3 1,5-6-1,-3 4-60,3-4 0,3-2 1,-1 0-1,1 0-178,-1 0 1,-1-2 0,-3-2 0,-1-2-208,2 2 1,-5-5 0,3-1 0,0-2 399,-3 1 0,5-1 0,-8-5 0,7-1 0,-3 1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01.585"/>
    </inkml:context>
    <inkml:brush xml:id="br0">
      <inkml:brushProperty name="width" value="0.08571" units="cm"/>
      <inkml:brushProperty name="height" value="0.08571" units="cm"/>
    </inkml:brush>
  </inkml:definitions>
  <inkml:trace contextRef="#ctx0" brushRef="#br0">298 0 7810,'7'12'-73,"5"0"0,-2-6 0,1 5 113,3 3 1,-4-5 0,1 3 78,3 2 0,-4 1 0,-1 3 1,-1-1-207,-4 1 0,-2-1 1,-2 1-1,0-1 132,0 0 0,0 3 1,0 1-1,0 2-167,0-1 0,-6-3 1,0 1-1,2 1 57,2 2 0,-3 1 0,-3-7 0,0 0 8,0 1 0,-5 5 0,1 1-28,-3-3 0,-5-2 1,-1-1-1,-2-3-28,1-3 1,-3 1 0,0-5-1,0 0-22,-1 0 1,-3 3 0,4-5 134,-2-2 0,-2 6 0,-6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4.723"/>
    </inkml:context>
    <inkml:brush xml:id="br0">
      <inkml:brushProperty name="width" value="0.08571" units="cm"/>
      <inkml:brushProperty name="height" value="0.08571" units="cm"/>
    </inkml:brush>
  </inkml:definitions>
  <inkml:trace contextRef="#ctx0" brushRef="#br0">53 18 7893,'0'-10'460,"0"3"-394,0 7 0,-2 5 0,-1 3 0,-3 2-9,2 3 0,2 3 0,0 1-41,-4 1 1,4-1-1,-4 1-116,4-1 1,2 1-1,-2-1-430,-3 1 0,3-1-528,-4 1 1058,4-9 0,2 7 0,0-6 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0.823"/>
    </inkml:context>
    <inkml:brush xml:id="br0">
      <inkml:brushProperty name="width" value="0.08571" units="cm"/>
      <inkml:brushProperty name="height" value="0.08571" units="cm"/>
    </inkml:brush>
  </inkml:definitions>
  <inkml:trace contextRef="#ctx0" brushRef="#br0">190 87 6667,'10'0'426,"-2"-2"-310,-8-3 0,0 1-14,0-8 1,0 6 5,0-5 0,0 5-62,0-6 0,0 6 0,-2-3-62,-4 1 1,2 2 0,-8 6 16,-1 0 0,-3 0 1,-1 0-1,-1 0 79,1 0 1,5 0 0,1 0-126,-3 0 1,-1 6 0,-1 2-92,4 1 0,-1 3 77,7 5 1,2-1 0,8-2 0,4-5-10,1-1 0,3 4 1,6-5 107,-1 3 0,6-6 0,1 2-83,-3-4 0,-2-2 16,-1 0 0,-1 0 0,-1-2 46,-5-4 0,3 2 0,-8-7 127,-2-3 0,4 4 40,-3-1 0,1 5 109,-6-6-23,0 8-324,0-4 0,0 16 0,0 4 31,0 3 0,2 3 1,2-1-1,2 1 1,-2-1 0,3 1 1,-1-1-1,-2 1-61,-2-1 0,4 1 1,0-1-1,-2 1 35,-2-1 1,-2 0-1,-2-1 1,-2-2 8,-2-3 1,-6-5 0,5 4 27,-3-3 1,-2-1-1,-5-6 30,-1 0 0,1 0 0,-1 0-32,1 0 0,-1-2 1,1-2-1,-1-1-119,1 1 1,5-4 0,1 0-228,-3-1 0,6 3 357,3-6 0,3 0 0,2-5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1.407"/>
    </inkml:context>
    <inkml:brush xml:id="br0">
      <inkml:brushProperty name="width" value="0.08571" units="cm"/>
      <inkml:brushProperty name="height" value="0.08571" units="cm"/>
    </inkml:brush>
  </inkml:definitions>
  <inkml:trace contextRef="#ctx0" brushRef="#br0">175 70 7650,'12'-7'-249,"0"-5"0,-8 2 180,1-1 99,-3 7 1,-9-10 152,-5 8 1,-4 1 8,-1 5 1,-1 0-101,1 0 0,0 0 0,-1 2-35,1 3 0,1-1 0,2 8-103,3 1 0,1 3 1,-1 1 1,5 1 1,4-1 0,2 1-19,0-1 0,2 1 1,4-3 35,5-3 0,5-2 0,1-7-3,1 3 1,-1 0 0,1-6 0,-1 0-11,0 0 1,1-8 0,-1-1 21,1-1 1,-7-4-1,-1 7 21,-2-3 0,0 4 1,-4-6-1,1-1-4,-1-3 0,4 5 222,-2-1 188,0 0-264,-6 3-62,0 1 0,0 10-125,0 4 0,0 3 0,0 9-220,0-1 0,2 1 1,2-1-78,1 1 0,7-7 0,-4-1-288,1-2 626,-5-2 0,12 1 0,-6 3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2.140"/>
    </inkml:context>
    <inkml:brush xml:id="br0">
      <inkml:brushProperty name="width" value="0.08571" units="cm"/>
      <inkml:brushProperty name="height" value="0.08571" units="cm"/>
    </inkml:brush>
  </inkml:definitions>
  <inkml:trace contextRef="#ctx0" brushRef="#br0">1 18 7876,'10'-8'-50,"-1"6"105,-3-4 0,-2 4 0,8 4-36,1 4 0,-5-2 0,0 7 139,0 3 0,-1 1 0,5 3-170,-6-1 1,1 1-1,-1-1 1,-2 1-267,-2-1 0,-2-5 0,0 0 138,0 1 1,0-3 57,0 1 39,0-7 52,0 4 1,0-16 0,0-3-5,0-5 0,0 5 0,0-1-2,0-2 0,6 5 0,0-3-2,-2-2 1,3-1 0,1-1 20,2 5 1,-4-3 0,3 6 0,1 1 63,0-1 0,-4 2 0,5 4-22,3-4 1,-4 4 0,1-4-27,3 5 0,1 1 1,3 0-3,-1 0 1,-5 5 0,0 1 0,1 0-49,3 2 0,-1-4 0,-1 7 0,-3 1 3,3-2 1,-6 5-1,-1-5 1,-1 2-6,0-1 1,0 1 9,-6 5 0,0-5 39,0 0 33,0-9-60,-8 5 0,4-8 0,-5-2-7,1-4 0,2-3-6,6-9 0,0 1 1,0-1 3,0 1 1,8-1 10,3 1 0,5-1 40,1 1 1,1 7-1,-1 4 0,1 5 1,-1 1 0,1 0-17,-1 0 1,1 0 0,-1 0 0,1 0-31,-1 0 0,-5 2 0,-3 3 0,1 5-55,0 0 1,-6 5 0,2-3 0,-5 3-117,-1 3 0,0-1 1,0 1-402,0-1 0,0 1 568,0-1 0,-7 1 0,-3-1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2.565"/>
    </inkml:context>
    <inkml:brush xml:id="br0">
      <inkml:brushProperty name="width" value="0.08571" units="cm"/>
      <inkml:brushProperty name="height" value="0.08571" units="cm"/>
    </inkml:brush>
  </inkml:definitions>
  <inkml:trace contextRef="#ctx0" brushRef="#br0">18 105 7880,'17'0'-102,"1"0"0,-1 0 0,-1-2 164,-5-3 0,-1 3 0,-4-4-48,5 4 0,-1-4 1,0-2 24,-2-1 1,-1 3 11,-1-6 1,-4 6-78,4-5 0,-12 1-1,-6-2 1,-3 5 0,-3 7 11,1 0 0,5 0 0,1 0 15,-3 0 1,4 0 0,1 2 0,-1 3 3,0 7 0,4 3 1,-3 3 3,1-1 1,2 1 0,6-1 99,0 1 0,0-1 0,0 1 24,0-1 1,8-5 0,4-2-62,3-3 1,3-1-1,-1-6-326,0 0 0,7 0 255,-1 0 0,0 0 0,-5 0 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3.336"/>
    </inkml:context>
    <inkml:brush xml:id="br0">
      <inkml:brushProperty name="width" value="0.08571" units="cm"/>
      <inkml:brushProperty name="height" value="0.08571" units="cm"/>
    </inkml:brush>
  </inkml:definitions>
  <inkml:trace contextRef="#ctx0" brushRef="#br0">105 18 7880,'-9'-8'0,"-1"6"-31,4-4 1,2 4-18,-7 2 76,7 0 0,-6 8 0,6 4 0,-2 3 0,3 3 46,1-1 0,2 3 1,0 1-1,0 4-32,0 2 0,0 3 0,0 3 0,0-2-33,0-2 0,0 4 1,0 4-1,0-4-10,0-1 1,0 1-1,0 0 1,0-1 9,0-3 1,-6-6 0,0 4 0,2-2-50,2-3 1,-4-3-1,1-1 1,1-1-137,2 0 1,2 1-412,0-1 122,0 1 0,7-8 465,5-5 0,4-3 0,1-2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3.836"/>
    </inkml:context>
    <inkml:brush xml:id="br0">
      <inkml:brushProperty name="width" value="0.08571" units="cm"/>
      <inkml:brushProperty name="height" value="0.08571" units="cm"/>
    </inkml:brush>
  </inkml:definitions>
  <inkml:trace contextRef="#ctx0" brushRef="#br0">175 0 6848,'-11'0'146,"-1"0"-25,-2 0 1,5 0 0,-3 2-27,-2 4 1,5-4 0,-3 6-47,-2 0 1,-1 1 0,-1 9-102,5-1 0,3-5 0,8 0 56,0 1 0,2-3 0,4 0 42,5-3 0,5 5 0,1-6 0,1 0-21,-1 1 1,1-5 0,-1 4-1,1-2-24,-1 2 0,1-4 0,-3 5 0,-1-1-35,-3 0 1,-7 2 0,4-2-113,0 5 1,-6-1 103,4 2 0,-5-6 0,-2 3 57,-5-1 1,2-2 0,-8-6 20,-1 0 1,-3 0-1,-1 0 1,-1 0-109,1 0 1,-1 0 0,1 0 0,-1 0-85,1 0 0,-1 0 1,3 2-1,1 2-397,3 1 553,7 1 0,-12-6 0,7 0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4.140"/>
    </inkml:context>
    <inkml:brush xml:id="br0">
      <inkml:brushProperty name="width" value="0.08571" units="cm"/>
      <inkml:brushProperty name="height" value="0.08571" units="cm"/>
    </inkml:brush>
  </inkml:definitions>
  <inkml:trace contextRef="#ctx0" brushRef="#br0">1 1 7468,'0'17'143,"0"-5"0,0 0 0,2 1 27,3 3 1,-3 1-1,4 3 1,-4 1-107,-2 2 0,6 0 0,0-3 0,-2 1-125,-2 2 0,-1 1 1,3-7-1,2 1-254,-2-1 0,-2 1 1,-2-1-317,0 1 0,0-1 631,0 0 0,8-7 0,1-2 0</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4.469"/>
    </inkml:context>
    <inkml:brush xml:id="br0">
      <inkml:brushProperty name="width" value="0.08571" units="cm"/>
      <inkml:brushProperty name="height" value="0.08571" units="cm"/>
    </inkml:brush>
  </inkml:definitions>
  <inkml:trace contextRef="#ctx0" brushRef="#br0">1 36 7709,'7'-10'5,"5"4"1,4 4 0,1 0 48,0-3 1,1 3 0,-1-4 0,1 4-81,-1 2 1,1 2 0,-1 2 47,1 1 1,-1 9-140,1-2 1,-9 3 0,-3 3 36,-4-1 0,-2 1 1,0-1 34,0 1 0,-2-9 0,-2-1 0,-3-2-2,-3 0 1,0 1 0,-3-3-1,1 2 59,-2-2 0,-1-2 0,-3-2-79,1 0 0,-1 0-273,1 0 340,7 0 0,-5 0 0,5 0 0</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4.915"/>
    </inkml:context>
    <inkml:brush xml:id="br0">
      <inkml:brushProperty name="width" value="0.08571" units="cm"/>
      <inkml:brushProperty name="height" value="0.08571" units="cm"/>
    </inkml:brush>
  </inkml:definitions>
  <inkml:trace contextRef="#ctx0" brushRef="#br0">18 53 7770,'18'-7'-42,"-9"5"0,-3-4 1,-10 12 99,-2 5 1,-5-1-1,3 0 1,0-1-46,1 1 0,1 2 1,6 5 26,0 1 1,0-1-69,0 1 1,2-1 0,4-1 7,5-5 1,-1-3-1,1-8 1,3 0-7,2 0 1,1 0-1,1 0 1,-1 0 5,0 0 0,-5 0 1,0 0-1,1-2 55,3-4 0,1-4 38,1-7 0,-3 0 0,-3-1 60,-6 1 0,-4-1 0,-2 1-115,0-1 0,-8 1 0,-4 1-44,-3 5 1,3-3 0,-1 6 0,-5 1 0,-3-1-155,-1 4 1,3 2 0,2 2-77,-1 0 1,1 2 0,-1 2 0,3 4-560,3 1 815,-4-5 0,15 12 0,-7-7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5.345"/>
    </inkml:context>
    <inkml:brush xml:id="br0">
      <inkml:brushProperty name="width" value="0.08571" units="cm"/>
      <inkml:brushProperty name="height" value="0.08571" units="cm"/>
    </inkml:brush>
  </inkml:definitions>
  <inkml:trace contextRef="#ctx0" brushRef="#br0">1 53 7880,'11'10'51,"1"-4"0,-6-4 139,5-2 1,1 0-189,5 0 1,-1 2 0,-2 2-1,-5 3-42,-1 3 0,4-4 0,-7 6 0,1-1-90,2-1 0,-6 5 0,4-3-23,-4 4 1,-2 1 1,0 1 0,0-7 124,0 1 0,-8-8 29,-4 2 1,-1-12-7,1-6 0,-1-3 1,7-3 80,2 1 1,2-1 0,2 1-1,2 1-1,4 5 0,-2-5 0,5 4-109,-1-3 0,6-3-429,-3 1 1,5 7-314,1 4 775,1 4 0,-1-5 0,1-3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5.201"/>
    </inkml:context>
    <inkml:brush xml:id="br0">
      <inkml:brushProperty name="width" value="0.08571" units="cm"/>
      <inkml:brushProperty name="height" value="0.08571" units="cm"/>
    </inkml:brush>
  </inkml:definitions>
  <inkml:trace contextRef="#ctx0" brushRef="#br0">1 71 7742,'17'0'-191,"1"0"1,-7 0 121,1 0 1,-6 0 0,4-2 161,-3-4 1,1 4-1,-4-6 36,2 1 0,0 3-140,-6-8 1,0 6 106,0-5-73,0 7 1,-8-4 9,-4 8 1,-3 0-61,-3 0 1,7 6 0,1 2-1,0-1 24,0 1 1,7 6 74,-3-3 1,4-1 0,2 2 14,0 1 0,0 3-39,0 1 1,6 1-1,-1-1-43,-1 1 1,4-7 0,0-1-186,2-2 0,-5-2 0,7-6-124,2 0 1,1 0 0,3 0-1,-1 0 304,1 0 0,-1-16 0,0-3 0</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5.656"/>
    </inkml:context>
    <inkml:brush xml:id="br0">
      <inkml:brushProperty name="width" value="0.08571" units="cm"/>
      <inkml:brushProperty name="height" value="0.08571" units="cm"/>
    </inkml:brush>
  </inkml:definitions>
  <inkml:trace contextRef="#ctx0" brushRef="#br0">1 0 7965,'8'18'173,"-5"-1"1,7 0 0,-2 1-88,-4-1 0,0 7 0,0-1 0,1 0-26,-1 3 0,0-7 0,0 6 0,2-2-101,-2 1 1,-2 5-1,-2-6 1,2-2-214,3-1 0,-3-3 0,4 1 0,-4-1-421,-2 1 0,6-1 675,0 1 0,7-1 0,-3 1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6.107"/>
    </inkml:context>
    <inkml:brush xml:id="br0">
      <inkml:brushProperty name="width" value="0.08571" units="cm"/>
      <inkml:brushProperty name="height" value="0.08571" units="cm"/>
    </inkml:brush>
  </inkml:definitions>
  <inkml:trace contextRef="#ctx0" brushRef="#br0">123 123 7716,'5'-18'-239,"1"1"269,-2-1 1,0 7 0,0-1 147,2-2 1,0 5-84,-6-3 0,-2 8-158,-4-2 0,-4 4 0,-5 4 17,3 4 0,-2-2 1,7 6-79,-3-2 1,6 5 86,-2-1 1,4-3 0,2 3 59,0 2 0,8-7 0,2 1 1,-1 0 1,5-4 0,-6 6-1,1-3-11,5-3 0,-4 4 1,1 0 7,3 1 1,0 3 0,-1 4 28,-1-5 1,-8 5-50,1-5 0,-3-1-29,-2 2 1,-2-8 0,-3 1-7,-7-3 0,-4 4 0,-1 0 0,0-2-65,-1-2 0,1-2 1,-1 0-52,1 0 0,-1 0 1,1 0-198,-1 0 0,7 0 347,-1 0 0,8-8 0,-4-2 0</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6.386"/>
    </inkml:context>
    <inkml:brush xml:id="br0">
      <inkml:brushProperty name="width" value="0.08571" units="cm"/>
      <inkml:brushProperty name="height" value="0.08571" units="cm"/>
    </inkml:brush>
  </inkml:definitions>
  <inkml:trace contextRef="#ctx0" brushRef="#br0">1 18 7708,'11'5'-94,"1"1"1,-6 0 499,5-6 1,1 0-197,5 0 0,1 0 0,-1 0 0,-1-2-27,-4-4 0,3 4 0,-3-3-195,3 3 0,3 2 1,-1 0-343,1 0 1,-7 0 0,1 0-471,2 0 1,-5 0 823,3 0 0,0-8 0,5-2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6.832"/>
    </inkml:context>
    <inkml:brush xml:id="br0">
      <inkml:brushProperty name="width" value="0.08571" units="cm"/>
      <inkml:brushProperty name="height" value="0.08571" units="cm"/>
    </inkml:brush>
  </inkml:definitions>
  <inkml:trace contextRef="#ctx0" brushRef="#br0">1 0 7880,'17'0'-255,"1"0"269,-1 0 1,-5 0 0,-1 2 47,3 4 0,-1-2 0,1 6 0,-2-1 8,1 1 0,3 2 0,-1 5 0,-1 0-3,-2 1 1,-3-1 0,5 1-1,-3 1-92,3 5 1,-4-5-1,1 4 1,1-1 58,-2 1 0,3-4 1,-7 7-1,0-3-45,2 0 1,-6 6-1,4-4 1,-5 1-44,-1-1 0,0 4 0,0-6 1,0 1 47,0 1 0,-1-6 0,-3 4 0,-2-3 54,2-3 0,-4 1 0,2-1 0,2 1 3,3-1 0,-5 1 0,-2-3 0,0-1-41,0-3 0,-5 1-157,1 6 1,-3-7-1,-3-1-251,1-2 0,5 3 398,0-5 0,1 0 0,-7-6 0</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7.540"/>
    </inkml:context>
    <inkml:brush xml:id="br0">
      <inkml:brushProperty name="width" value="0.08571" units="cm"/>
      <inkml:brushProperty name="height" value="0.08571" units="cm"/>
    </inkml:brush>
  </inkml:definitions>
  <inkml:trace contextRef="#ctx0" brushRef="#br0">0 1 8184,'12'0'135,"0"0"1,-6 0-108,5 0 1,1 0 0,5 0-269,1 0 1,-7 0 0,1 0-437,2 0 1,1 0 675,3 0 0,-1 8 0,1 1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27.844"/>
    </inkml:context>
    <inkml:brush xml:id="br0">
      <inkml:brushProperty name="width" value="0.08571" units="cm"/>
      <inkml:brushProperty name="height" value="0.08571" units="cm"/>
    </inkml:brush>
  </inkml:definitions>
  <inkml:trace contextRef="#ctx0" brushRef="#br0">0 0 7880,'18'0'9,"-6"0"76,-1 0 1,1 0-3,5 0 0,1 0 1,-1 0-1,1 0-133,-1 0 0,-5 0 1,-1 0-276,3 0 0,2 0-539,1 0 864,0 0 0,1 8 0,-1 2 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2.716"/>
    </inkml:context>
    <inkml:brush xml:id="br0">
      <inkml:brushProperty name="width" value="0.08571" units="cm"/>
      <inkml:brushProperty name="height" value="0.08571" units="cm"/>
    </inkml:brush>
  </inkml:definitions>
  <inkml:trace contextRef="#ctx0" brushRef="#br0">53 88 6965,'-9'0'0,"1"0"0,6 0 0,-4 0 0,4 0 0,-6-8 0,10 6 0,4-4 0,-4-4 0,6 8 0,-8-7 0,0 3 0,-2 4 0,-2-6 0,-2 0 0,0 7 0,6-9-250,0 4-192,0 4 538,0-6 1,-2 8 286,-3 0 122,3 0-108,-6 0-273,8 0 0,0 8 0,0 4-107,0 3 0,0 5 1,0 1-1,0 2-29,0-1 0,0-1 1,2 0-1,2 3 15,1-3 1,1-2 0,-6-1 0,0-1-211,0 1 0,6-1 0,0 1 0,-2-1-181,-2 1 0,-2-7 147,0 1 0,0-6 241,0 5 0,0-7 0,0 4 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3.033"/>
    </inkml:context>
    <inkml:brush xml:id="br0">
      <inkml:brushProperty name="width" value="0.08571" units="cm"/>
      <inkml:brushProperty name="height" value="0.08571" units="cm"/>
    </inkml:brush>
  </inkml:definitions>
  <inkml:trace contextRef="#ctx0" brushRef="#br0">0 88 7724,'0'-18'-56,"2"7"104,4-1 1,2 6 0,5-4-97,-1 3 1,0 1 0,5 4 0,1-2 111,-1-2 1,1 0-1,-1 6 1,1 0-58,-1 0 0,-5 0 0,-1 0 0,1 2-101,-2 4 1,5-2 51,-3 8 0,-4-1 0,-3 7-62,-3-1 0,-2-5 0,0-1 40,0 3 0,-7 0 0,-5-1 0,-4-3 17,-1-2 1,-1 3-1,1-5 1,0-2-94,-1-2 0,1 4 0,-3 0-56,-3-2 1,4-3 195,-5-1 0,5 0 0,1 0 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3.433"/>
    </inkml:context>
    <inkml:brush xml:id="br0">
      <inkml:brushProperty name="width" value="0.08571" units="cm"/>
      <inkml:brushProperty name="height" value="0.08571" units="cm"/>
    </inkml:brush>
  </inkml:definitions>
  <inkml:trace contextRef="#ctx0" brushRef="#br0">228 1 7807,'-18'0'-229,"1"0"0,5 0 265,0 0 1,1 2 64,-7 3 1,1 5-1,-1 10 1,3 1-66,3 2 1,-3 2 0,5-1 0,-2 3-47,1 0 1,5 6 0,-4-4 0,2 4 6,5 2 1,1-6 0,2-2-1,0 1-33,0-1 0,5-6 1,3 2-1,2-3 25,3-3 0,-3 1 0,2-1 0,1-1-448,3-5 1,7-1 458,1-4 0,7-4 0,-4 5 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4.041"/>
    </inkml:context>
    <inkml:brush xml:id="br0">
      <inkml:brushProperty name="width" value="0.08571" units="cm"/>
      <inkml:brushProperty name="height" value="0.08571" units="cm"/>
    </inkml:brush>
  </inkml:definitions>
  <inkml:trace contextRef="#ctx0" brushRef="#br0">140 35 6753,'10'-8'81,"-2"5"-118,-8-9 0,-2 8 25,-4-2 1,-4 4 33,-7 2 0,-1 0 51,1 0 0,-1 0-55,1 0 1,5 6 0,3 2-1,-1 0-25,0-1 0,6 7 0,-1-2 57,3 3 0,2 3-8,0-1 1,0 1-21,0-1 0,7-1 0,5-5-7,4-5 0,1-4 0,0-2 52,1 0 0,-1-2-3,1-4 1,-1-4-33,1-7 1,-7 1-1,-1 3 18,-2 1 1,-2 1-23,-6-7 1,0 6-31,0 1-62,0 7 40,0-4 1,0 10 37,0 4 1,0-2 0,2 6 0,2-1-27,1 1 0,1-4 0,-4 3-35,4-1 0,-2 4 0,6-4-288,-3 1 0,7-5 0,-2 2 335,3-4 0,3-2 0,-1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5:25.635"/>
    </inkml:context>
    <inkml:brush xml:id="br0">
      <inkml:brushProperty name="width" value="0.08571" units="cm"/>
      <inkml:brushProperty name="height" value="0.08571" units="cm"/>
    </inkml:brush>
  </inkml:definitions>
  <inkml:trace contextRef="#ctx0" brushRef="#br0">1 51 7292,'9'-8'-132,"1"6"305,-4-4 0,4 4-63,7 2 0,1 0 1,-1 2-53,1 4 1,-7-4-1,1 6-42,1 0 1,-3-4 0,2 5-1,-1 1-66,-1 0 0,-2-5 1,-6 5-1,2 0-8,1 0 0,1-5 0,-6 7-133,0 2 0,0-5 150,0 3 1,-2-8-1,-2 4 1,-3-3-41,-3 1 1,4 0-8,-5-6 120,-1 0 0,2-2 0,4-4 139,4-5 1,8-5 0,2-1-80,2-1 1,-6 1-1,3-1-51,1 1 1,-4-1-1,8 1-231,1-1 1,-3 7-158,2-1 1,-1 8 346,7-2 0,-9 12 0,-1 4 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4.391"/>
    </inkml:context>
    <inkml:brush xml:id="br0">
      <inkml:brushProperty name="width" value="0.08571" units="cm"/>
      <inkml:brushProperty name="height" value="0.08571" units="cm"/>
    </inkml:brush>
  </inkml:definitions>
  <inkml:trace contextRef="#ctx0" brushRef="#br0">1 34 7875,'10'-8'-311,"-3"4"194,-7-8 215,0 9 0,0-3 0,0 12 28,0 5 1,0 11-1,0 3 1,0 2-30,0 4 0,0 0 0,0 0 0,0-2-123,0 2 0,0 2 0,0 2 0,0-2-15,0-4 1,2 2 0,2-7-1,2-3-159,-2-2 1,0 5-1,0-1 1,1-2 19,-1-1 0,0-9 0,0 1 180,2 2 0,7 1 0,-3 2 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4.880"/>
    </inkml:context>
    <inkml:brush xml:id="br0">
      <inkml:brushProperty name="width" value="0.08571" units="cm"/>
      <inkml:brushProperty name="height" value="0.08571" units="cm"/>
    </inkml:brush>
  </inkml:definitions>
  <inkml:trace contextRef="#ctx0" brushRef="#br0">140 18 7108,'-2'-9'534,"-3"3"-761,-7 4 0,2 2 0,-1 0 215,-3 0 1,-2 6-1,-1 2 59,-1 1 0,9-3 0,1 4 0,2-1-8,0 1 0,1-4 1,5 6 22,0 1 0,0-3 0,1 2 9,5 1 1,-2-5-1,8 0-51,1-1 1,3-3-1,1 6 1,1-2-11,-1-4 1,1 3 0,-1 1-6,1 2 1,-3-4-1,-1 3-15,-3-1 1,-5 0-27,6-2 1,-8-2 14,2 7 1,-6-7 0,-6 2-8,-6-4 0,-3-2 0,-3 0 14,1 0 0,-1 0 0,1 0 0,-1 0-240,1 0 0,-1 6-319,1 0 573,-1-1 0,1-5 0,0 0 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5.661"/>
    </inkml:context>
    <inkml:brush xml:id="br0">
      <inkml:brushProperty name="width" value="0.08571" units="cm"/>
      <inkml:brushProperty name="height" value="0.08571" units="cm"/>
    </inkml:brush>
  </inkml:definitions>
  <inkml:trace contextRef="#ctx0" brushRef="#br0">18 97 6995,'0'-12'-586,"0"1"468,0-1 0,0 0 205,0 1 1,-2 7 0,-2-4 127,-1 0 606,-1 7-350,6-15-416,0 14 0,0 2 1,2 12 12,3 3 0,-3 5 0,4 1 1,-4 4-91,-2 2 1,2-3-1,2 5 1,2 0-32,-2-2 1,-2 4-1,-2-6 1,0 1-17,0-1 0,0 4 0,0-6 0,0-2-124,0-1 0,0-3 0,0 1-250,0-1 0,0-5-130,0 0 573,0-9 0,0 5 0,0-8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6.007"/>
    </inkml:context>
    <inkml:brush xml:id="br0">
      <inkml:brushProperty name="width" value="0.08571" units="cm"/>
      <inkml:brushProperty name="height" value="0.08571" units="cm"/>
    </inkml:brush>
  </inkml:definitions>
  <inkml:trace contextRef="#ctx0" brushRef="#br0">1 71 6140,'15'-12'-70,"-3"0"0,3 6 0,-3-3 407,4 1 0,-1 0 0,-1 4 0,-3-1-207,3 1 1,-4 2 0,1 2 0,3 0-146,1 0 0,-3 0 0,0 0-11,1 0 0,3 6 0,-1 1-13,-3 3 1,-4 2-37,-8 5 0,0 1 0,0-1 8,0 1 0,-2-1 35,-4 0 0,-4 1 1,-7-3-1,-1-3-18,1-6 1,-1 2-1,1-3 1,-1-1-156,1-2 1,-1 0-196,1 4 400,0-4 0,7-2 0,2-10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6.424"/>
    </inkml:context>
    <inkml:brush xml:id="br0">
      <inkml:brushProperty name="width" value="0.08571" units="cm"/>
      <inkml:brushProperty name="height" value="0.08571" units="cm"/>
    </inkml:brush>
  </inkml:definitions>
  <inkml:trace contextRef="#ctx0" brushRef="#br0">141 36 7924,'9'-2'-103,"-3"-4"0,-12 4 1,-5-4 90,-5 4 0,4 2 0,1 0 0,-3 0 26,-1 0 1,-3 0 0,3 2 66,3 4 1,-2-2 0,9 7-75,1 3 0,2 2 0,2 1 13,0 1 0,0-1 0,0 0-2,0 1 0,2-6 0,4-3-24,5-1 1,5 4-1,1-7 11,1-1 1,-1-2 0,1-2 0,-1 0-32,1 0 0,-1-2 0,0-3 16,1-7 1,-3 2 0,-3-1-1,-4-1 5,0 2 0,-6-5 0,3 3 0,-3-3-51,-2-3 0,0 1 0,-2-1-22,-3 1 1,1 5 0,-8 2-1,-2 3-68,-1 3 0,-3 2 0,1 2 0,0 0 20,-1 0 0,1 2 0,-1 2 126,1 1 0,-1 9 0,1-4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6.841"/>
    </inkml:context>
    <inkml:brush xml:id="br0">
      <inkml:brushProperty name="width" value="0.08571" units="cm"/>
      <inkml:brushProperty name="height" value="0.08571" units="cm"/>
    </inkml:brush>
  </inkml:definitions>
  <inkml:trace contextRef="#ctx0" brushRef="#br0">1 71 7811,'17'0'-288,"-5"0"0,-1-2 424,3-4 1,2 4 0,1-4-73,1 4 1,-1 4-1,0 2-21,1 2 0,-6 2 0,-1-3-59,3 7 1,-5-2 0,3 1-222,2 3 1,-7 2 33,-1 1 1,-4 0 121,-2 1 1,-2-6 0,-4-3 7,-5-1 0,1-2 1,-2-6 165,-1 0 0,3 0 1,0-2 54,3-4 0,1 2 0,6-7-37,0-3 1,0-2 0,2 1-1,2 1-49,2 3 0,5-1 0,-3-3 0,0 1 14,-1 2 0,7 1-165,-2-7 0,1 7 1,1 1-505,-2 2 1,-7 2 592,7 6 0,0-7 0,5-3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7.138"/>
    </inkml:context>
    <inkml:brush xml:id="br0">
      <inkml:brushProperty name="width" value="0.08571" units="cm"/>
      <inkml:brushProperty name="height" value="0.08571" units="cm"/>
    </inkml:brush>
  </inkml:definitions>
  <inkml:trace contextRef="#ctx0" brushRef="#br0">1 16 7880,'8'-9'-53,"3"3"1,-3 6 0,0 6 140,-1 5 1,-5 5 0,4 3-1,-4 3-48,-2 1 0,0 6 0,0-4 0,0 0-37,0 1 0,0 3 0,0-4 0,0 0-12,0 0 0,0-1 0,0-7 0,2 1-96,4-1 1,-4 1 0,4-1 0,-4 1-1094,-2-1 1198,7 0 0,3 1 0,8-1 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7.562"/>
    </inkml:context>
    <inkml:brush xml:id="br0">
      <inkml:brushProperty name="width" value="0.08571" units="cm"/>
      <inkml:brushProperty name="height" value="0.08571" units="cm"/>
    </inkml:brush>
  </inkml:definitions>
  <inkml:trace contextRef="#ctx0" brushRef="#br0">158 105 7924,'10'-17'-259,"-4"-1"1,-3 6-1,1 1 439,2-3 1,0 5 329,-6-3-295,-8 8 0,-2-4-238,-7 8 1,0 0 0,1 2 0,2 2-111,3 2 1,-1 8 25,-5-3 1,7-1 64,4 1 69,4 1 1,4 4-1,4-5-5,6-5 1,3 2-1,3-2 1,-3 0 8,-3 1 0,3-5 0,-3 6-31,3 0 0,1 1-16,-4 9 0,-3-6 0,-5-1-75,2 3 1,0-5 69,-6 3 1,-2-6 0,-4 4-19,-6-3 0,3 1 0,-3-4 0,-1 2-98,-3-2 0,-1-2 0,-1-2 0,1 0-123,-1 0 0,1 0 1,-1 0-254,1 0 513,7 0 0,-5-8 0,5-2 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7.783"/>
    </inkml:context>
    <inkml:brush xml:id="br0">
      <inkml:brushProperty name="width" value="0.08571" units="cm"/>
      <inkml:brushProperty name="height" value="0.08571" units="cm"/>
    </inkml:brush>
  </inkml:definitions>
  <inkml:trace contextRef="#ctx0" brushRef="#br0">1 53 7849,'5'-12'2,"1"1"1,8 7 132,-3-2 0,5 4 0,1 2-90,1 0 1,-1 0 0,1 0-27,-1 0 1,1 0 0,-1 0-694,1 0 0,-7 0 674,1 0 0,0-8 0,5-2 0</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23T09:46:38.174"/>
    </inkml:context>
    <inkml:brush xml:id="br0">
      <inkml:brushProperty name="width" value="0.08571" units="cm"/>
      <inkml:brushProperty name="height" value="0.08571" units="cm"/>
    </inkml:brush>
  </inkml:definitions>
  <inkml:trace contextRef="#ctx0" brushRef="#br0">1 1 7389,'17'0'-153,"0"0"1,-5 0 0,0 0-1,1 0 280,3 0 0,-1 2 0,-1 2 0,-2 3 15,1 3 1,-3-4 0,2 6 0,1 1-96,3 3 1,-5 3-1,-1 2 1,0 5-50,-1 1 1,1-6 0,2 4 0,-5 1 49,1 3 0,-4-2 1,6 0-1,-2-2-87,-5-3 1,-1 3-1,-2 0 1,0 0 46,0 1 0,0-1 1,0-4-1,0 2 4,0-1 0,0-3 0,0-1 0,0-1 18,0 1 0,-5-1 1,-1 0-1,0 1-14,-2-1 0,6-5 0,-6-2 0,3-1-61,-1 1 1,-6-4 0,4 4-194,-1-3 1,-3-1 0,-5-6 237,-1 0 0,-7 8 0,-2 2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32EAAB2-9271-4BDD-97AF-EBC135F5D5A0}" type="datetimeFigureOut">
              <a:rPr lang="en-US" smtClean="0"/>
              <a:t>9/2/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B1DED4-035E-4548-AB9E-F9B1FE638F58}" type="slidenum">
              <a:rPr lang="en-US" smtClean="0"/>
              <a:t>‹#›</a:t>
            </a:fld>
            <a:endParaRPr lang="en-US"/>
          </a:p>
        </p:txBody>
      </p:sp>
    </p:spTree>
    <p:extLst>
      <p:ext uri="{BB962C8B-B14F-4D97-AF65-F5344CB8AC3E}">
        <p14:creationId xmlns:p14="http://schemas.microsoft.com/office/powerpoint/2010/main" val="6308022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4274" name="Google Shape;36;p1:notes">
            <a:extLst>
              <a:ext uri="{FF2B5EF4-FFF2-40B4-BE49-F238E27FC236}">
                <a16:creationId xmlns="" xmlns:a16="http://schemas.microsoft.com/office/drawing/2014/main" id="{39AF2117-C1A9-42A5-B416-619D72507300}"/>
              </a:ext>
            </a:extLst>
          </p:cNvPr>
          <p:cNvSpPr>
            <a:spLocks noGrp="1" noChangeArrowheads="1"/>
          </p:cNvSpPr>
          <p:nvPr>
            <p:ph type="body" idx="1"/>
          </p:nvPr>
        </p:nvSpPr>
        <p:spPr bwMode="auto">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5" tIns="91425" rIns="91425" bIns="91425" numCol="1" anchor="t" anchorCtr="0" compatLnSpc="1">
            <a:prstTxWarp prst="textNoShape">
              <a:avLst/>
            </a:prstTxWarp>
          </a:bodyPr>
          <a:lstStyle/>
          <a:p>
            <a:pPr>
              <a:spcBef>
                <a:spcPct val="0"/>
              </a:spcBef>
              <a:buSzPts val="1100"/>
            </a:pPr>
            <a:endParaRPr lang="aa-ET" altLang="aa-ET"/>
          </a:p>
        </p:txBody>
      </p:sp>
      <p:sp>
        <p:nvSpPr>
          <p:cNvPr id="54275" name="Google Shape;37;p1:notes">
            <a:extLst>
              <a:ext uri="{FF2B5EF4-FFF2-40B4-BE49-F238E27FC236}">
                <a16:creationId xmlns="" xmlns:a16="http://schemas.microsoft.com/office/drawing/2014/main" id="{8481DDE9-68D6-4C5D-A85A-ECC56B498442}"/>
              </a:ext>
            </a:extLst>
          </p:cNvPr>
          <p:cNvSpPr>
            <a:spLocks noGrp="1" noRot="1" noChangeAspect="1" noTextEdit="1"/>
          </p:cNvSpPr>
          <p:nvPr>
            <p:ph type="sldImg" idx="2"/>
          </p:nvPr>
        </p:nvSpPr>
        <p:spPr bwMode="auto">
          <a:xfrm>
            <a:off x="381000" y="685800"/>
            <a:ext cx="6096000" cy="3429000"/>
          </a:xfrm>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000" h="120000" extrusionOk="0">
                <a:moveTo>
                  <a:pt x="0" y="0"/>
                </a:moveTo>
                <a:lnTo>
                  <a:pt x="120000" y="0"/>
                </a:lnTo>
                <a:lnTo>
                  <a:pt x="120000" y="120000"/>
                </a:lnTo>
                <a:lnTo>
                  <a:pt x="0" y="120000"/>
                </a:lnTo>
                <a:lnTo>
                  <a:pt x="0" y="0"/>
                </a:lnTo>
                <a:close/>
              </a:path>
            </a:pathLst>
          </a:custGeom>
          <a:noFill/>
          <a:ln w="9525" cap="flat">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7096438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4</a:t>
            </a:fld>
            <a:endParaRPr lang="en-IN"/>
          </a:p>
        </p:txBody>
      </p:sp>
    </p:spTree>
    <p:extLst>
      <p:ext uri="{BB962C8B-B14F-4D97-AF65-F5344CB8AC3E}">
        <p14:creationId xmlns:p14="http://schemas.microsoft.com/office/powerpoint/2010/main" val="27256269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5</a:t>
            </a:fld>
            <a:endParaRPr lang="en-IN"/>
          </a:p>
        </p:txBody>
      </p:sp>
    </p:spTree>
    <p:extLst>
      <p:ext uri="{BB962C8B-B14F-4D97-AF65-F5344CB8AC3E}">
        <p14:creationId xmlns:p14="http://schemas.microsoft.com/office/powerpoint/2010/main" val="476085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6</a:t>
            </a:fld>
            <a:endParaRPr lang="en-IN"/>
          </a:p>
        </p:txBody>
      </p:sp>
    </p:spTree>
    <p:extLst>
      <p:ext uri="{BB962C8B-B14F-4D97-AF65-F5344CB8AC3E}">
        <p14:creationId xmlns:p14="http://schemas.microsoft.com/office/powerpoint/2010/main" val="19640127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7</a:t>
            </a:fld>
            <a:endParaRPr lang="en-IN"/>
          </a:p>
        </p:txBody>
      </p:sp>
    </p:spTree>
    <p:extLst>
      <p:ext uri="{BB962C8B-B14F-4D97-AF65-F5344CB8AC3E}">
        <p14:creationId xmlns:p14="http://schemas.microsoft.com/office/powerpoint/2010/main" val="2770973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8</a:t>
            </a:fld>
            <a:endParaRPr lang="en-IN"/>
          </a:p>
        </p:txBody>
      </p:sp>
    </p:spTree>
    <p:extLst>
      <p:ext uri="{BB962C8B-B14F-4D97-AF65-F5344CB8AC3E}">
        <p14:creationId xmlns:p14="http://schemas.microsoft.com/office/powerpoint/2010/main" val="4025326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9</a:t>
            </a:fld>
            <a:endParaRPr lang="en-IN"/>
          </a:p>
        </p:txBody>
      </p:sp>
    </p:spTree>
    <p:extLst>
      <p:ext uri="{BB962C8B-B14F-4D97-AF65-F5344CB8AC3E}">
        <p14:creationId xmlns:p14="http://schemas.microsoft.com/office/powerpoint/2010/main" val="1922403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0</a:t>
            </a:fld>
            <a:endParaRPr lang="en-IN"/>
          </a:p>
        </p:txBody>
      </p:sp>
    </p:spTree>
    <p:extLst>
      <p:ext uri="{BB962C8B-B14F-4D97-AF65-F5344CB8AC3E}">
        <p14:creationId xmlns:p14="http://schemas.microsoft.com/office/powerpoint/2010/main" val="42423928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2</a:t>
            </a:fld>
            <a:endParaRPr lang="en-IN"/>
          </a:p>
        </p:txBody>
      </p:sp>
    </p:spTree>
    <p:extLst>
      <p:ext uri="{BB962C8B-B14F-4D97-AF65-F5344CB8AC3E}">
        <p14:creationId xmlns:p14="http://schemas.microsoft.com/office/powerpoint/2010/main" val="10978335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3</a:t>
            </a:fld>
            <a:endParaRPr lang="en-IN"/>
          </a:p>
        </p:txBody>
      </p:sp>
    </p:spTree>
    <p:extLst>
      <p:ext uri="{BB962C8B-B14F-4D97-AF65-F5344CB8AC3E}">
        <p14:creationId xmlns:p14="http://schemas.microsoft.com/office/powerpoint/2010/main" val="12049224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4</a:t>
            </a:fld>
            <a:endParaRPr lang="en-IN"/>
          </a:p>
        </p:txBody>
      </p:sp>
    </p:spTree>
    <p:extLst>
      <p:ext uri="{BB962C8B-B14F-4D97-AF65-F5344CB8AC3E}">
        <p14:creationId xmlns:p14="http://schemas.microsoft.com/office/powerpoint/2010/main" val="35523386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56</a:t>
            </a:fld>
            <a:endParaRPr lang="en-IN"/>
          </a:p>
        </p:txBody>
      </p:sp>
    </p:spTree>
    <p:extLst>
      <p:ext uri="{BB962C8B-B14F-4D97-AF65-F5344CB8AC3E}">
        <p14:creationId xmlns:p14="http://schemas.microsoft.com/office/powerpoint/2010/main" val="2710222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5</a:t>
            </a:fld>
            <a:endParaRPr lang="en-IN"/>
          </a:p>
        </p:txBody>
      </p:sp>
    </p:spTree>
    <p:extLst>
      <p:ext uri="{BB962C8B-B14F-4D97-AF65-F5344CB8AC3E}">
        <p14:creationId xmlns:p14="http://schemas.microsoft.com/office/powerpoint/2010/main" val="23763154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6</a:t>
            </a:fld>
            <a:endParaRPr lang="en-IN"/>
          </a:p>
        </p:txBody>
      </p:sp>
    </p:spTree>
    <p:extLst>
      <p:ext uri="{BB962C8B-B14F-4D97-AF65-F5344CB8AC3E}">
        <p14:creationId xmlns:p14="http://schemas.microsoft.com/office/powerpoint/2010/main" val="17396950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7</a:t>
            </a:fld>
            <a:endParaRPr lang="en-IN"/>
          </a:p>
        </p:txBody>
      </p:sp>
    </p:spTree>
    <p:extLst>
      <p:ext uri="{BB962C8B-B14F-4D97-AF65-F5344CB8AC3E}">
        <p14:creationId xmlns:p14="http://schemas.microsoft.com/office/powerpoint/2010/main" val="9329906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78</a:t>
            </a:fld>
            <a:endParaRPr lang="en-IN"/>
          </a:p>
        </p:txBody>
      </p:sp>
    </p:spTree>
    <p:extLst>
      <p:ext uri="{BB962C8B-B14F-4D97-AF65-F5344CB8AC3E}">
        <p14:creationId xmlns:p14="http://schemas.microsoft.com/office/powerpoint/2010/main" val="15319069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80</a:t>
            </a:fld>
            <a:endParaRPr lang="en-IN"/>
          </a:p>
        </p:txBody>
      </p:sp>
    </p:spTree>
    <p:extLst>
      <p:ext uri="{BB962C8B-B14F-4D97-AF65-F5344CB8AC3E}">
        <p14:creationId xmlns:p14="http://schemas.microsoft.com/office/powerpoint/2010/main" val="3295556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57</a:t>
            </a:fld>
            <a:endParaRPr lang="en-IN"/>
          </a:p>
        </p:txBody>
      </p:sp>
    </p:spTree>
    <p:extLst>
      <p:ext uri="{BB962C8B-B14F-4D97-AF65-F5344CB8AC3E}">
        <p14:creationId xmlns:p14="http://schemas.microsoft.com/office/powerpoint/2010/main" val="3120134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58</a:t>
            </a:fld>
            <a:endParaRPr lang="en-IN"/>
          </a:p>
        </p:txBody>
      </p:sp>
    </p:spTree>
    <p:extLst>
      <p:ext uri="{BB962C8B-B14F-4D97-AF65-F5344CB8AC3E}">
        <p14:creationId xmlns:p14="http://schemas.microsoft.com/office/powerpoint/2010/main" val="31772130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59</a:t>
            </a:fld>
            <a:endParaRPr lang="en-IN"/>
          </a:p>
        </p:txBody>
      </p:sp>
    </p:spTree>
    <p:extLst>
      <p:ext uri="{BB962C8B-B14F-4D97-AF65-F5344CB8AC3E}">
        <p14:creationId xmlns:p14="http://schemas.microsoft.com/office/powerpoint/2010/main" val="29846264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0</a:t>
            </a:fld>
            <a:endParaRPr lang="en-IN"/>
          </a:p>
        </p:txBody>
      </p:sp>
    </p:spTree>
    <p:extLst>
      <p:ext uri="{BB962C8B-B14F-4D97-AF65-F5344CB8AC3E}">
        <p14:creationId xmlns:p14="http://schemas.microsoft.com/office/powerpoint/2010/main" val="24667352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1</a:t>
            </a:fld>
            <a:endParaRPr lang="en-IN"/>
          </a:p>
        </p:txBody>
      </p:sp>
    </p:spTree>
    <p:extLst>
      <p:ext uri="{BB962C8B-B14F-4D97-AF65-F5344CB8AC3E}">
        <p14:creationId xmlns:p14="http://schemas.microsoft.com/office/powerpoint/2010/main" val="39024651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2</a:t>
            </a:fld>
            <a:endParaRPr lang="en-IN"/>
          </a:p>
        </p:txBody>
      </p:sp>
    </p:spTree>
    <p:extLst>
      <p:ext uri="{BB962C8B-B14F-4D97-AF65-F5344CB8AC3E}">
        <p14:creationId xmlns:p14="http://schemas.microsoft.com/office/powerpoint/2010/main" val="33350125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D4A843C3-1C1E-4758-8274-985DAAAB7D09}" type="slidenum">
              <a:rPr lang="en-IN" smtClean="0"/>
              <a:t>63</a:t>
            </a:fld>
            <a:endParaRPr lang="en-IN"/>
          </a:p>
        </p:txBody>
      </p:sp>
    </p:spTree>
    <p:extLst>
      <p:ext uri="{BB962C8B-B14F-4D97-AF65-F5344CB8AC3E}">
        <p14:creationId xmlns:p14="http://schemas.microsoft.com/office/powerpoint/2010/main" val="38845738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4750810" y="2223656"/>
            <a:ext cx="2690381" cy="2729344"/>
          </a:xfrm>
          <a:prstGeom prst="rect">
            <a:avLst/>
          </a:prstGeom>
        </p:spPr>
      </p:pic>
      <p:pic>
        <p:nvPicPr>
          <p:cNvPr id="6" name="Picture 5"/>
          <p:cNvPicPr>
            <a:picLocks noChangeAspect="1"/>
          </p:cNvPicPr>
          <p:nvPr userDrawn="1"/>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743335" y="2482116"/>
            <a:ext cx="8848465" cy="2130566"/>
          </a:xfrm>
          <a:prstGeom prst="rect">
            <a:avLst/>
          </a:prstGeom>
        </p:spPr>
      </p:pic>
      <p:grpSp>
        <p:nvGrpSpPr>
          <p:cNvPr id="9" name="Group 22"/>
          <p:cNvGrpSpPr>
            <a:grpSpLocks/>
          </p:cNvGrpSpPr>
          <p:nvPr userDrawn="1"/>
        </p:nvGrpSpPr>
        <p:grpSpPr bwMode="auto">
          <a:xfrm>
            <a:off x="16380" y="1782762"/>
            <a:ext cx="93472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grpSp>
        <p:nvGrpSpPr>
          <p:cNvPr id="15" name="Group 11"/>
          <p:cNvGrpSpPr>
            <a:grpSpLocks/>
          </p:cNvGrpSpPr>
          <p:nvPr userDrawn="1"/>
        </p:nvGrpSpPr>
        <p:grpSpPr bwMode="auto">
          <a:xfrm>
            <a:off x="2820013" y="6400801"/>
            <a:ext cx="9412816" cy="49213"/>
            <a:chOff x="2083888" y="6550671"/>
            <a:chExt cx="7060112" cy="48665"/>
          </a:xfrm>
        </p:grpSpPr>
        <p:sp>
          <p:nvSpPr>
            <p:cNvPr id="16" name="Rectangle 1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7" name="Rectangle 1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8" name="Rectangle 1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pic>
        <p:nvPicPr>
          <p:cNvPr id="19" name="Picture 11" descr="Picture 7.png"/>
          <p:cNvPicPr>
            <a:picLocks noChangeAspect="1"/>
          </p:cNvPicPr>
          <p:nvPr userDrawn="1"/>
        </p:nvPicPr>
        <p:blipFill>
          <a:blip r:embed="rId4"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Placeholder 2"/>
          <p:cNvSpPr>
            <a:spLocks noGrp="1"/>
          </p:cNvSpPr>
          <p:nvPr>
            <p:ph type="body" sz="quarter" idx="10" hasCustomPrompt="1"/>
          </p:nvPr>
        </p:nvSpPr>
        <p:spPr>
          <a:xfrm>
            <a:off x="2057400" y="2819400"/>
            <a:ext cx="8229600" cy="1524000"/>
          </a:xfrm>
        </p:spPr>
        <p:txBody>
          <a:bodyPr anchor="ctr">
            <a:normAutofit/>
          </a:bodyPr>
          <a:lstStyle>
            <a:lvl1pPr marL="0" indent="0" algn="ctr">
              <a:buNone/>
              <a:defRPr sz="4400">
                <a:solidFill>
                  <a:schemeClr val="bg1"/>
                </a:solidFill>
              </a:defRPr>
            </a:lvl1pPr>
          </a:lstStyle>
          <a:p>
            <a:pPr lvl="0"/>
            <a:r>
              <a:rPr lang="en-US" dirty="0"/>
              <a:t>Click to edit Session title</a:t>
            </a:r>
          </a:p>
        </p:txBody>
      </p:sp>
    </p:spTree>
    <p:extLst>
      <p:ext uri="{BB962C8B-B14F-4D97-AF65-F5344CB8AC3E}">
        <p14:creationId xmlns:p14="http://schemas.microsoft.com/office/powerpoint/2010/main" val="1461970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4750810" y="2223656"/>
            <a:ext cx="2690381" cy="2729344"/>
          </a:xfrm>
          <a:prstGeom prst="rect">
            <a:avLst/>
          </a:prstGeom>
        </p:spPr>
      </p:pic>
      <p:pic>
        <p:nvPicPr>
          <p:cNvPr id="8" name="Picture 7"/>
          <p:cNvPicPr>
            <a:picLocks noChangeAspect="1"/>
          </p:cNvPicPr>
          <p:nvPr userDrawn="1"/>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160569"/>
            <a:ext cx="8991600" cy="764364"/>
          </a:xfrm>
          <a:prstGeom prst="rect">
            <a:avLst/>
          </a:prstGeom>
        </p:spPr>
      </p:pic>
      <p:sp>
        <p:nvSpPr>
          <p:cNvPr id="2" name="Title 1"/>
          <p:cNvSpPr>
            <a:spLocks noGrp="1"/>
          </p:cNvSpPr>
          <p:nvPr>
            <p:ph type="title"/>
          </p:nvPr>
        </p:nvSpPr>
        <p:spPr>
          <a:xfrm>
            <a:off x="838200" y="160569"/>
            <a:ext cx="7848600" cy="764364"/>
          </a:xfrm>
        </p:spPr>
        <p:txBody>
          <a:bodyPr>
            <a:normAutofit/>
          </a:bodyPr>
          <a:lstStyle>
            <a:lvl1pPr>
              <a:defRPr sz="4000" b="1">
                <a:solidFill>
                  <a:schemeClr val="bg1"/>
                </a:solidFill>
                <a:latin typeface="Trebuchet MS" panose="020B0603020202020204" pitchFamily="34" charset="0"/>
              </a:defRPr>
            </a:lvl1pPr>
          </a:lstStyle>
          <a:p>
            <a:r>
              <a:rPr lang="en-US" dirty="0"/>
              <a:t>Click to edit Master title style</a:t>
            </a:r>
          </a:p>
        </p:txBody>
      </p:sp>
      <p:sp>
        <p:nvSpPr>
          <p:cNvPr id="11" name="Text Placeholder 10"/>
          <p:cNvSpPr>
            <a:spLocks noGrp="1"/>
          </p:cNvSpPr>
          <p:nvPr>
            <p:ph type="body" sz="quarter" idx="13"/>
          </p:nvPr>
        </p:nvSpPr>
        <p:spPr>
          <a:xfrm>
            <a:off x="329247" y="1756355"/>
            <a:ext cx="11196956" cy="4447709"/>
          </a:xfrm>
        </p:spPr>
        <p:txBody>
          <a:bodyPr/>
          <a:lstStyle>
            <a:lvl1pPr>
              <a:defRPr sz="3000">
                <a:latin typeface="Trebuchet MS" panose="020B0603020202020204" pitchFamily="34" charset="0"/>
              </a:defRPr>
            </a:lvl1pPr>
            <a:lvl2pPr>
              <a:defRPr sz="2400">
                <a:latin typeface="Trebuchet MS" panose="020B0603020202020204" pitchFamily="34" charset="0"/>
              </a:defRPr>
            </a:lvl2pPr>
            <a:lvl3pPr>
              <a:defRPr sz="2000">
                <a:latin typeface="Trebuchet MS" panose="020B0603020202020204" pitchFamily="34" charset="0"/>
              </a:defRPr>
            </a:lvl3pPr>
            <a:lvl4pPr>
              <a:defRPr sz="1800">
                <a:latin typeface="Trebuchet MS" panose="020B0603020202020204" pitchFamily="34" charset="0"/>
              </a:defRPr>
            </a:lvl4pPr>
            <a:lvl5pPr>
              <a:defRPr sz="1600">
                <a:latin typeface="Trebuchet MS" panose="020B0603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329247" y="1143000"/>
            <a:ext cx="11196956" cy="548640"/>
          </a:xfrm>
        </p:spPr>
        <p:txBody>
          <a:bodyPr>
            <a:normAutofit/>
          </a:bodyPr>
          <a:lstStyle>
            <a:lvl1pPr marL="0" indent="0">
              <a:buNone/>
              <a:defRPr sz="3600" b="1">
                <a:solidFill>
                  <a:srgbClr val="1C1573"/>
                </a:solidFill>
                <a:latin typeface="Trebuchet MS" panose="020B060302020202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pic>
        <p:nvPicPr>
          <p:cNvPr id="10" name="Picture 11" descr="Picture 7.png"/>
          <p:cNvPicPr>
            <a:picLocks noChangeAspect="1"/>
          </p:cNvPicPr>
          <p:nvPr userDrawn="1"/>
        </p:nvPicPr>
        <p:blipFill>
          <a:blip r:embed="rId4"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22"/>
          <p:cNvGrpSpPr>
            <a:grpSpLocks/>
          </p:cNvGrpSpPr>
          <p:nvPr userDrawn="1"/>
        </p:nvGrpSpPr>
        <p:grpSpPr bwMode="auto">
          <a:xfrm>
            <a:off x="76200" y="1010948"/>
            <a:ext cx="8915400" cy="45720"/>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grpSp>
      <p:grpSp>
        <p:nvGrpSpPr>
          <p:cNvPr id="17" name="Group 11"/>
          <p:cNvGrpSpPr>
            <a:grpSpLocks/>
          </p:cNvGrpSpPr>
          <p:nvPr userDrawn="1"/>
        </p:nvGrpSpPr>
        <p:grpSpPr bwMode="auto">
          <a:xfrm>
            <a:off x="2438400" y="6400800"/>
            <a:ext cx="9677400" cy="45720"/>
            <a:chOff x="2083888" y="6550671"/>
            <a:chExt cx="7060112" cy="48665"/>
          </a:xfrm>
        </p:grpSpPr>
        <p:sp>
          <p:nvSpPr>
            <p:cNvPr id="18" name="Rectangle 17"/>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19" name="Rectangle 18"/>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20" name="Rectangle 19"/>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grpSp>
    </p:spTree>
    <p:extLst>
      <p:ext uri="{BB962C8B-B14F-4D97-AF65-F5344CB8AC3E}">
        <p14:creationId xmlns:p14="http://schemas.microsoft.com/office/powerpoint/2010/main" val="13615429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1_Section Header">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4750810" y="2223656"/>
            <a:ext cx="2690381" cy="2729344"/>
          </a:xfrm>
          <a:prstGeom prst="rect">
            <a:avLst/>
          </a:prstGeom>
        </p:spPr>
      </p:pic>
      <p:sp>
        <p:nvSpPr>
          <p:cNvPr id="2" name="Title 1"/>
          <p:cNvSpPr>
            <a:spLocks noGrp="1"/>
          </p:cNvSpPr>
          <p:nvPr>
            <p:ph type="title"/>
          </p:nvPr>
        </p:nvSpPr>
        <p:spPr>
          <a:xfrm>
            <a:off x="831850" y="1709738"/>
            <a:ext cx="10515600" cy="2852737"/>
          </a:xfrm>
        </p:spPr>
        <p:txBody>
          <a:bodyPr anchor="b">
            <a:normAutofit/>
          </a:bodyPr>
          <a:lstStyle>
            <a:lvl1pPr algn="r">
              <a:defRPr sz="4400" b="1">
                <a:solidFill>
                  <a:srgbClr val="150860"/>
                </a:solidFill>
                <a:latin typeface="Trebuchet MS" panose="020B0603020202020204" pitchFamily="34" charset="0"/>
                <a:cs typeface="Helvetica"/>
              </a:defRPr>
            </a:lvl1pPr>
          </a:lstStyle>
          <a:p>
            <a:r>
              <a:rPr lang="en-US" dirty="0"/>
              <a:t>Click to edit Master title style</a:t>
            </a:r>
          </a:p>
        </p:txBody>
      </p:sp>
      <p:sp>
        <p:nvSpPr>
          <p:cNvPr id="3" name="Text Placeholder 2"/>
          <p:cNvSpPr>
            <a:spLocks noGrp="1"/>
          </p:cNvSpPr>
          <p:nvPr>
            <p:ph type="body" idx="1"/>
          </p:nvPr>
        </p:nvSpPr>
        <p:spPr>
          <a:xfrm>
            <a:off x="831850" y="4589463"/>
            <a:ext cx="10515600" cy="1500187"/>
          </a:xfrm>
        </p:spPr>
        <p:txBody>
          <a:bodyPr>
            <a:normAutofit/>
          </a:bodyPr>
          <a:lstStyle>
            <a:lvl1pPr marL="0" indent="0" algn="r">
              <a:buNone/>
              <a:defRPr sz="3200" b="0" i="0">
                <a:solidFill>
                  <a:srgbClr val="009900"/>
                </a:solidFill>
                <a:latin typeface="Trebuchet MS" panose="020B0603020202020204" pitchFamily="34" charset="0"/>
                <a:cs typeface="Trebuchet MS" panose="020B0603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Click to edit Master text styles</a:t>
            </a:r>
          </a:p>
        </p:txBody>
      </p:sp>
      <p:pic>
        <p:nvPicPr>
          <p:cNvPr id="6" name="Picture 11"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22"/>
          <p:cNvGrpSpPr>
            <a:grpSpLocks/>
          </p:cNvGrpSpPr>
          <p:nvPr userDrawn="1"/>
        </p:nvGrpSpPr>
        <p:grpSpPr bwMode="auto">
          <a:xfrm>
            <a:off x="16380" y="1477962"/>
            <a:ext cx="9347200" cy="46038"/>
            <a:chOff x="1905000" y="6553200"/>
            <a:chExt cx="7010400" cy="45719"/>
          </a:xfrm>
        </p:grpSpPr>
        <p:sp>
          <p:nvSpPr>
            <p:cNvPr id="12" name="Rectangle 11"/>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3" name="Rectangle 12"/>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4" name="Rectangle 13"/>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grpSp>
        <p:nvGrpSpPr>
          <p:cNvPr id="15" name="Group 11"/>
          <p:cNvGrpSpPr>
            <a:grpSpLocks/>
          </p:cNvGrpSpPr>
          <p:nvPr userDrawn="1"/>
        </p:nvGrpSpPr>
        <p:grpSpPr bwMode="auto">
          <a:xfrm>
            <a:off x="2820013" y="6400801"/>
            <a:ext cx="9412816" cy="49213"/>
            <a:chOff x="2083888" y="6550671"/>
            <a:chExt cx="7060112" cy="48665"/>
          </a:xfrm>
        </p:grpSpPr>
        <p:sp>
          <p:nvSpPr>
            <p:cNvPr id="16" name="Rectangle 1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7" name="Rectangle 1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8" name="Rectangle 1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spTree>
    <p:extLst>
      <p:ext uri="{BB962C8B-B14F-4D97-AF65-F5344CB8AC3E}">
        <p14:creationId xmlns:p14="http://schemas.microsoft.com/office/powerpoint/2010/main" val="37506871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06400" y="1981200"/>
            <a:ext cx="5588000" cy="4267200"/>
          </a:xfrm>
        </p:spPr>
        <p:txBody>
          <a:bodyPr/>
          <a:lstStyle>
            <a:lvl1pPr>
              <a:defRPr sz="2800">
                <a:latin typeface="Trebuchet MS" panose="020B0603020202020204" pitchFamily="34" charset="0"/>
              </a:defRPr>
            </a:lvl1pPr>
            <a:lvl2pPr>
              <a:defRPr sz="2400">
                <a:latin typeface="Trebuchet MS" panose="020B0603020202020204" pitchFamily="34" charset="0"/>
              </a:defRPr>
            </a:lvl2pPr>
            <a:lvl3pPr>
              <a:defRPr sz="2000">
                <a:latin typeface="Trebuchet MS" panose="020B0603020202020204" pitchFamily="34" charset="0"/>
              </a:defRPr>
            </a:lvl3pPr>
            <a:lvl4pPr>
              <a:defRPr sz="1800">
                <a:latin typeface="Trebuchet MS" panose="020B0603020202020204" pitchFamily="34" charset="0"/>
              </a:defRPr>
            </a:lvl4pPr>
            <a:lvl5pPr>
              <a:defRPr sz="1600">
                <a:latin typeface="Trebuchet MS" panose="020B0603020202020204" pitchFamily="34"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981200"/>
            <a:ext cx="5566833" cy="4267200"/>
          </a:xfrm>
        </p:spPr>
        <p:txBody>
          <a:bodyPr/>
          <a:lstStyle>
            <a:lvl1pPr>
              <a:defRPr sz="2800"/>
            </a:lvl1pPr>
            <a:lvl2pPr>
              <a:defRPr sz="2400"/>
            </a:lvl2pPr>
            <a:lvl3pPr>
              <a:defRPr sz="2000"/>
            </a:lvl3pPr>
            <a:lvl4pPr>
              <a:defRPr sz="1800"/>
            </a:lvl4pPr>
            <a:lvl5pPr>
              <a:defRPr sz="1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9" name="Group 22"/>
          <p:cNvGrpSpPr>
            <a:grpSpLocks/>
          </p:cNvGrpSpPr>
          <p:nvPr userDrawn="1"/>
        </p:nvGrpSpPr>
        <p:grpSpPr bwMode="auto">
          <a:xfrm>
            <a:off x="16380" y="1782762"/>
            <a:ext cx="93472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pic>
        <p:nvPicPr>
          <p:cNvPr id="13" name="Picture 11"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 name="Group 11"/>
          <p:cNvGrpSpPr>
            <a:grpSpLocks/>
          </p:cNvGrpSpPr>
          <p:nvPr userDrawn="1"/>
        </p:nvGrpSpPr>
        <p:grpSpPr bwMode="auto">
          <a:xfrm>
            <a:off x="2820013" y="6400801"/>
            <a:ext cx="9412816" cy="49213"/>
            <a:chOff x="2083888" y="6550671"/>
            <a:chExt cx="7060112" cy="48665"/>
          </a:xfrm>
        </p:grpSpPr>
        <p:sp>
          <p:nvSpPr>
            <p:cNvPr id="15" name="Rectangle 14"/>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6" name="Rectangle 15"/>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7" name="Rectangle 16"/>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pic>
        <p:nvPicPr>
          <p:cNvPr id="18" name="Picture 17"/>
          <p:cNvPicPr>
            <a:picLocks noChangeAspect="1"/>
          </p:cNvPicPr>
          <p:nvPr userDrawn="1"/>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160569"/>
            <a:ext cx="8991600" cy="764364"/>
          </a:xfrm>
          <a:prstGeom prst="rect">
            <a:avLst/>
          </a:prstGeom>
        </p:spPr>
      </p:pic>
      <p:sp>
        <p:nvSpPr>
          <p:cNvPr id="19" name="Title 1"/>
          <p:cNvSpPr>
            <a:spLocks noGrp="1"/>
          </p:cNvSpPr>
          <p:nvPr>
            <p:ph type="title"/>
          </p:nvPr>
        </p:nvSpPr>
        <p:spPr>
          <a:xfrm>
            <a:off x="838200" y="160569"/>
            <a:ext cx="7848600" cy="764364"/>
          </a:xfrm>
        </p:spPr>
        <p:txBody>
          <a:bodyPr>
            <a:normAutofit/>
          </a:bodyPr>
          <a:lstStyle>
            <a:lvl1pPr>
              <a:defRPr sz="4000" b="1">
                <a:solidFill>
                  <a:schemeClr val="bg1"/>
                </a:solidFill>
                <a:latin typeface="Trebuchet MS" panose="020B0603020202020204" pitchFamily="34" charset="0"/>
              </a:defRPr>
            </a:lvl1pPr>
          </a:lstStyle>
          <a:p>
            <a:r>
              <a:rPr lang="en-US" dirty="0"/>
              <a:t>Click to edit Master title style</a:t>
            </a:r>
          </a:p>
        </p:txBody>
      </p:sp>
      <p:sp>
        <p:nvSpPr>
          <p:cNvPr id="5" name="Text Placeholder 4"/>
          <p:cNvSpPr>
            <a:spLocks noGrp="1"/>
          </p:cNvSpPr>
          <p:nvPr>
            <p:ph type="body" sz="quarter" idx="10" hasCustomPrompt="1"/>
          </p:nvPr>
        </p:nvSpPr>
        <p:spPr>
          <a:xfrm>
            <a:off x="304800" y="1066800"/>
            <a:ext cx="11460163" cy="548640"/>
          </a:xfrm>
        </p:spPr>
        <p:txBody>
          <a:bodyPr>
            <a:normAutofit/>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3600" b="1">
                <a:solidFill>
                  <a:srgbClr val="002060"/>
                </a:solidFill>
                <a:latin typeface="Trebuchet MS" panose="020B0603020202020204" pitchFamily="34" charset="0"/>
              </a:defRPr>
            </a:lvl1pPr>
          </a:lstStyle>
          <a:p>
            <a:pPr lvl="0"/>
            <a:r>
              <a:rPr lang="en-US" dirty="0"/>
              <a:t>Click to edit Master text styles</a:t>
            </a:r>
          </a:p>
        </p:txBody>
      </p:sp>
    </p:spTree>
    <p:extLst>
      <p:ext uri="{BB962C8B-B14F-4D97-AF65-F5344CB8AC3E}">
        <p14:creationId xmlns:p14="http://schemas.microsoft.com/office/powerpoint/2010/main" val="20072410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09600" y="1535113"/>
            <a:ext cx="5386917" cy="639762"/>
          </a:xfrm>
        </p:spPr>
        <p:txBody>
          <a:bodyPr anchor="b">
            <a:normAutofit/>
          </a:bodyPr>
          <a:lstStyle>
            <a:lvl1pPr marL="0" indent="0">
              <a:buNone/>
              <a:defRPr sz="3600" b="1">
                <a:solidFill>
                  <a:srgbClr val="002060"/>
                </a:solidFill>
                <a:latin typeface="Trebuchet MS" panose="020B0603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a:t>
            </a:r>
          </a:p>
        </p:txBody>
      </p:sp>
      <p:sp>
        <p:nvSpPr>
          <p:cNvPr id="4" name="Content Placeholder 3"/>
          <p:cNvSpPr>
            <a:spLocks noGrp="1"/>
          </p:cNvSpPr>
          <p:nvPr>
            <p:ph sz="half" idx="2"/>
          </p:nvPr>
        </p:nvSpPr>
        <p:spPr>
          <a:xfrm>
            <a:off x="609600" y="2174875"/>
            <a:ext cx="5386917" cy="3951288"/>
          </a:xfrm>
        </p:spPr>
        <p:txBody>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hasCustomPrompt="1"/>
          </p:nvPr>
        </p:nvSpPr>
        <p:spPr>
          <a:xfrm>
            <a:off x="6193368" y="1535113"/>
            <a:ext cx="5389033" cy="639762"/>
          </a:xfrm>
        </p:spPr>
        <p:txBody>
          <a:bodyPr anchor="b">
            <a:normAutofit/>
          </a:bodyPr>
          <a:lstStyle>
            <a:lvl1pPr marL="0" indent="0">
              <a:buNone/>
              <a:defRPr sz="3600" b="1">
                <a:solidFill>
                  <a:srgbClr val="002060"/>
                </a:solidFill>
                <a:latin typeface="Trebuchet MS" panose="020B0603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a:t>
            </a:r>
          </a:p>
        </p:txBody>
      </p:sp>
      <p:sp>
        <p:nvSpPr>
          <p:cNvPr id="6" name="Content Placeholder 5"/>
          <p:cNvSpPr>
            <a:spLocks noGrp="1"/>
          </p:cNvSpPr>
          <p:nvPr>
            <p:ph sz="quarter" idx="4"/>
          </p:nvPr>
        </p:nvSpPr>
        <p:spPr>
          <a:xfrm>
            <a:off x="6193368" y="2174875"/>
            <a:ext cx="5389033" cy="3951288"/>
          </a:xfrm>
        </p:spPr>
        <p:txBody>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2" name="Picture 11"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8839201" y="0"/>
            <a:ext cx="292523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22"/>
          <p:cNvGrpSpPr>
            <a:grpSpLocks/>
          </p:cNvGrpSpPr>
          <p:nvPr userDrawn="1"/>
        </p:nvGrpSpPr>
        <p:grpSpPr bwMode="auto">
          <a:xfrm>
            <a:off x="0" y="1401762"/>
            <a:ext cx="93472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grpSp>
        <p:nvGrpSpPr>
          <p:cNvPr id="17" name="Group 11"/>
          <p:cNvGrpSpPr>
            <a:grpSpLocks/>
          </p:cNvGrpSpPr>
          <p:nvPr userDrawn="1"/>
        </p:nvGrpSpPr>
        <p:grpSpPr bwMode="auto">
          <a:xfrm>
            <a:off x="2779184" y="6176400"/>
            <a:ext cx="9412816" cy="49213"/>
            <a:chOff x="2083888" y="6550671"/>
            <a:chExt cx="7060112" cy="48665"/>
          </a:xfrm>
        </p:grpSpPr>
        <p:sp>
          <p:nvSpPr>
            <p:cNvPr id="18" name="Rectangle 17"/>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19" name="Rectangle 18"/>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sp>
          <p:nvSpPr>
            <p:cNvPr id="20" name="Rectangle 19"/>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a:p>
          </p:txBody>
        </p:sp>
      </p:grpSp>
      <p:pic>
        <p:nvPicPr>
          <p:cNvPr id="21" name="Picture 20"/>
          <p:cNvPicPr>
            <a:picLocks noChangeAspect="1"/>
          </p:cNvPicPr>
          <p:nvPr userDrawn="1"/>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160569"/>
            <a:ext cx="8991600" cy="764364"/>
          </a:xfrm>
          <a:prstGeom prst="rect">
            <a:avLst/>
          </a:prstGeom>
        </p:spPr>
      </p:pic>
      <p:sp>
        <p:nvSpPr>
          <p:cNvPr id="22" name="Title 1"/>
          <p:cNvSpPr>
            <a:spLocks noGrp="1"/>
          </p:cNvSpPr>
          <p:nvPr>
            <p:ph type="title"/>
          </p:nvPr>
        </p:nvSpPr>
        <p:spPr>
          <a:xfrm>
            <a:off x="838200" y="160569"/>
            <a:ext cx="7848600" cy="764364"/>
          </a:xfrm>
        </p:spPr>
        <p:txBody>
          <a:bodyPr>
            <a:normAutofit/>
          </a:bodyPr>
          <a:lstStyle>
            <a:lvl1pPr>
              <a:defRPr sz="4000" b="1">
                <a:solidFill>
                  <a:schemeClr val="bg1"/>
                </a:solidFill>
                <a:latin typeface="Trebuchet MS" panose="020B0603020202020204" pitchFamily="34" charset="0"/>
              </a:defRPr>
            </a:lvl1pPr>
          </a:lstStyle>
          <a:p>
            <a:r>
              <a:rPr lang="en-US" dirty="0"/>
              <a:t>Click to edit Master title style</a:t>
            </a:r>
          </a:p>
        </p:txBody>
      </p:sp>
    </p:spTree>
    <p:extLst>
      <p:ext uri="{BB962C8B-B14F-4D97-AF65-F5344CB8AC3E}">
        <p14:creationId xmlns:p14="http://schemas.microsoft.com/office/powerpoint/2010/main" val="2167863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1_Title Slide">
  <p:cSld name="2_Title Slide">
    <p:spTree>
      <p:nvGrpSpPr>
        <p:cNvPr id="1" name="Shape 8"/>
        <p:cNvGrpSpPr/>
        <p:nvPr/>
      </p:nvGrpSpPr>
      <p:grpSpPr>
        <a:xfrm>
          <a:off x="0" y="0"/>
          <a:ext cx="0" cy="0"/>
          <a:chOff x="0" y="0"/>
          <a:chExt cx="0" cy="0"/>
        </a:xfrm>
      </p:grpSpPr>
      <p:pic>
        <p:nvPicPr>
          <p:cNvPr id="5" name="Google Shape;9;p6">
            <a:extLst>
              <a:ext uri="{FF2B5EF4-FFF2-40B4-BE49-F238E27FC236}">
                <a16:creationId xmlns="" xmlns:a16="http://schemas.microsoft.com/office/drawing/2014/main" id="{F25B0690-2AA3-4D32-A3BE-F758AA0F052D}"/>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t="3185" b="1180"/>
          <a:stretch>
            <a:fillRect/>
          </a:stretch>
        </p:blipFill>
        <p:spPr bwMode="auto">
          <a:xfrm>
            <a:off x="0" y="0"/>
            <a:ext cx="12192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6" name="Google Shape;10;p6">
            <a:extLst>
              <a:ext uri="{FF2B5EF4-FFF2-40B4-BE49-F238E27FC236}">
                <a16:creationId xmlns="" xmlns:a16="http://schemas.microsoft.com/office/drawing/2014/main" id="{893C1886-432F-4E8C-89E4-EA62A101C202}"/>
              </a:ext>
            </a:extLst>
          </p:cNvPr>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oogle Shape;11;p6">
            <a:extLst>
              <a:ext uri="{FF2B5EF4-FFF2-40B4-BE49-F238E27FC236}">
                <a16:creationId xmlns="" xmlns:a16="http://schemas.microsoft.com/office/drawing/2014/main" id="{144E1ABE-9DE4-4A16-BAF4-B78FB9377E0A}"/>
              </a:ext>
            </a:extLst>
          </p:cNvPr>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551113"/>
            <a:ext cx="967951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Google Shape;12;p6">
            <a:extLst>
              <a:ext uri="{FF2B5EF4-FFF2-40B4-BE49-F238E27FC236}">
                <a16:creationId xmlns="" xmlns:a16="http://schemas.microsoft.com/office/drawing/2014/main" id="{83A8598A-4A6D-4252-A238-3D78D1272072}"/>
              </a:ext>
            </a:extLst>
          </p:cNvPr>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47675"/>
            <a:ext cx="10744200" cy="805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Google Shape;15;p6">
            <a:extLst>
              <a:ext uri="{FF2B5EF4-FFF2-40B4-BE49-F238E27FC236}">
                <a16:creationId xmlns="" xmlns:a16="http://schemas.microsoft.com/office/drawing/2014/main" id="{E7FD79E3-6B96-4CE0-B3D1-A3DCED65C62A}"/>
              </a:ext>
            </a:extLst>
          </p:cNvPr>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3817" y="896938"/>
            <a:ext cx="3096683"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Google Shape;16;p6">
            <a:extLst>
              <a:ext uri="{FF2B5EF4-FFF2-40B4-BE49-F238E27FC236}">
                <a16:creationId xmlns="" xmlns:a16="http://schemas.microsoft.com/office/drawing/2014/main" id="{F029E66F-4D8A-4B60-AB6F-AAE31A525006}"/>
              </a:ext>
            </a:extLst>
          </p:cNvPr>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77567" y="4800600"/>
            <a:ext cx="5124451" cy="2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Google Shape;13;p6"/>
          <p:cNvSpPr txBox="1">
            <a:spLocks noGrp="1"/>
          </p:cNvSpPr>
          <p:nvPr>
            <p:ph type="ctrTitle"/>
          </p:nvPr>
        </p:nvSpPr>
        <p:spPr>
          <a:xfrm>
            <a:off x="4572002" y="2549771"/>
            <a:ext cx="7330831" cy="1600725"/>
          </a:xfrm>
          <a:prstGeom prst="rect">
            <a:avLst/>
          </a:prstGeom>
          <a:noFill/>
          <a:ln>
            <a:noFill/>
          </a:ln>
        </p:spPr>
        <p:txBody>
          <a:bodyPr spcFirstLastPara="1" lIns="91425" tIns="45700" rIns="91425" bIns="45700">
            <a:normAutofit/>
          </a:bodyPr>
          <a:lstStyle>
            <a:lvl1pPr lvl="0" algn="r">
              <a:lnSpc>
                <a:spcPct val="90000"/>
              </a:lnSpc>
              <a:spcBef>
                <a:spcPts val="0"/>
              </a:spcBef>
              <a:spcAft>
                <a:spcPts val="0"/>
              </a:spcAft>
              <a:buClr>
                <a:schemeClr val="lt1"/>
              </a:buClr>
              <a:buSzPts val="3200"/>
              <a:buFont typeface="Helvetica Neue"/>
              <a:buNone/>
              <a:defRPr sz="2400" b="1">
                <a:solidFill>
                  <a:schemeClr val="lt1"/>
                </a:solidFill>
                <a:latin typeface="Helvetica Neue"/>
                <a:ea typeface="Helvetica Neue"/>
                <a:cs typeface="Helvetica Neue"/>
                <a:sym typeface="Helvetica Neu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4" name="Google Shape;14;p6"/>
          <p:cNvSpPr txBox="1">
            <a:spLocks noGrp="1"/>
          </p:cNvSpPr>
          <p:nvPr>
            <p:ph type="subTitle" idx="1"/>
          </p:nvPr>
        </p:nvSpPr>
        <p:spPr>
          <a:xfrm>
            <a:off x="5908431" y="4452632"/>
            <a:ext cx="5994400" cy="343327"/>
          </a:xfrm>
          <a:prstGeom prst="rect">
            <a:avLst/>
          </a:prstGeom>
          <a:noFill/>
          <a:ln>
            <a:noFill/>
          </a:ln>
        </p:spPr>
        <p:txBody>
          <a:bodyPr spcFirstLastPara="1" lIns="91425" tIns="45700" rIns="91425" bIns="45700" anchor="ctr">
            <a:normAutofit/>
          </a:bodyPr>
          <a:lstStyle>
            <a:lvl1pPr lvl="0" algn="r">
              <a:lnSpc>
                <a:spcPct val="90000"/>
              </a:lnSpc>
              <a:spcBef>
                <a:spcPts val="750"/>
              </a:spcBef>
              <a:spcAft>
                <a:spcPts val="0"/>
              </a:spcAft>
              <a:buClr>
                <a:srgbClr val="1C1573"/>
              </a:buClr>
              <a:buSzPts val="1700"/>
              <a:buNone/>
              <a:defRPr sz="1275" b="1">
                <a:solidFill>
                  <a:srgbClr val="1C1573"/>
                </a:solidFill>
                <a:latin typeface="Helvetica Neue"/>
                <a:ea typeface="Helvetica Neue"/>
                <a:cs typeface="Helvetica Neue"/>
                <a:sym typeface="Helvetica Neue"/>
              </a:defRPr>
            </a:lvl1pPr>
            <a:lvl2pPr lvl="1" algn="ctr">
              <a:lnSpc>
                <a:spcPct val="90000"/>
              </a:lnSpc>
              <a:spcBef>
                <a:spcPts val="375"/>
              </a:spcBef>
              <a:spcAft>
                <a:spcPts val="0"/>
              </a:spcAft>
              <a:buClr>
                <a:schemeClr val="dk1"/>
              </a:buClr>
              <a:buSzPts val="1500"/>
              <a:buNone/>
              <a:defRPr sz="1125"/>
            </a:lvl2pPr>
            <a:lvl3pPr lvl="2" algn="ctr">
              <a:lnSpc>
                <a:spcPct val="90000"/>
              </a:lnSpc>
              <a:spcBef>
                <a:spcPts val="375"/>
              </a:spcBef>
              <a:spcAft>
                <a:spcPts val="0"/>
              </a:spcAft>
              <a:buClr>
                <a:schemeClr val="dk1"/>
              </a:buClr>
              <a:buSzPts val="1350"/>
              <a:buNone/>
              <a:defRPr sz="1013"/>
            </a:lvl3pPr>
            <a:lvl4pPr lvl="3" algn="ctr">
              <a:lnSpc>
                <a:spcPct val="90000"/>
              </a:lnSpc>
              <a:spcBef>
                <a:spcPts val="375"/>
              </a:spcBef>
              <a:spcAft>
                <a:spcPts val="0"/>
              </a:spcAft>
              <a:buClr>
                <a:schemeClr val="dk1"/>
              </a:buClr>
              <a:buSzPts val="1200"/>
              <a:buNone/>
              <a:defRPr sz="900"/>
            </a:lvl4pPr>
            <a:lvl5pPr lvl="4" algn="ctr">
              <a:lnSpc>
                <a:spcPct val="90000"/>
              </a:lnSpc>
              <a:spcBef>
                <a:spcPts val="375"/>
              </a:spcBef>
              <a:spcAft>
                <a:spcPts val="0"/>
              </a:spcAft>
              <a:buClr>
                <a:schemeClr val="dk1"/>
              </a:buClr>
              <a:buSzPts val="1200"/>
              <a:buNone/>
              <a:defRPr sz="900"/>
            </a:lvl5pPr>
            <a:lvl6pPr lvl="5" algn="ctr">
              <a:lnSpc>
                <a:spcPct val="90000"/>
              </a:lnSpc>
              <a:spcBef>
                <a:spcPts val="375"/>
              </a:spcBef>
              <a:spcAft>
                <a:spcPts val="0"/>
              </a:spcAft>
              <a:buClr>
                <a:schemeClr val="dk1"/>
              </a:buClr>
              <a:buSzPts val="1200"/>
              <a:buNone/>
              <a:defRPr sz="900"/>
            </a:lvl6pPr>
            <a:lvl7pPr lvl="6" algn="ctr">
              <a:lnSpc>
                <a:spcPct val="90000"/>
              </a:lnSpc>
              <a:spcBef>
                <a:spcPts val="375"/>
              </a:spcBef>
              <a:spcAft>
                <a:spcPts val="0"/>
              </a:spcAft>
              <a:buClr>
                <a:schemeClr val="dk1"/>
              </a:buClr>
              <a:buSzPts val="1200"/>
              <a:buNone/>
              <a:defRPr sz="900"/>
            </a:lvl7pPr>
            <a:lvl8pPr lvl="7" algn="ctr">
              <a:lnSpc>
                <a:spcPct val="90000"/>
              </a:lnSpc>
              <a:spcBef>
                <a:spcPts val="375"/>
              </a:spcBef>
              <a:spcAft>
                <a:spcPts val="0"/>
              </a:spcAft>
              <a:buClr>
                <a:schemeClr val="dk1"/>
              </a:buClr>
              <a:buSzPts val="1200"/>
              <a:buNone/>
              <a:defRPr sz="900"/>
            </a:lvl8pPr>
            <a:lvl9pPr lvl="8" algn="ctr">
              <a:lnSpc>
                <a:spcPct val="90000"/>
              </a:lnSpc>
              <a:spcBef>
                <a:spcPts val="375"/>
              </a:spcBef>
              <a:spcAft>
                <a:spcPts val="0"/>
              </a:spcAft>
              <a:buClr>
                <a:schemeClr val="dk1"/>
              </a:buClr>
              <a:buSzPts val="1200"/>
              <a:buNone/>
              <a:defRPr sz="900"/>
            </a:lvl9pPr>
          </a:lstStyle>
          <a:p>
            <a:endParaRPr/>
          </a:p>
        </p:txBody>
      </p:sp>
      <p:sp>
        <p:nvSpPr>
          <p:cNvPr id="17" name="Google Shape;17;p6"/>
          <p:cNvSpPr txBox="1">
            <a:spLocks noGrp="1"/>
          </p:cNvSpPr>
          <p:nvPr>
            <p:ph type="body" idx="2"/>
          </p:nvPr>
        </p:nvSpPr>
        <p:spPr>
          <a:xfrm>
            <a:off x="5189413" y="4826979"/>
            <a:ext cx="6713419" cy="1108563"/>
          </a:xfrm>
          <a:prstGeom prst="rect">
            <a:avLst/>
          </a:prstGeom>
          <a:noFill/>
          <a:ln>
            <a:noFill/>
          </a:ln>
        </p:spPr>
        <p:txBody>
          <a:bodyPr spcFirstLastPara="1" lIns="91425" tIns="45700" rIns="91425" bIns="45700">
            <a:normAutofit/>
          </a:bodyPr>
          <a:lstStyle>
            <a:lvl1pPr marL="342900" lvl="0" indent="-171450" algn="r">
              <a:lnSpc>
                <a:spcPct val="90000"/>
              </a:lnSpc>
              <a:spcBef>
                <a:spcPts val="0"/>
              </a:spcBef>
              <a:spcAft>
                <a:spcPts val="0"/>
              </a:spcAft>
              <a:buClr>
                <a:srgbClr val="1C1573"/>
              </a:buClr>
              <a:buSzPts val="1700"/>
              <a:buNone/>
              <a:defRPr sz="1275">
                <a:solidFill>
                  <a:srgbClr val="1C1573"/>
                </a:solidFill>
                <a:latin typeface="Helvetica Neue"/>
                <a:ea typeface="Helvetica Neue"/>
                <a:cs typeface="Helvetica Neue"/>
                <a:sym typeface="Helvetica Neue"/>
              </a:defRPr>
            </a:lvl1pPr>
            <a:lvl2pPr marL="685800" lvl="1" indent="-257175" algn="l">
              <a:lnSpc>
                <a:spcPct val="90000"/>
              </a:lnSpc>
              <a:spcBef>
                <a:spcPts val="375"/>
              </a:spcBef>
              <a:spcAft>
                <a:spcPts val="0"/>
              </a:spcAft>
              <a:buClr>
                <a:schemeClr val="dk1"/>
              </a:buClr>
              <a:buSzPts val="1800"/>
              <a:buChar char="•"/>
              <a:defRPr/>
            </a:lvl2pPr>
            <a:lvl3pPr marL="1028700" lvl="2" indent="-257175" algn="l">
              <a:lnSpc>
                <a:spcPct val="90000"/>
              </a:lnSpc>
              <a:spcBef>
                <a:spcPts val="375"/>
              </a:spcBef>
              <a:spcAft>
                <a:spcPts val="0"/>
              </a:spcAft>
              <a:buClr>
                <a:schemeClr val="dk1"/>
              </a:buClr>
              <a:buSzPts val="1800"/>
              <a:buChar char="•"/>
              <a:defRPr/>
            </a:lvl3pPr>
            <a:lvl4pPr marL="1371600" lvl="3" indent="-257175" algn="l">
              <a:lnSpc>
                <a:spcPct val="90000"/>
              </a:lnSpc>
              <a:spcBef>
                <a:spcPts val="375"/>
              </a:spcBef>
              <a:spcAft>
                <a:spcPts val="0"/>
              </a:spcAft>
              <a:buClr>
                <a:schemeClr val="dk1"/>
              </a:buClr>
              <a:buSzPts val="1800"/>
              <a:buChar char="•"/>
              <a:defRPr/>
            </a:lvl4pPr>
            <a:lvl5pPr marL="1714500" lvl="4" indent="-257175" algn="l">
              <a:lnSpc>
                <a:spcPct val="90000"/>
              </a:lnSpc>
              <a:spcBef>
                <a:spcPts val="375"/>
              </a:spcBef>
              <a:spcAft>
                <a:spcPts val="0"/>
              </a:spcAft>
              <a:buClr>
                <a:schemeClr val="dk1"/>
              </a:buClr>
              <a:buSzPts val="1800"/>
              <a:buChar char="•"/>
              <a:defRPr/>
            </a:lvl5pPr>
            <a:lvl6pPr marL="2057400" lvl="5" indent="-257175" algn="l">
              <a:lnSpc>
                <a:spcPct val="90000"/>
              </a:lnSpc>
              <a:spcBef>
                <a:spcPts val="375"/>
              </a:spcBef>
              <a:spcAft>
                <a:spcPts val="0"/>
              </a:spcAft>
              <a:buClr>
                <a:schemeClr val="dk1"/>
              </a:buClr>
              <a:buSzPts val="1800"/>
              <a:buChar char="•"/>
              <a:defRPr/>
            </a:lvl6pPr>
            <a:lvl7pPr marL="2400300" lvl="6" indent="-257175" algn="l">
              <a:lnSpc>
                <a:spcPct val="90000"/>
              </a:lnSpc>
              <a:spcBef>
                <a:spcPts val="375"/>
              </a:spcBef>
              <a:spcAft>
                <a:spcPts val="0"/>
              </a:spcAft>
              <a:buClr>
                <a:schemeClr val="dk1"/>
              </a:buClr>
              <a:buSzPts val="1800"/>
              <a:buChar char="•"/>
              <a:defRPr/>
            </a:lvl7pPr>
            <a:lvl8pPr marL="2743200" lvl="7" indent="-257175" algn="l">
              <a:lnSpc>
                <a:spcPct val="90000"/>
              </a:lnSpc>
              <a:spcBef>
                <a:spcPts val="375"/>
              </a:spcBef>
              <a:spcAft>
                <a:spcPts val="0"/>
              </a:spcAft>
              <a:buClr>
                <a:schemeClr val="dk1"/>
              </a:buClr>
              <a:buSzPts val="1800"/>
              <a:buChar char="•"/>
              <a:defRPr/>
            </a:lvl8pPr>
            <a:lvl9pPr marL="3086100" lvl="8" indent="-257175" algn="l">
              <a:lnSpc>
                <a:spcPct val="90000"/>
              </a:lnSpc>
              <a:spcBef>
                <a:spcPts val="375"/>
              </a:spcBef>
              <a:spcAft>
                <a:spcPts val="0"/>
              </a:spcAft>
              <a:buClr>
                <a:schemeClr val="dk1"/>
              </a:buClr>
              <a:buSzPts val="1800"/>
              <a:buChar char="•"/>
              <a:defRPr/>
            </a:lvl9pPr>
          </a:lstStyle>
          <a:p>
            <a:endParaRPr/>
          </a:p>
        </p:txBody>
      </p:sp>
    </p:spTree>
    <p:extLst>
      <p:ext uri="{BB962C8B-B14F-4D97-AF65-F5344CB8AC3E}">
        <p14:creationId xmlns:p14="http://schemas.microsoft.com/office/powerpoint/2010/main" val="31987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200"/>
                                        <p:tgtEl>
                                          <p:spTgt spid="6"/>
                                        </p:tgtEl>
                                      </p:cBhvr>
                                    </p:animEffect>
                                  </p:childTnLst>
                                </p:cTn>
                              </p:par>
                            </p:childTnLst>
                          </p:cTn>
                        </p:par>
                        <p:par>
                          <p:cTn id="8" fill="hold">
                            <p:stCondLst>
                              <p:cond delay="12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300"/>
                                        <p:tgtEl>
                                          <p:spTgt spid="8"/>
                                        </p:tgtEl>
                                      </p:cBhvr>
                                    </p:animEffect>
                                  </p:childTnLst>
                                </p:cTn>
                              </p:par>
                            </p:childTnLst>
                          </p:cTn>
                        </p:par>
                        <p:par>
                          <p:cTn id="12" fill="hold">
                            <p:stCondLst>
                              <p:cond delay="25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par>
                          <p:cTn id="20" fill="hold">
                            <p:stCondLst>
                              <p:cond delay="35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27381" y="274638"/>
            <a:ext cx="8160907" cy="850106"/>
          </a:xfrm>
          <a:prstGeom prst="rect">
            <a:avLst/>
          </a:prstGeom>
        </p:spPr>
        <p:txBody>
          <a:bodyPr anchor="ctr"/>
          <a:lstStyle>
            <a:lvl1pPr algn="l">
              <a:defRPr sz="3200"/>
            </a:lvl1pPr>
          </a:lstStyle>
          <a:p>
            <a:r>
              <a:rPr lang="en-US" dirty="0"/>
              <a:t>Click to edit Master title style</a:t>
            </a:r>
            <a:endParaRPr lang="en-IN"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Footer Placeholder 4"/>
          <p:cNvSpPr>
            <a:spLocks noGrp="1"/>
          </p:cNvSpPr>
          <p:nvPr>
            <p:ph type="ftr" sz="quarter" idx="11"/>
          </p:nvPr>
        </p:nvSpPr>
        <p:spPr>
          <a:xfrm>
            <a:off x="2927648" y="6237313"/>
            <a:ext cx="5856651" cy="365125"/>
          </a:xfrm>
          <a:prstGeom prst="rect">
            <a:avLst/>
          </a:prstGeom>
        </p:spPr>
        <p:txBody>
          <a:bodyPr/>
          <a:lstStyle>
            <a:lvl1pPr>
              <a:defRPr sz="1200" b="1"/>
            </a:lvl1pPr>
          </a:lstStyle>
          <a:p>
            <a:pPr>
              <a:defRPr/>
            </a:pPr>
            <a:r>
              <a:rPr lang="en-US"/>
              <a:t>IS ZC464, Machine Learning</a:t>
            </a:r>
          </a:p>
        </p:txBody>
      </p:sp>
      <p:sp>
        <p:nvSpPr>
          <p:cNvPr id="6" name="Slide Number Placeholder 5"/>
          <p:cNvSpPr>
            <a:spLocks noGrp="1"/>
          </p:cNvSpPr>
          <p:nvPr>
            <p:ph type="sldNum" sz="quarter" idx="12"/>
          </p:nvPr>
        </p:nvSpPr>
        <p:spPr>
          <a:xfrm>
            <a:off x="11376587" y="6237313"/>
            <a:ext cx="815413" cy="293117"/>
          </a:xfrm>
          <a:prstGeom prst="rect">
            <a:avLst/>
          </a:prstGeom>
        </p:spPr>
        <p:txBody>
          <a:bodyPr/>
          <a:lstStyle>
            <a:lvl1pPr>
              <a:defRPr sz="1600" b="1"/>
            </a:lvl1pPr>
          </a:lstStyle>
          <a:p>
            <a:pPr>
              <a:defRPr/>
            </a:pPr>
            <a:fld id="{60DB935C-A2BB-404C-A6C5-67E9068028EC}" type="slidenum">
              <a:rPr lang="en-US" smtClean="0"/>
              <a:pPr>
                <a:defRPr/>
              </a:pPr>
              <a:t>‹#›</a:t>
            </a:fld>
            <a:endParaRPr lang="en-US"/>
          </a:p>
        </p:txBody>
      </p:sp>
    </p:spTree>
    <p:extLst>
      <p:ext uri="{BB962C8B-B14F-4D97-AF65-F5344CB8AC3E}">
        <p14:creationId xmlns:p14="http://schemas.microsoft.com/office/powerpoint/2010/main" val="24361746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046184519"/>
      </p:ext>
    </p:extLst>
  </p:cSld>
  <p:clrMap bg1="lt1" tx1="dk1" bg2="lt2" tx2="dk2" accent1="accent1" accent2="accent2" accent3="accent3" accent4="accent4" accent5="accent5" accent6="accent6" hlink="hlink" folHlink="folHlink"/>
  <p:sldLayoutIdLst>
    <p:sldLayoutId id="2147483729" r:id="rId1"/>
    <p:sldLayoutId id="2147483739" r:id="rId2"/>
    <p:sldLayoutId id="2147483740" r:id="rId3"/>
    <p:sldLayoutId id="2147483741" r:id="rId4"/>
    <p:sldLayoutId id="2147483742" r:id="rId5"/>
    <p:sldLayoutId id="2147483743" r:id="rId6"/>
    <p:sldLayoutId id="2147483744" r:id="rId7"/>
  </p:sldLayoutIdLst>
  <p:hf sldNum="0" hdr="0" ftr="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6" Type="http://schemas.openxmlformats.org/officeDocument/2006/relationships/customXml" Target="../ink/ink207.xml"/><Relationship Id="rId21" Type="http://schemas.openxmlformats.org/officeDocument/2006/relationships/image" Target="NULL"/><Relationship Id="rId42" Type="http://schemas.openxmlformats.org/officeDocument/2006/relationships/customXml" Target="../ink/ink215.xml"/><Relationship Id="rId47" Type="http://schemas.openxmlformats.org/officeDocument/2006/relationships/image" Target="NULL"/><Relationship Id="rId63" Type="http://schemas.openxmlformats.org/officeDocument/2006/relationships/image" Target="NULL"/><Relationship Id="rId68" Type="http://schemas.openxmlformats.org/officeDocument/2006/relationships/customXml" Target="../ink/ink228.xml"/><Relationship Id="rId7" Type="http://schemas.openxmlformats.org/officeDocument/2006/relationships/image" Target="NULL"/><Relationship Id="rId2" Type="http://schemas.openxmlformats.org/officeDocument/2006/relationships/customXml" Target="../ink/ink195.xml"/><Relationship Id="rId16" Type="http://schemas.openxmlformats.org/officeDocument/2006/relationships/customXml" Target="../ink/ink202.xml"/><Relationship Id="rId29" Type="http://schemas.openxmlformats.org/officeDocument/2006/relationships/image" Target="NULL"/><Relationship Id="rId11" Type="http://schemas.openxmlformats.org/officeDocument/2006/relationships/image" Target="NULL"/><Relationship Id="rId24" Type="http://schemas.openxmlformats.org/officeDocument/2006/relationships/customXml" Target="../ink/ink206.xml"/><Relationship Id="rId32" Type="http://schemas.openxmlformats.org/officeDocument/2006/relationships/customXml" Target="../ink/ink210.xml"/><Relationship Id="rId37" Type="http://schemas.openxmlformats.org/officeDocument/2006/relationships/image" Target="NULL"/><Relationship Id="rId40" Type="http://schemas.openxmlformats.org/officeDocument/2006/relationships/customXml" Target="../ink/ink214.xml"/><Relationship Id="rId45" Type="http://schemas.openxmlformats.org/officeDocument/2006/relationships/image" Target="NULL"/><Relationship Id="rId53" Type="http://schemas.openxmlformats.org/officeDocument/2006/relationships/image" Target="NULL"/><Relationship Id="rId58" Type="http://schemas.openxmlformats.org/officeDocument/2006/relationships/customXml" Target="../ink/ink223.xml"/><Relationship Id="rId66" Type="http://schemas.openxmlformats.org/officeDocument/2006/relationships/customXml" Target="../ink/ink227.xml"/><Relationship Id="rId5" Type="http://schemas.openxmlformats.org/officeDocument/2006/relationships/image" Target="NULL"/><Relationship Id="rId61" Type="http://schemas.openxmlformats.org/officeDocument/2006/relationships/image" Target="NULL"/><Relationship Id="rId19" Type="http://schemas.openxmlformats.org/officeDocument/2006/relationships/image" Target="NULL"/><Relationship Id="rId14" Type="http://schemas.openxmlformats.org/officeDocument/2006/relationships/customXml" Target="../ink/ink201.xml"/><Relationship Id="rId22" Type="http://schemas.openxmlformats.org/officeDocument/2006/relationships/customXml" Target="../ink/ink205.xml"/><Relationship Id="rId27" Type="http://schemas.openxmlformats.org/officeDocument/2006/relationships/image" Target="NULL"/><Relationship Id="rId30" Type="http://schemas.openxmlformats.org/officeDocument/2006/relationships/customXml" Target="../ink/ink209.xml"/><Relationship Id="rId35" Type="http://schemas.openxmlformats.org/officeDocument/2006/relationships/image" Target="NULL"/><Relationship Id="rId43" Type="http://schemas.openxmlformats.org/officeDocument/2006/relationships/image" Target="NULL"/><Relationship Id="rId48" Type="http://schemas.openxmlformats.org/officeDocument/2006/relationships/customXml" Target="../ink/ink218.xml"/><Relationship Id="rId56" Type="http://schemas.openxmlformats.org/officeDocument/2006/relationships/customXml" Target="../ink/ink222.xml"/><Relationship Id="rId64" Type="http://schemas.openxmlformats.org/officeDocument/2006/relationships/customXml" Target="../ink/ink226.xml"/><Relationship Id="rId69" Type="http://schemas.openxmlformats.org/officeDocument/2006/relationships/image" Target="NULL"/><Relationship Id="rId8" Type="http://schemas.openxmlformats.org/officeDocument/2006/relationships/customXml" Target="../ink/ink198.xml"/><Relationship Id="rId51" Type="http://schemas.openxmlformats.org/officeDocument/2006/relationships/image" Target="NULL"/><Relationship Id="rId3" Type="http://schemas.openxmlformats.org/officeDocument/2006/relationships/image" Target="NULL"/><Relationship Id="rId12" Type="http://schemas.openxmlformats.org/officeDocument/2006/relationships/customXml" Target="../ink/ink200.xml"/><Relationship Id="rId17" Type="http://schemas.openxmlformats.org/officeDocument/2006/relationships/image" Target="NULL"/><Relationship Id="rId25" Type="http://schemas.openxmlformats.org/officeDocument/2006/relationships/image" Target="NULL"/><Relationship Id="rId33" Type="http://schemas.openxmlformats.org/officeDocument/2006/relationships/image" Target="NULL"/><Relationship Id="rId38" Type="http://schemas.openxmlformats.org/officeDocument/2006/relationships/customXml" Target="../ink/ink213.xml"/><Relationship Id="rId46" Type="http://schemas.openxmlformats.org/officeDocument/2006/relationships/customXml" Target="../ink/ink217.xml"/><Relationship Id="rId59" Type="http://schemas.openxmlformats.org/officeDocument/2006/relationships/image" Target="NULL"/><Relationship Id="rId67" Type="http://schemas.openxmlformats.org/officeDocument/2006/relationships/image" Target="NULL"/><Relationship Id="rId20" Type="http://schemas.openxmlformats.org/officeDocument/2006/relationships/customXml" Target="../ink/ink204.xml"/><Relationship Id="rId41" Type="http://schemas.openxmlformats.org/officeDocument/2006/relationships/image" Target="NULL"/><Relationship Id="rId54" Type="http://schemas.openxmlformats.org/officeDocument/2006/relationships/customXml" Target="../ink/ink221.xml"/><Relationship Id="rId62" Type="http://schemas.openxmlformats.org/officeDocument/2006/relationships/customXml" Target="../ink/ink225.xml"/><Relationship Id="rId1" Type="http://schemas.openxmlformats.org/officeDocument/2006/relationships/slideLayout" Target="../slideLayouts/slideLayout3.xml"/><Relationship Id="rId6" Type="http://schemas.openxmlformats.org/officeDocument/2006/relationships/customXml" Target="../ink/ink197.xml"/><Relationship Id="rId15" Type="http://schemas.openxmlformats.org/officeDocument/2006/relationships/image" Target="NULL"/><Relationship Id="rId23" Type="http://schemas.openxmlformats.org/officeDocument/2006/relationships/image" Target="NULL"/><Relationship Id="rId28" Type="http://schemas.openxmlformats.org/officeDocument/2006/relationships/customXml" Target="../ink/ink208.xml"/><Relationship Id="rId36" Type="http://schemas.openxmlformats.org/officeDocument/2006/relationships/customXml" Target="../ink/ink212.xml"/><Relationship Id="rId49" Type="http://schemas.openxmlformats.org/officeDocument/2006/relationships/image" Target="NULL"/><Relationship Id="rId57" Type="http://schemas.openxmlformats.org/officeDocument/2006/relationships/image" Target="NULL"/><Relationship Id="rId10" Type="http://schemas.openxmlformats.org/officeDocument/2006/relationships/customXml" Target="../ink/ink199.xml"/><Relationship Id="rId31" Type="http://schemas.openxmlformats.org/officeDocument/2006/relationships/image" Target="NULL"/><Relationship Id="rId44" Type="http://schemas.openxmlformats.org/officeDocument/2006/relationships/customXml" Target="../ink/ink216.xml"/><Relationship Id="rId52" Type="http://schemas.openxmlformats.org/officeDocument/2006/relationships/customXml" Target="../ink/ink220.xml"/><Relationship Id="rId60" Type="http://schemas.openxmlformats.org/officeDocument/2006/relationships/customXml" Target="../ink/ink224.xml"/><Relationship Id="rId65" Type="http://schemas.openxmlformats.org/officeDocument/2006/relationships/image" Target="NULL"/><Relationship Id="rId4" Type="http://schemas.openxmlformats.org/officeDocument/2006/relationships/customXml" Target="../ink/ink196.xml"/><Relationship Id="rId9" Type="http://schemas.openxmlformats.org/officeDocument/2006/relationships/image" Target="NULL"/><Relationship Id="rId13" Type="http://schemas.openxmlformats.org/officeDocument/2006/relationships/image" Target="NULL"/><Relationship Id="rId18" Type="http://schemas.openxmlformats.org/officeDocument/2006/relationships/customXml" Target="../ink/ink203.xml"/><Relationship Id="rId39" Type="http://schemas.openxmlformats.org/officeDocument/2006/relationships/image" Target="NULL"/><Relationship Id="rId34" Type="http://schemas.openxmlformats.org/officeDocument/2006/relationships/customXml" Target="../ink/ink211.xml"/><Relationship Id="rId50" Type="http://schemas.openxmlformats.org/officeDocument/2006/relationships/customXml" Target="../ink/ink219.xml"/><Relationship Id="rId55" Type="http://schemas.openxmlformats.org/officeDocument/2006/relationships/image" Target="NULL"/></Relationships>
</file>

<file path=ppt/slides/_rels/slide11.xml.rels><?xml version="1.0" encoding="UTF-8" standalone="yes"?>
<Relationships xmlns="http://schemas.openxmlformats.org/package/2006/relationships"><Relationship Id="rId26" Type="http://schemas.openxmlformats.org/officeDocument/2006/relationships/customXml" Target="../ink/ink241.xml"/><Relationship Id="rId21" Type="http://schemas.openxmlformats.org/officeDocument/2006/relationships/image" Target="NULL"/><Relationship Id="rId42" Type="http://schemas.openxmlformats.org/officeDocument/2006/relationships/customXml" Target="../ink/ink249.xml"/><Relationship Id="rId47" Type="http://schemas.openxmlformats.org/officeDocument/2006/relationships/image" Target="NULL"/><Relationship Id="rId63" Type="http://schemas.openxmlformats.org/officeDocument/2006/relationships/image" Target="NULL"/><Relationship Id="rId68" Type="http://schemas.openxmlformats.org/officeDocument/2006/relationships/customXml" Target="../ink/ink262.xml"/><Relationship Id="rId84" Type="http://schemas.openxmlformats.org/officeDocument/2006/relationships/customXml" Target="../ink/ink270.xml"/><Relationship Id="rId89" Type="http://schemas.openxmlformats.org/officeDocument/2006/relationships/image" Target="NULL"/><Relationship Id="rId16" Type="http://schemas.openxmlformats.org/officeDocument/2006/relationships/customXml" Target="../ink/ink236.xml"/><Relationship Id="rId11" Type="http://schemas.openxmlformats.org/officeDocument/2006/relationships/image" Target="NULL"/><Relationship Id="rId32" Type="http://schemas.openxmlformats.org/officeDocument/2006/relationships/customXml" Target="../ink/ink244.xml"/><Relationship Id="rId37" Type="http://schemas.openxmlformats.org/officeDocument/2006/relationships/image" Target="NULL"/><Relationship Id="rId53" Type="http://schemas.openxmlformats.org/officeDocument/2006/relationships/image" Target="NULL"/><Relationship Id="rId58" Type="http://schemas.openxmlformats.org/officeDocument/2006/relationships/customXml" Target="../ink/ink257.xml"/><Relationship Id="rId74" Type="http://schemas.openxmlformats.org/officeDocument/2006/relationships/customXml" Target="../ink/ink265.xml"/><Relationship Id="rId79" Type="http://schemas.openxmlformats.org/officeDocument/2006/relationships/image" Target="NULL"/><Relationship Id="rId5" Type="http://schemas.openxmlformats.org/officeDocument/2006/relationships/image" Target="NULL"/><Relationship Id="rId14" Type="http://schemas.openxmlformats.org/officeDocument/2006/relationships/customXml" Target="../ink/ink235.xml"/><Relationship Id="rId22" Type="http://schemas.openxmlformats.org/officeDocument/2006/relationships/customXml" Target="../ink/ink239.xml"/><Relationship Id="rId27" Type="http://schemas.openxmlformats.org/officeDocument/2006/relationships/image" Target="NULL"/><Relationship Id="rId30" Type="http://schemas.openxmlformats.org/officeDocument/2006/relationships/customXml" Target="../ink/ink243.xml"/><Relationship Id="rId35" Type="http://schemas.openxmlformats.org/officeDocument/2006/relationships/image" Target="NULL"/><Relationship Id="rId43" Type="http://schemas.openxmlformats.org/officeDocument/2006/relationships/image" Target="NULL"/><Relationship Id="rId48" Type="http://schemas.openxmlformats.org/officeDocument/2006/relationships/customXml" Target="../ink/ink252.xml"/><Relationship Id="rId56" Type="http://schemas.openxmlformats.org/officeDocument/2006/relationships/customXml" Target="../ink/ink256.xml"/><Relationship Id="rId64" Type="http://schemas.openxmlformats.org/officeDocument/2006/relationships/customXml" Target="../ink/ink260.xml"/><Relationship Id="rId69" Type="http://schemas.openxmlformats.org/officeDocument/2006/relationships/image" Target="NULL"/><Relationship Id="rId77" Type="http://schemas.openxmlformats.org/officeDocument/2006/relationships/image" Target="NULL"/><Relationship Id="rId8" Type="http://schemas.openxmlformats.org/officeDocument/2006/relationships/customXml" Target="../ink/ink232.xml"/><Relationship Id="rId51" Type="http://schemas.openxmlformats.org/officeDocument/2006/relationships/image" Target="NULL"/><Relationship Id="rId72" Type="http://schemas.openxmlformats.org/officeDocument/2006/relationships/customXml" Target="../ink/ink264.xml"/><Relationship Id="rId80" Type="http://schemas.openxmlformats.org/officeDocument/2006/relationships/customXml" Target="../ink/ink268.xml"/><Relationship Id="rId85" Type="http://schemas.openxmlformats.org/officeDocument/2006/relationships/image" Target="NULL"/><Relationship Id="rId3" Type="http://schemas.openxmlformats.org/officeDocument/2006/relationships/image" Target="NULL"/><Relationship Id="rId12" Type="http://schemas.openxmlformats.org/officeDocument/2006/relationships/customXml" Target="../ink/ink234.xml"/><Relationship Id="rId17" Type="http://schemas.openxmlformats.org/officeDocument/2006/relationships/image" Target="NULL"/><Relationship Id="rId25" Type="http://schemas.openxmlformats.org/officeDocument/2006/relationships/image" Target="NULL"/><Relationship Id="rId33" Type="http://schemas.openxmlformats.org/officeDocument/2006/relationships/image" Target="NULL"/><Relationship Id="rId38" Type="http://schemas.openxmlformats.org/officeDocument/2006/relationships/customXml" Target="../ink/ink247.xml"/><Relationship Id="rId46" Type="http://schemas.openxmlformats.org/officeDocument/2006/relationships/customXml" Target="../ink/ink251.xml"/><Relationship Id="rId59" Type="http://schemas.openxmlformats.org/officeDocument/2006/relationships/image" Target="NULL"/><Relationship Id="rId67" Type="http://schemas.openxmlformats.org/officeDocument/2006/relationships/image" Target="NULL"/><Relationship Id="rId20" Type="http://schemas.openxmlformats.org/officeDocument/2006/relationships/customXml" Target="../ink/ink238.xml"/><Relationship Id="rId41" Type="http://schemas.openxmlformats.org/officeDocument/2006/relationships/image" Target="NULL"/><Relationship Id="rId54" Type="http://schemas.openxmlformats.org/officeDocument/2006/relationships/customXml" Target="../ink/ink255.xml"/><Relationship Id="rId62" Type="http://schemas.openxmlformats.org/officeDocument/2006/relationships/customXml" Target="../ink/ink259.xml"/><Relationship Id="rId70" Type="http://schemas.openxmlformats.org/officeDocument/2006/relationships/customXml" Target="../ink/ink263.xml"/><Relationship Id="rId75" Type="http://schemas.openxmlformats.org/officeDocument/2006/relationships/image" Target="NULL"/><Relationship Id="rId83" Type="http://schemas.openxmlformats.org/officeDocument/2006/relationships/image" Target="NULL"/><Relationship Id="rId88" Type="http://schemas.openxmlformats.org/officeDocument/2006/relationships/customXml" Target="../ink/ink272.xml"/><Relationship Id="rId1" Type="http://schemas.openxmlformats.org/officeDocument/2006/relationships/slideLayout" Target="../slideLayouts/slideLayout3.xml"/><Relationship Id="rId6" Type="http://schemas.openxmlformats.org/officeDocument/2006/relationships/customXml" Target="../ink/ink231.xml"/><Relationship Id="rId15" Type="http://schemas.openxmlformats.org/officeDocument/2006/relationships/image" Target="NULL"/><Relationship Id="rId23" Type="http://schemas.openxmlformats.org/officeDocument/2006/relationships/image" Target="NULL"/><Relationship Id="rId28" Type="http://schemas.openxmlformats.org/officeDocument/2006/relationships/customXml" Target="../ink/ink242.xml"/><Relationship Id="rId36" Type="http://schemas.openxmlformats.org/officeDocument/2006/relationships/customXml" Target="../ink/ink246.xml"/><Relationship Id="rId49" Type="http://schemas.openxmlformats.org/officeDocument/2006/relationships/image" Target="NULL"/><Relationship Id="rId57" Type="http://schemas.openxmlformats.org/officeDocument/2006/relationships/image" Target="NULL"/><Relationship Id="rId10" Type="http://schemas.openxmlformats.org/officeDocument/2006/relationships/customXml" Target="../ink/ink233.xml"/><Relationship Id="rId31" Type="http://schemas.openxmlformats.org/officeDocument/2006/relationships/image" Target="NULL"/><Relationship Id="rId44" Type="http://schemas.openxmlformats.org/officeDocument/2006/relationships/customXml" Target="../ink/ink250.xml"/><Relationship Id="rId52" Type="http://schemas.openxmlformats.org/officeDocument/2006/relationships/customXml" Target="../ink/ink254.xml"/><Relationship Id="rId60" Type="http://schemas.openxmlformats.org/officeDocument/2006/relationships/customXml" Target="../ink/ink258.xml"/><Relationship Id="rId65" Type="http://schemas.openxmlformats.org/officeDocument/2006/relationships/image" Target="NULL"/><Relationship Id="rId73" Type="http://schemas.openxmlformats.org/officeDocument/2006/relationships/image" Target="NULL"/><Relationship Id="rId78" Type="http://schemas.openxmlformats.org/officeDocument/2006/relationships/customXml" Target="../ink/ink267.xml"/><Relationship Id="rId81" Type="http://schemas.openxmlformats.org/officeDocument/2006/relationships/image" Target="NULL"/><Relationship Id="rId86" Type="http://schemas.openxmlformats.org/officeDocument/2006/relationships/customXml" Target="../ink/ink271.xml"/><Relationship Id="rId4" Type="http://schemas.openxmlformats.org/officeDocument/2006/relationships/customXml" Target="../ink/ink230.xml"/><Relationship Id="rId9" Type="http://schemas.openxmlformats.org/officeDocument/2006/relationships/image" Target="NULL"/><Relationship Id="rId13" Type="http://schemas.openxmlformats.org/officeDocument/2006/relationships/image" Target="NULL"/><Relationship Id="rId18" Type="http://schemas.openxmlformats.org/officeDocument/2006/relationships/customXml" Target="../ink/ink237.xml"/><Relationship Id="rId39" Type="http://schemas.openxmlformats.org/officeDocument/2006/relationships/image" Target="NULL"/><Relationship Id="rId34" Type="http://schemas.openxmlformats.org/officeDocument/2006/relationships/customXml" Target="../ink/ink245.xml"/><Relationship Id="rId50" Type="http://schemas.openxmlformats.org/officeDocument/2006/relationships/customXml" Target="../ink/ink253.xml"/><Relationship Id="rId55" Type="http://schemas.openxmlformats.org/officeDocument/2006/relationships/image" Target="NULL"/><Relationship Id="rId76" Type="http://schemas.openxmlformats.org/officeDocument/2006/relationships/customXml" Target="../ink/ink266.xml"/><Relationship Id="rId7" Type="http://schemas.openxmlformats.org/officeDocument/2006/relationships/image" Target="NULL"/><Relationship Id="rId71" Type="http://schemas.openxmlformats.org/officeDocument/2006/relationships/image" Target="NULL"/><Relationship Id="rId2" Type="http://schemas.openxmlformats.org/officeDocument/2006/relationships/customXml" Target="../ink/ink229.xml"/><Relationship Id="rId29" Type="http://schemas.openxmlformats.org/officeDocument/2006/relationships/image" Target="NULL"/><Relationship Id="rId24" Type="http://schemas.openxmlformats.org/officeDocument/2006/relationships/customXml" Target="../ink/ink240.xml"/><Relationship Id="rId40" Type="http://schemas.openxmlformats.org/officeDocument/2006/relationships/customXml" Target="../ink/ink248.xml"/><Relationship Id="rId45" Type="http://schemas.openxmlformats.org/officeDocument/2006/relationships/image" Target="NULL"/><Relationship Id="rId66" Type="http://schemas.openxmlformats.org/officeDocument/2006/relationships/customXml" Target="../ink/ink261.xml"/><Relationship Id="rId87" Type="http://schemas.openxmlformats.org/officeDocument/2006/relationships/image" Target="NULL"/><Relationship Id="rId61" Type="http://schemas.openxmlformats.org/officeDocument/2006/relationships/image" Target="NULL"/><Relationship Id="rId82" Type="http://schemas.openxmlformats.org/officeDocument/2006/relationships/customXml" Target="../ink/ink269.xml"/><Relationship Id="rId19" Type="http://schemas.openxmlformats.org/officeDocument/2006/relationships/image" Target="NULL"/></Relationships>
</file>

<file path=ppt/slides/_rels/slide12.xml.rels><?xml version="1.0" encoding="UTF-8" standalone="yes"?>
<Relationships xmlns="http://schemas.openxmlformats.org/package/2006/relationships"><Relationship Id="rId117" Type="http://schemas.openxmlformats.org/officeDocument/2006/relationships/image" Target="NULL"/><Relationship Id="rId21" Type="http://schemas.openxmlformats.org/officeDocument/2006/relationships/image" Target="NULL"/><Relationship Id="rId42" Type="http://schemas.openxmlformats.org/officeDocument/2006/relationships/customXml" Target="../ink/ink293.xml"/><Relationship Id="rId63" Type="http://schemas.openxmlformats.org/officeDocument/2006/relationships/image" Target="NULL"/><Relationship Id="rId84" Type="http://schemas.openxmlformats.org/officeDocument/2006/relationships/customXml" Target="../ink/ink314.xml"/><Relationship Id="rId138" Type="http://schemas.openxmlformats.org/officeDocument/2006/relationships/customXml" Target="../ink/ink341.xml"/><Relationship Id="rId159" Type="http://schemas.openxmlformats.org/officeDocument/2006/relationships/image" Target="NULL"/><Relationship Id="rId170" Type="http://schemas.openxmlformats.org/officeDocument/2006/relationships/customXml" Target="../ink/ink357.xml"/><Relationship Id="rId191" Type="http://schemas.openxmlformats.org/officeDocument/2006/relationships/image" Target="NULL"/><Relationship Id="rId107" Type="http://schemas.openxmlformats.org/officeDocument/2006/relationships/image" Target="NULL"/><Relationship Id="rId11" Type="http://schemas.openxmlformats.org/officeDocument/2006/relationships/image" Target="NULL"/><Relationship Id="rId32" Type="http://schemas.openxmlformats.org/officeDocument/2006/relationships/customXml" Target="../ink/ink288.xml"/><Relationship Id="rId53" Type="http://schemas.openxmlformats.org/officeDocument/2006/relationships/image" Target="NULL"/><Relationship Id="rId74" Type="http://schemas.openxmlformats.org/officeDocument/2006/relationships/customXml" Target="../ink/ink309.xml"/><Relationship Id="rId128" Type="http://schemas.openxmlformats.org/officeDocument/2006/relationships/customXml" Target="../ink/ink336.xml"/><Relationship Id="rId149" Type="http://schemas.openxmlformats.org/officeDocument/2006/relationships/image" Target="NULL"/><Relationship Id="rId5" Type="http://schemas.openxmlformats.org/officeDocument/2006/relationships/image" Target="NULL"/><Relationship Id="rId95" Type="http://schemas.openxmlformats.org/officeDocument/2006/relationships/image" Target="NULL"/><Relationship Id="rId160" Type="http://schemas.openxmlformats.org/officeDocument/2006/relationships/customXml" Target="../ink/ink352.xml"/><Relationship Id="rId181" Type="http://schemas.openxmlformats.org/officeDocument/2006/relationships/image" Target="NULL"/><Relationship Id="rId22" Type="http://schemas.openxmlformats.org/officeDocument/2006/relationships/customXml" Target="../ink/ink283.xml"/><Relationship Id="rId43" Type="http://schemas.openxmlformats.org/officeDocument/2006/relationships/image" Target="NULL"/><Relationship Id="rId64" Type="http://schemas.openxmlformats.org/officeDocument/2006/relationships/customXml" Target="../ink/ink304.xml"/><Relationship Id="rId118" Type="http://schemas.openxmlformats.org/officeDocument/2006/relationships/customXml" Target="../ink/ink331.xml"/><Relationship Id="rId139" Type="http://schemas.openxmlformats.org/officeDocument/2006/relationships/image" Target="NULL"/><Relationship Id="rId85" Type="http://schemas.openxmlformats.org/officeDocument/2006/relationships/image" Target="NULL"/><Relationship Id="rId150" Type="http://schemas.openxmlformats.org/officeDocument/2006/relationships/customXml" Target="../ink/ink347.xml"/><Relationship Id="rId171" Type="http://schemas.openxmlformats.org/officeDocument/2006/relationships/image" Target="NULL"/><Relationship Id="rId192" Type="http://schemas.openxmlformats.org/officeDocument/2006/relationships/customXml" Target="../ink/ink368.xml"/><Relationship Id="rId12" Type="http://schemas.openxmlformats.org/officeDocument/2006/relationships/customXml" Target="../ink/ink278.xml"/><Relationship Id="rId33" Type="http://schemas.openxmlformats.org/officeDocument/2006/relationships/image" Target="NULL"/><Relationship Id="rId108" Type="http://schemas.openxmlformats.org/officeDocument/2006/relationships/customXml" Target="../ink/ink326.xml"/><Relationship Id="rId129" Type="http://schemas.openxmlformats.org/officeDocument/2006/relationships/image" Target="NULL"/><Relationship Id="rId54" Type="http://schemas.openxmlformats.org/officeDocument/2006/relationships/customXml" Target="../ink/ink299.xml"/><Relationship Id="rId75" Type="http://schemas.openxmlformats.org/officeDocument/2006/relationships/image" Target="NULL"/><Relationship Id="rId96" Type="http://schemas.openxmlformats.org/officeDocument/2006/relationships/customXml" Target="../ink/ink320.xml"/><Relationship Id="rId140" Type="http://schemas.openxmlformats.org/officeDocument/2006/relationships/customXml" Target="../ink/ink342.xml"/><Relationship Id="rId161" Type="http://schemas.openxmlformats.org/officeDocument/2006/relationships/image" Target="NULL"/><Relationship Id="rId182" Type="http://schemas.openxmlformats.org/officeDocument/2006/relationships/customXml" Target="../ink/ink363.xml"/><Relationship Id="rId6" Type="http://schemas.openxmlformats.org/officeDocument/2006/relationships/customXml" Target="../ink/ink275.xml"/><Relationship Id="rId23" Type="http://schemas.openxmlformats.org/officeDocument/2006/relationships/image" Target="NULL"/><Relationship Id="rId119" Type="http://schemas.openxmlformats.org/officeDocument/2006/relationships/image" Target="NULL"/><Relationship Id="rId44" Type="http://schemas.openxmlformats.org/officeDocument/2006/relationships/customXml" Target="../ink/ink294.xml"/><Relationship Id="rId65" Type="http://schemas.openxmlformats.org/officeDocument/2006/relationships/image" Target="NULL"/><Relationship Id="rId86" Type="http://schemas.openxmlformats.org/officeDocument/2006/relationships/customXml" Target="../ink/ink315.xml"/><Relationship Id="rId130" Type="http://schemas.openxmlformats.org/officeDocument/2006/relationships/customXml" Target="../ink/ink337.xml"/><Relationship Id="rId151" Type="http://schemas.openxmlformats.org/officeDocument/2006/relationships/image" Target="NULL"/><Relationship Id="rId172" Type="http://schemas.openxmlformats.org/officeDocument/2006/relationships/customXml" Target="../ink/ink358.xml"/><Relationship Id="rId193" Type="http://schemas.openxmlformats.org/officeDocument/2006/relationships/image" Target="NULL"/><Relationship Id="rId13" Type="http://schemas.openxmlformats.org/officeDocument/2006/relationships/image" Target="NULL"/><Relationship Id="rId109" Type="http://schemas.openxmlformats.org/officeDocument/2006/relationships/image" Target="NULL"/><Relationship Id="rId34" Type="http://schemas.openxmlformats.org/officeDocument/2006/relationships/customXml" Target="../ink/ink289.xml"/><Relationship Id="rId50" Type="http://schemas.openxmlformats.org/officeDocument/2006/relationships/customXml" Target="../ink/ink297.xml"/><Relationship Id="rId55" Type="http://schemas.openxmlformats.org/officeDocument/2006/relationships/image" Target="NULL"/><Relationship Id="rId76" Type="http://schemas.openxmlformats.org/officeDocument/2006/relationships/customXml" Target="../ink/ink310.xml"/><Relationship Id="rId97" Type="http://schemas.openxmlformats.org/officeDocument/2006/relationships/image" Target="NULL"/><Relationship Id="rId104" Type="http://schemas.openxmlformats.org/officeDocument/2006/relationships/customXml" Target="../ink/ink324.xml"/><Relationship Id="rId120" Type="http://schemas.openxmlformats.org/officeDocument/2006/relationships/customXml" Target="../ink/ink332.xml"/><Relationship Id="rId125" Type="http://schemas.openxmlformats.org/officeDocument/2006/relationships/image" Target="NULL"/><Relationship Id="rId141" Type="http://schemas.openxmlformats.org/officeDocument/2006/relationships/image" Target="NULL"/><Relationship Id="rId146" Type="http://schemas.openxmlformats.org/officeDocument/2006/relationships/customXml" Target="../ink/ink345.xml"/><Relationship Id="rId167" Type="http://schemas.openxmlformats.org/officeDocument/2006/relationships/image" Target="NULL"/><Relationship Id="rId188" Type="http://schemas.openxmlformats.org/officeDocument/2006/relationships/customXml" Target="../ink/ink366.xml"/><Relationship Id="rId7" Type="http://schemas.openxmlformats.org/officeDocument/2006/relationships/image" Target="NULL"/><Relationship Id="rId71" Type="http://schemas.openxmlformats.org/officeDocument/2006/relationships/image" Target="NULL"/><Relationship Id="rId92" Type="http://schemas.openxmlformats.org/officeDocument/2006/relationships/customXml" Target="../ink/ink318.xml"/><Relationship Id="rId162" Type="http://schemas.openxmlformats.org/officeDocument/2006/relationships/customXml" Target="../ink/ink353.xml"/><Relationship Id="rId183" Type="http://schemas.openxmlformats.org/officeDocument/2006/relationships/image" Target="NULL"/><Relationship Id="rId2" Type="http://schemas.openxmlformats.org/officeDocument/2006/relationships/customXml" Target="../ink/ink273.xml"/><Relationship Id="rId29" Type="http://schemas.openxmlformats.org/officeDocument/2006/relationships/image" Target="NULL"/><Relationship Id="rId24" Type="http://schemas.openxmlformats.org/officeDocument/2006/relationships/customXml" Target="../ink/ink284.xml"/><Relationship Id="rId40" Type="http://schemas.openxmlformats.org/officeDocument/2006/relationships/customXml" Target="../ink/ink292.xml"/><Relationship Id="rId45" Type="http://schemas.openxmlformats.org/officeDocument/2006/relationships/image" Target="NULL"/><Relationship Id="rId66" Type="http://schemas.openxmlformats.org/officeDocument/2006/relationships/customXml" Target="../ink/ink305.xml"/><Relationship Id="rId87" Type="http://schemas.openxmlformats.org/officeDocument/2006/relationships/image" Target="NULL"/><Relationship Id="rId110" Type="http://schemas.openxmlformats.org/officeDocument/2006/relationships/customXml" Target="../ink/ink327.xml"/><Relationship Id="rId115" Type="http://schemas.openxmlformats.org/officeDocument/2006/relationships/image" Target="NULL"/><Relationship Id="rId131" Type="http://schemas.openxmlformats.org/officeDocument/2006/relationships/image" Target="NULL"/><Relationship Id="rId136" Type="http://schemas.openxmlformats.org/officeDocument/2006/relationships/customXml" Target="../ink/ink340.xml"/><Relationship Id="rId157" Type="http://schemas.openxmlformats.org/officeDocument/2006/relationships/image" Target="NULL"/><Relationship Id="rId178" Type="http://schemas.openxmlformats.org/officeDocument/2006/relationships/customXml" Target="../ink/ink361.xml"/><Relationship Id="rId61" Type="http://schemas.openxmlformats.org/officeDocument/2006/relationships/image" Target="NULL"/><Relationship Id="rId82" Type="http://schemas.openxmlformats.org/officeDocument/2006/relationships/customXml" Target="../ink/ink313.xml"/><Relationship Id="rId152" Type="http://schemas.openxmlformats.org/officeDocument/2006/relationships/customXml" Target="../ink/ink348.xml"/><Relationship Id="rId173" Type="http://schemas.openxmlformats.org/officeDocument/2006/relationships/image" Target="NULL"/><Relationship Id="rId194" Type="http://schemas.openxmlformats.org/officeDocument/2006/relationships/customXml" Target="../ink/ink369.xml"/><Relationship Id="rId19" Type="http://schemas.openxmlformats.org/officeDocument/2006/relationships/image" Target="NULL"/><Relationship Id="rId14" Type="http://schemas.openxmlformats.org/officeDocument/2006/relationships/customXml" Target="../ink/ink279.xml"/><Relationship Id="rId30" Type="http://schemas.openxmlformats.org/officeDocument/2006/relationships/customXml" Target="../ink/ink287.xml"/><Relationship Id="rId35" Type="http://schemas.openxmlformats.org/officeDocument/2006/relationships/image" Target="NULL"/><Relationship Id="rId56" Type="http://schemas.openxmlformats.org/officeDocument/2006/relationships/customXml" Target="../ink/ink300.xml"/><Relationship Id="rId77" Type="http://schemas.openxmlformats.org/officeDocument/2006/relationships/image" Target="NULL"/><Relationship Id="rId100" Type="http://schemas.openxmlformats.org/officeDocument/2006/relationships/customXml" Target="../ink/ink322.xml"/><Relationship Id="rId105" Type="http://schemas.openxmlformats.org/officeDocument/2006/relationships/image" Target="NULL"/><Relationship Id="rId126" Type="http://schemas.openxmlformats.org/officeDocument/2006/relationships/customXml" Target="../ink/ink335.xml"/><Relationship Id="rId147" Type="http://schemas.openxmlformats.org/officeDocument/2006/relationships/image" Target="NULL"/><Relationship Id="rId168" Type="http://schemas.openxmlformats.org/officeDocument/2006/relationships/customXml" Target="../ink/ink356.xml"/><Relationship Id="rId8" Type="http://schemas.openxmlformats.org/officeDocument/2006/relationships/customXml" Target="../ink/ink276.xml"/><Relationship Id="rId51" Type="http://schemas.openxmlformats.org/officeDocument/2006/relationships/image" Target="NULL"/><Relationship Id="rId72" Type="http://schemas.openxmlformats.org/officeDocument/2006/relationships/customXml" Target="../ink/ink308.xml"/><Relationship Id="rId93" Type="http://schemas.openxmlformats.org/officeDocument/2006/relationships/image" Target="NULL"/><Relationship Id="rId98" Type="http://schemas.openxmlformats.org/officeDocument/2006/relationships/customXml" Target="../ink/ink321.xml"/><Relationship Id="rId121" Type="http://schemas.openxmlformats.org/officeDocument/2006/relationships/image" Target="NULL"/><Relationship Id="rId142" Type="http://schemas.openxmlformats.org/officeDocument/2006/relationships/customXml" Target="../ink/ink343.xml"/><Relationship Id="rId163" Type="http://schemas.openxmlformats.org/officeDocument/2006/relationships/image" Target="NULL"/><Relationship Id="rId184" Type="http://schemas.openxmlformats.org/officeDocument/2006/relationships/customXml" Target="../ink/ink364.xml"/><Relationship Id="rId189" Type="http://schemas.openxmlformats.org/officeDocument/2006/relationships/image" Target="NULL"/><Relationship Id="rId3" Type="http://schemas.openxmlformats.org/officeDocument/2006/relationships/image" Target="NULL"/><Relationship Id="rId25" Type="http://schemas.openxmlformats.org/officeDocument/2006/relationships/image" Target="NULL"/><Relationship Id="rId46" Type="http://schemas.openxmlformats.org/officeDocument/2006/relationships/customXml" Target="../ink/ink295.xml"/><Relationship Id="rId67" Type="http://schemas.openxmlformats.org/officeDocument/2006/relationships/image" Target="NULL"/><Relationship Id="rId116" Type="http://schemas.openxmlformats.org/officeDocument/2006/relationships/customXml" Target="../ink/ink330.xml"/><Relationship Id="rId137" Type="http://schemas.openxmlformats.org/officeDocument/2006/relationships/image" Target="NULL"/><Relationship Id="rId158" Type="http://schemas.openxmlformats.org/officeDocument/2006/relationships/customXml" Target="../ink/ink351.xml"/><Relationship Id="rId20" Type="http://schemas.openxmlformats.org/officeDocument/2006/relationships/customXml" Target="../ink/ink282.xml"/><Relationship Id="rId41" Type="http://schemas.openxmlformats.org/officeDocument/2006/relationships/image" Target="NULL"/><Relationship Id="rId62" Type="http://schemas.openxmlformats.org/officeDocument/2006/relationships/customXml" Target="../ink/ink303.xml"/><Relationship Id="rId83" Type="http://schemas.openxmlformats.org/officeDocument/2006/relationships/image" Target="NULL"/><Relationship Id="rId88" Type="http://schemas.openxmlformats.org/officeDocument/2006/relationships/customXml" Target="../ink/ink316.xml"/><Relationship Id="rId111" Type="http://schemas.openxmlformats.org/officeDocument/2006/relationships/image" Target="NULL"/><Relationship Id="rId132" Type="http://schemas.openxmlformats.org/officeDocument/2006/relationships/customXml" Target="../ink/ink338.xml"/><Relationship Id="rId153" Type="http://schemas.openxmlformats.org/officeDocument/2006/relationships/image" Target="NULL"/><Relationship Id="rId174" Type="http://schemas.openxmlformats.org/officeDocument/2006/relationships/customXml" Target="../ink/ink359.xml"/><Relationship Id="rId179" Type="http://schemas.openxmlformats.org/officeDocument/2006/relationships/image" Target="NULL"/><Relationship Id="rId195" Type="http://schemas.openxmlformats.org/officeDocument/2006/relationships/image" Target="NULL"/><Relationship Id="rId190" Type="http://schemas.openxmlformats.org/officeDocument/2006/relationships/customXml" Target="../ink/ink367.xml"/><Relationship Id="rId15" Type="http://schemas.openxmlformats.org/officeDocument/2006/relationships/image" Target="NULL"/><Relationship Id="rId36" Type="http://schemas.openxmlformats.org/officeDocument/2006/relationships/customXml" Target="../ink/ink290.xml"/><Relationship Id="rId57" Type="http://schemas.openxmlformats.org/officeDocument/2006/relationships/image" Target="NULL"/><Relationship Id="rId106" Type="http://schemas.openxmlformats.org/officeDocument/2006/relationships/customXml" Target="../ink/ink325.xml"/><Relationship Id="rId127" Type="http://schemas.openxmlformats.org/officeDocument/2006/relationships/image" Target="NULL"/><Relationship Id="rId10" Type="http://schemas.openxmlformats.org/officeDocument/2006/relationships/customXml" Target="../ink/ink277.xml"/><Relationship Id="rId31" Type="http://schemas.openxmlformats.org/officeDocument/2006/relationships/image" Target="NULL"/><Relationship Id="rId52" Type="http://schemas.openxmlformats.org/officeDocument/2006/relationships/customXml" Target="../ink/ink298.xml"/><Relationship Id="rId73" Type="http://schemas.openxmlformats.org/officeDocument/2006/relationships/image" Target="NULL"/><Relationship Id="rId78" Type="http://schemas.openxmlformats.org/officeDocument/2006/relationships/customXml" Target="../ink/ink311.xml"/><Relationship Id="rId94" Type="http://schemas.openxmlformats.org/officeDocument/2006/relationships/customXml" Target="../ink/ink319.xml"/><Relationship Id="rId99" Type="http://schemas.openxmlformats.org/officeDocument/2006/relationships/image" Target="NULL"/><Relationship Id="rId101" Type="http://schemas.openxmlformats.org/officeDocument/2006/relationships/image" Target="NULL"/><Relationship Id="rId122" Type="http://schemas.openxmlformats.org/officeDocument/2006/relationships/customXml" Target="../ink/ink333.xml"/><Relationship Id="rId143" Type="http://schemas.openxmlformats.org/officeDocument/2006/relationships/image" Target="NULL"/><Relationship Id="rId148" Type="http://schemas.openxmlformats.org/officeDocument/2006/relationships/customXml" Target="../ink/ink346.xml"/><Relationship Id="rId164" Type="http://schemas.openxmlformats.org/officeDocument/2006/relationships/customXml" Target="../ink/ink354.xml"/><Relationship Id="rId169" Type="http://schemas.openxmlformats.org/officeDocument/2006/relationships/image" Target="NULL"/><Relationship Id="rId185" Type="http://schemas.openxmlformats.org/officeDocument/2006/relationships/image" Target="NULL"/><Relationship Id="rId4" Type="http://schemas.openxmlformats.org/officeDocument/2006/relationships/customXml" Target="../ink/ink274.xml"/><Relationship Id="rId9" Type="http://schemas.openxmlformats.org/officeDocument/2006/relationships/image" Target="NULL"/><Relationship Id="rId180" Type="http://schemas.openxmlformats.org/officeDocument/2006/relationships/customXml" Target="../ink/ink362.xml"/><Relationship Id="rId26" Type="http://schemas.openxmlformats.org/officeDocument/2006/relationships/customXml" Target="../ink/ink285.xml"/><Relationship Id="rId47" Type="http://schemas.openxmlformats.org/officeDocument/2006/relationships/image" Target="NULL"/><Relationship Id="rId68" Type="http://schemas.openxmlformats.org/officeDocument/2006/relationships/customXml" Target="../ink/ink306.xml"/><Relationship Id="rId89" Type="http://schemas.openxmlformats.org/officeDocument/2006/relationships/image" Target="NULL"/><Relationship Id="rId112" Type="http://schemas.openxmlformats.org/officeDocument/2006/relationships/customXml" Target="../ink/ink328.xml"/><Relationship Id="rId133" Type="http://schemas.openxmlformats.org/officeDocument/2006/relationships/image" Target="NULL"/><Relationship Id="rId154" Type="http://schemas.openxmlformats.org/officeDocument/2006/relationships/customXml" Target="../ink/ink349.xml"/><Relationship Id="rId175" Type="http://schemas.openxmlformats.org/officeDocument/2006/relationships/image" Target="NULL"/><Relationship Id="rId16" Type="http://schemas.openxmlformats.org/officeDocument/2006/relationships/customXml" Target="../ink/ink280.xml"/><Relationship Id="rId37" Type="http://schemas.openxmlformats.org/officeDocument/2006/relationships/image" Target="NULL"/><Relationship Id="rId58" Type="http://schemas.openxmlformats.org/officeDocument/2006/relationships/customXml" Target="../ink/ink301.xml"/><Relationship Id="rId79" Type="http://schemas.openxmlformats.org/officeDocument/2006/relationships/image" Target="NULL"/><Relationship Id="rId102" Type="http://schemas.openxmlformats.org/officeDocument/2006/relationships/customXml" Target="../ink/ink323.xml"/><Relationship Id="rId123" Type="http://schemas.openxmlformats.org/officeDocument/2006/relationships/image" Target="NULL"/><Relationship Id="rId144" Type="http://schemas.openxmlformats.org/officeDocument/2006/relationships/customXml" Target="../ink/ink344.xml"/><Relationship Id="rId90" Type="http://schemas.openxmlformats.org/officeDocument/2006/relationships/customXml" Target="../ink/ink317.xml"/><Relationship Id="rId165" Type="http://schemas.openxmlformats.org/officeDocument/2006/relationships/image" Target="NULL"/><Relationship Id="rId186" Type="http://schemas.openxmlformats.org/officeDocument/2006/relationships/customXml" Target="../ink/ink365.xml"/><Relationship Id="rId27" Type="http://schemas.openxmlformats.org/officeDocument/2006/relationships/image" Target="NULL"/><Relationship Id="rId48" Type="http://schemas.openxmlformats.org/officeDocument/2006/relationships/customXml" Target="../ink/ink296.xml"/><Relationship Id="rId69" Type="http://schemas.openxmlformats.org/officeDocument/2006/relationships/image" Target="NULL"/><Relationship Id="rId113" Type="http://schemas.openxmlformats.org/officeDocument/2006/relationships/image" Target="NULL"/><Relationship Id="rId134" Type="http://schemas.openxmlformats.org/officeDocument/2006/relationships/customXml" Target="../ink/ink339.xml"/><Relationship Id="rId80" Type="http://schemas.openxmlformats.org/officeDocument/2006/relationships/customXml" Target="../ink/ink312.xml"/><Relationship Id="rId155" Type="http://schemas.openxmlformats.org/officeDocument/2006/relationships/image" Target="NULL"/><Relationship Id="rId176" Type="http://schemas.openxmlformats.org/officeDocument/2006/relationships/customXml" Target="../ink/ink360.xml"/><Relationship Id="rId17" Type="http://schemas.openxmlformats.org/officeDocument/2006/relationships/image" Target="NULL"/><Relationship Id="rId38" Type="http://schemas.openxmlformats.org/officeDocument/2006/relationships/customXml" Target="../ink/ink291.xml"/><Relationship Id="rId59" Type="http://schemas.openxmlformats.org/officeDocument/2006/relationships/image" Target="NULL"/><Relationship Id="rId103" Type="http://schemas.openxmlformats.org/officeDocument/2006/relationships/image" Target="NULL"/><Relationship Id="rId124" Type="http://schemas.openxmlformats.org/officeDocument/2006/relationships/customXml" Target="../ink/ink334.xml"/><Relationship Id="rId70" Type="http://schemas.openxmlformats.org/officeDocument/2006/relationships/customXml" Target="../ink/ink307.xml"/><Relationship Id="rId91" Type="http://schemas.openxmlformats.org/officeDocument/2006/relationships/image" Target="NULL"/><Relationship Id="rId145" Type="http://schemas.openxmlformats.org/officeDocument/2006/relationships/image" Target="NULL"/><Relationship Id="rId166" Type="http://schemas.openxmlformats.org/officeDocument/2006/relationships/customXml" Target="../ink/ink355.xml"/><Relationship Id="rId187" Type="http://schemas.openxmlformats.org/officeDocument/2006/relationships/image" Target="NULL"/><Relationship Id="rId1" Type="http://schemas.openxmlformats.org/officeDocument/2006/relationships/slideLayout" Target="../slideLayouts/slideLayout3.xml"/><Relationship Id="rId28" Type="http://schemas.openxmlformats.org/officeDocument/2006/relationships/customXml" Target="../ink/ink286.xml"/><Relationship Id="rId49" Type="http://schemas.openxmlformats.org/officeDocument/2006/relationships/image" Target="NULL"/><Relationship Id="rId114" Type="http://schemas.openxmlformats.org/officeDocument/2006/relationships/customXml" Target="../ink/ink329.xml"/><Relationship Id="rId60" Type="http://schemas.openxmlformats.org/officeDocument/2006/relationships/customXml" Target="../ink/ink302.xml"/><Relationship Id="rId81" Type="http://schemas.openxmlformats.org/officeDocument/2006/relationships/image" Target="NULL"/><Relationship Id="rId135" Type="http://schemas.openxmlformats.org/officeDocument/2006/relationships/image" Target="NULL"/><Relationship Id="rId156" Type="http://schemas.openxmlformats.org/officeDocument/2006/relationships/customXml" Target="../ink/ink350.xml"/><Relationship Id="rId177" Type="http://schemas.openxmlformats.org/officeDocument/2006/relationships/image" Target="NULL"/><Relationship Id="rId18" Type="http://schemas.openxmlformats.org/officeDocument/2006/relationships/customXml" Target="../ink/ink281.xml"/><Relationship Id="rId39" Type="http://schemas.openxmlformats.org/officeDocument/2006/relationships/image" Target="NULL"/></Relationships>
</file>

<file path=ppt/slides/_rels/slide13.xml.rels><?xml version="1.0" encoding="UTF-8" standalone="yes"?>
<Relationships xmlns="http://schemas.openxmlformats.org/package/2006/relationships"><Relationship Id="rId26" Type="http://schemas.openxmlformats.org/officeDocument/2006/relationships/customXml" Target="../ink/ink382.xml"/><Relationship Id="rId117" Type="http://schemas.openxmlformats.org/officeDocument/2006/relationships/image" Target="NULL"/><Relationship Id="rId21" Type="http://schemas.openxmlformats.org/officeDocument/2006/relationships/image" Target="NULL"/><Relationship Id="rId42" Type="http://schemas.openxmlformats.org/officeDocument/2006/relationships/customXml" Target="../ink/ink390.xml"/><Relationship Id="rId47" Type="http://schemas.openxmlformats.org/officeDocument/2006/relationships/image" Target="NULL"/><Relationship Id="rId63" Type="http://schemas.openxmlformats.org/officeDocument/2006/relationships/image" Target="NULL"/><Relationship Id="rId68" Type="http://schemas.openxmlformats.org/officeDocument/2006/relationships/customXml" Target="../ink/ink403.xml"/><Relationship Id="rId84" Type="http://schemas.openxmlformats.org/officeDocument/2006/relationships/customXml" Target="../ink/ink411.xml"/><Relationship Id="rId89" Type="http://schemas.openxmlformats.org/officeDocument/2006/relationships/image" Target="NULL"/><Relationship Id="rId112" Type="http://schemas.openxmlformats.org/officeDocument/2006/relationships/customXml" Target="../ink/ink425.xml"/><Relationship Id="rId16" Type="http://schemas.openxmlformats.org/officeDocument/2006/relationships/customXml" Target="../ink/ink377.xml"/><Relationship Id="rId107" Type="http://schemas.openxmlformats.org/officeDocument/2006/relationships/image" Target="NULL"/><Relationship Id="rId11" Type="http://schemas.openxmlformats.org/officeDocument/2006/relationships/image" Target="NULL"/><Relationship Id="rId32" Type="http://schemas.openxmlformats.org/officeDocument/2006/relationships/customXml" Target="../ink/ink385.xml"/><Relationship Id="rId37" Type="http://schemas.openxmlformats.org/officeDocument/2006/relationships/image" Target="NULL"/><Relationship Id="rId53" Type="http://schemas.openxmlformats.org/officeDocument/2006/relationships/image" Target="NULL"/><Relationship Id="rId58" Type="http://schemas.openxmlformats.org/officeDocument/2006/relationships/customXml" Target="../ink/ink398.xml"/><Relationship Id="rId74" Type="http://schemas.openxmlformats.org/officeDocument/2006/relationships/customXml" Target="../ink/ink406.xml"/><Relationship Id="rId79" Type="http://schemas.openxmlformats.org/officeDocument/2006/relationships/image" Target="NULL"/><Relationship Id="rId102" Type="http://schemas.openxmlformats.org/officeDocument/2006/relationships/customXml" Target="../ink/ink420.xml"/><Relationship Id="rId123" Type="http://schemas.openxmlformats.org/officeDocument/2006/relationships/image" Target="NULL"/><Relationship Id="rId5" Type="http://schemas.openxmlformats.org/officeDocument/2006/relationships/image" Target="NULL"/><Relationship Id="rId90" Type="http://schemas.openxmlformats.org/officeDocument/2006/relationships/customXml" Target="../ink/ink414.xml"/><Relationship Id="rId95" Type="http://schemas.openxmlformats.org/officeDocument/2006/relationships/image" Target="NULL"/><Relationship Id="rId22" Type="http://schemas.openxmlformats.org/officeDocument/2006/relationships/customXml" Target="../ink/ink380.xml"/><Relationship Id="rId27" Type="http://schemas.openxmlformats.org/officeDocument/2006/relationships/image" Target="NULL"/><Relationship Id="rId43" Type="http://schemas.openxmlformats.org/officeDocument/2006/relationships/image" Target="NULL"/><Relationship Id="rId48" Type="http://schemas.openxmlformats.org/officeDocument/2006/relationships/customXml" Target="../ink/ink393.xml"/><Relationship Id="rId64" Type="http://schemas.openxmlformats.org/officeDocument/2006/relationships/customXml" Target="../ink/ink401.xml"/><Relationship Id="rId69" Type="http://schemas.openxmlformats.org/officeDocument/2006/relationships/image" Target="NULL"/><Relationship Id="rId113" Type="http://schemas.openxmlformats.org/officeDocument/2006/relationships/image" Target="NULL"/><Relationship Id="rId118" Type="http://schemas.openxmlformats.org/officeDocument/2006/relationships/customXml" Target="../ink/ink428.xml"/><Relationship Id="rId80" Type="http://schemas.openxmlformats.org/officeDocument/2006/relationships/customXml" Target="../ink/ink409.xml"/><Relationship Id="rId85" Type="http://schemas.openxmlformats.org/officeDocument/2006/relationships/image" Target="NULL"/><Relationship Id="rId12" Type="http://schemas.openxmlformats.org/officeDocument/2006/relationships/customXml" Target="../ink/ink375.xml"/><Relationship Id="rId17" Type="http://schemas.openxmlformats.org/officeDocument/2006/relationships/image" Target="NULL"/><Relationship Id="rId33" Type="http://schemas.openxmlformats.org/officeDocument/2006/relationships/image" Target="NULL"/><Relationship Id="rId38" Type="http://schemas.openxmlformats.org/officeDocument/2006/relationships/customXml" Target="../ink/ink388.xml"/><Relationship Id="rId59" Type="http://schemas.openxmlformats.org/officeDocument/2006/relationships/image" Target="NULL"/><Relationship Id="rId103" Type="http://schemas.openxmlformats.org/officeDocument/2006/relationships/image" Target="NULL"/><Relationship Id="rId108" Type="http://schemas.openxmlformats.org/officeDocument/2006/relationships/customXml" Target="../ink/ink423.xml"/><Relationship Id="rId54" Type="http://schemas.openxmlformats.org/officeDocument/2006/relationships/customXml" Target="../ink/ink396.xml"/><Relationship Id="rId70" Type="http://schemas.openxmlformats.org/officeDocument/2006/relationships/customXml" Target="../ink/ink404.xml"/><Relationship Id="rId75" Type="http://schemas.openxmlformats.org/officeDocument/2006/relationships/image" Target="NULL"/><Relationship Id="rId91" Type="http://schemas.openxmlformats.org/officeDocument/2006/relationships/image" Target="NULL"/><Relationship Id="rId96" Type="http://schemas.openxmlformats.org/officeDocument/2006/relationships/customXml" Target="../ink/ink417.xml"/><Relationship Id="rId1" Type="http://schemas.openxmlformats.org/officeDocument/2006/relationships/slideLayout" Target="../slideLayouts/slideLayout3.xml"/><Relationship Id="rId6" Type="http://schemas.openxmlformats.org/officeDocument/2006/relationships/customXml" Target="../ink/ink372.xml"/><Relationship Id="rId23" Type="http://schemas.openxmlformats.org/officeDocument/2006/relationships/image" Target="NULL"/><Relationship Id="rId28" Type="http://schemas.openxmlformats.org/officeDocument/2006/relationships/customXml" Target="../ink/ink383.xml"/><Relationship Id="rId49" Type="http://schemas.openxmlformats.org/officeDocument/2006/relationships/image" Target="NULL"/><Relationship Id="rId114" Type="http://schemas.openxmlformats.org/officeDocument/2006/relationships/customXml" Target="../ink/ink426.xml"/><Relationship Id="rId119" Type="http://schemas.openxmlformats.org/officeDocument/2006/relationships/image" Target="NULL"/><Relationship Id="rId44" Type="http://schemas.openxmlformats.org/officeDocument/2006/relationships/customXml" Target="../ink/ink391.xml"/><Relationship Id="rId60" Type="http://schemas.openxmlformats.org/officeDocument/2006/relationships/customXml" Target="../ink/ink399.xml"/><Relationship Id="rId65" Type="http://schemas.openxmlformats.org/officeDocument/2006/relationships/image" Target="NULL"/><Relationship Id="rId81" Type="http://schemas.openxmlformats.org/officeDocument/2006/relationships/image" Target="NULL"/><Relationship Id="rId86" Type="http://schemas.openxmlformats.org/officeDocument/2006/relationships/customXml" Target="../ink/ink412.xml"/><Relationship Id="rId4" Type="http://schemas.openxmlformats.org/officeDocument/2006/relationships/customXml" Target="../ink/ink371.xml"/><Relationship Id="rId9" Type="http://schemas.openxmlformats.org/officeDocument/2006/relationships/image" Target="NULL"/><Relationship Id="rId13" Type="http://schemas.openxmlformats.org/officeDocument/2006/relationships/image" Target="NULL"/><Relationship Id="rId18" Type="http://schemas.openxmlformats.org/officeDocument/2006/relationships/customXml" Target="../ink/ink378.xml"/><Relationship Id="rId39" Type="http://schemas.openxmlformats.org/officeDocument/2006/relationships/image" Target="NULL"/><Relationship Id="rId109" Type="http://schemas.openxmlformats.org/officeDocument/2006/relationships/image" Target="NULL"/><Relationship Id="rId34" Type="http://schemas.openxmlformats.org/officeDocument/2006/relationships/customXml" Target="../ink/ink386.xml"/><Relationship Id="rId50" Type="http://schemas.openxmlformats.org/officeDocument/2006/relationships/customXml" Target="../ink/ink394.xml"/><Relationship Id="rId55" Type="http://schemas.openxmlformats.org/officeDocument/2006/relationships/image" Target="NULL"/><Relationship Id="rId76" Type="http://schemas.openxmlformats.org/officeDocument/2006/relationships/customXml" Target="../ink/ink407.xml"/><Relationship Id="rId97" Type="http://schemas.openxmlformats.org/officeDocument/2006/relationships/image" Target="NULL"/><Relationship Id="rId104" Type="http://schemas.openxmlformats.org/officeDocument/2006/relationships/customXml" Target="../ink/ink421.xml"/><Relationship Id="rId120" Type="http://schemas.openxmlformats.org/officeDocument/2006/relationships/customXml" Target="../ink/ink429.xml"/><Relationship Id="rId7" Type="http://schemas.openxmlformats.org/officeDocument/2006/relationships/image" Target="NULL"/><Relationship Id="rId71" Type="http://schemas.openxmlformats.org/officeDocument/2006/relationships/image" Target="NULL"/><Relationship Id="rId92" Type="http://schemas.openxmlformats.org/officeDocument/2006/relationships/customXml" Target="../ink/ink415.xml"/><Relationship Id="rId2" Type="http://schemas.openxmlformats.org/officeDocument/2006/relationships/customXml" Target="../ink/ink370.xml"/><Relationship Id="rId29" Type="http://schemas.openxmlformats.org/officeDocument/2006/relationships/image" Target="NULL"/><Relationship Id="rId24" Type="http://schemas.openxmlformats.org/officeDocument/2006/relationships/customXml" Target="../ink/ink381.xml"/><Relationship Id="rId40" Type="http://schemas.openxmlformats.org/officeDocument/2006/relationships/customXml" Target="../ink/ink389.xml"/><Relationship Id="rId45" Type="http://schemas.openxmlformats.org/officeDocument/2006/relationships/image" Target="NULL"/><Relationship Id="rId66" Type="http://schemas.openxmlformats.org/officeDocument/2006/relationships/customXml" Target="../ink/ink402.xml"/><Relationship Id="rId87" Type="http://schemas.openxmlformats.org/officeDocument/2006/relationships/image" Target="NULL"/><Relationship Id="rId110" Type="http://schemas.openxmlformats.org/officeDocument/2006/relationships/customXml" Target="../ink/ink424.xml"/><Relationship Id="rId115" Type="http://schemas.openxmlformats.org/officeDocument/2006/relationships/image" Target="NULL"/><Relationship Id="rId61" Type="http://schemas.openxmlformats.org/officeDocument/2006/relationships/image" Target="NULL"/><Relationship Id="rId82" Type="http://schemas.openxmlformats.org/officeDocument/2006/relationships/customXml" Target="../ink/ink410.xml"/><Relationship Id="rId19" Type="http://schemas.openxmlformats.org/officeDocument/2006/relationships/image" Target="NULL"/><Relationship Id="rId14" Type="http://schemas.openxmlformats.org/officeDocument/2006/relationships/customXml" Target="../ink/ink376.xml"/><Relationship Id="rId30" Type="http://schemas.openxmlformats.org/officeDocument/2006/relationships/customXml" Target="../ink/ink384.xml"/><Relationship Id="rId35" Type="http://schemas.openxmlformats.org/officeDocument/2006/relationships/image" Target="NULL"/><Relationship Id="rId56" Type="http://schemas.openxmlformats.org/officeDocument/2006/relationships/customXml" Target="../ink/ink397.xml"/><Relationship Id="rId77" Type="http://schemas.openxmlformats.org/officeDocument/2006/relationships/image" Target="NULL"/><Relationship Id="rId100" Type="http://schemas.openxmlformats.org/officeDocument/2006/relationships/customXml" Target="../ink/ink419.xml"/><Relationship Id="rId105" Type="http://schemas.openxmlformats.org/officeDocument/2006/relationships/image" Target="NULL"/><Relationship Id="rId8" Type="http://schemas.openxmlformats.org/officeDocument/2006/relationships/customXml" Target="../ink/ink373.xml"/><Relationship Id="rId51" Type="http://schemas.openxmlformats.org/officeDocument/2006/relationships/image" Target="NULL"/><Relationship Id="rId72" Type="http://schemas.openxmlformats.org/officeDocument/2006/relationships/customXml" Target="../ink/ink405.xml"/><Relationship Id="rId93" Type="http://schemas.openxmlformats.org/officeDocument/2006/relationships/image" Target="NULL"/><Relationship Id="rId98" Type="http://schemas.openxmlformats.org/officeDocument/2006/relationships/customXml" Target="../ink/ink418.xml"/><Relationship Id="rId121" Type="http://schemas.openxmlformats.org/officeDocument/2006/relationships/image" Target="NULL"/><Relationship Id="rId3" Type="http://schemas.openxmlformats.org/officeDocument/2006/relationships/image" Target="NULL"/><Relationship Id="rId25" Type="http://schemas.openxmlformats.org/officeDocument/2006/relationships/image" Target="NULL"/><Relationship Id="rId46" Type="http://schemas.openxmlformats.org/officeDocument/2006/relationships/customXml" Target="../ink/ink392.xml"/><Relationship Id="rId67" Type="http://schemas.openxmlformats.org/officeDocument/2006/relationships/image" Target="NULL"/><Relationship Id="rId116" Type="http://schemas.openxmlformats.org/officeDocument/2006/relationships/customXml" Target="../ink/ink427.xml"/><Relationship Id="rId20" Type="http://schemas.openxmlformats.org/officeDocument/2006/relationships/customXml" Target="../ink/ink379.xml"/><Relationship Id="rId41" Type="http://schemas.openxmlformats.org/officeDocument/2006/relationships/image" Target="NULL"/><Relationship Id="rId62" Type="http://schemas.openxmlformats.org/officeDocument/2006/relationships/customXml" Target="../ink/ink400.xml"/><Relationship Id="rId83" Type="http://schemas.openxmlformats.org/officeDocument/2006/relationships/image" Target="NULL"/><Relationship Id="rId88" Type="http://schemas.openxmlformats.org/officeDocument/2006/relationships/customXml" Target="../ink/ink413.xml"/><Relationship Id="rId111" Type="http://schemas.openxmlformats.org/officeDocument/2006/relationships/image" Target="NULL"/><Relationship Id="rId15" Type="http://schemas.openxmlformats.org/officeDocument/2006/relationships/image" Target="NULL"/><Relationship Id="rId36" Type="http://schemas.openxmlformats.org/officeDocument/2006/relationships/customXml" Target="../ink/ink387.xml"/><Relationship Id="rId57" Type="http://schemas.openxmlformats.org/officeDocument/2006/relationships/image" Target="NULL"/><Relationship Id="rId106" Type="http://schemas.openxmlformats.org/officeDocument/2006/relationships/customXml" Target="../ink/ink422.xml"/><Relationship Id="rId10" Type="http://schemas.openxmlformats.org/officeDocument/2006/relationships/customXml" Target="../ink/ink374.xml"/><Relationship Id="rId31" Type="http://schemas.openxmlformats.org/officeDocument/2006/relationships/image" Target="NULL"/><Relationship Id="rId52" Type="http://schemas.openxmlformats.org/officeDocument/2006/relationships/customXml" Target="../ink/ink395.xml"/><Relationship Id="rId73" Type="http://schemas.openxmlformats.org/officeDocument/2006/relationships/image" Target="NULL"/><Relationship Id="rId78" Type="http://schemas.openxmlformats.org/officeDocument/2006/relationships/customXml" Target="../ink/ink408.xml"/><Relationship Id="rId94" Type="http://schemas.openxmlformats.org/officeDocument/2006/relationships/customXml" Target="../ink/ink416.xml"/><Relationship Id="rId99" Type="http://schemas.openxmlformats.org/officeDocument/2006/relationships/image" Target="NULL"/><Relationship Id="rId101" Type="http://schemas.openxmlformats.org/officeDocument/2006/relationships/image" Target="NULL"/><Relationship Id="rId122" Type="http://schemas.openxmlformats.org/officeDocument/2006/relationships/customXml" Target="../ink/ink43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40.png"/></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17" Type="http://schemas.openxmlformats.org/officeDocument/2006/relationships/image" Target="NULL"/><Relationship Id="rId299" Type="http://schemas.openxmlformats.org/officeDocument/2006/relationships/image" Target="NULL"/><Relationship Id="rId21" Type="http://schemas.openxmlformats.org/officeDocument/2006/relationships/image" Target="NULL"/><Relationship Id="rId63" Type="http://schemas.openxmlformats.org/officeDocument/2006/relationships/image" Target="NULL"/><Relationship Id="rId159" Type="http://schemas.openxmlformats.org/officeDocument/2006/relationships/image" Target="NULL"/><Relationship Id="rId170" Type="http://schemas.openxmlformats.org/officeDocument/2006/relationships/customXml" Target="../ink/ink85.xml"/><Relationship Id="rId226" Type="http://schemas.openxmlformats.org/officeDocument/2006/relationships/customXml" Target="../ink/ink113.xml"/><Relationship Id="rId268" Type="http://schemas.openxmlformats.org/officeDocument/2006/relationships/customXml" Target="../ink/ink134.xml"/><Relationship Id="rId32" Type="http://schemas.openxmlformats.org/officeDocument/2006/relationships/customXml" Target="../ink/ink16.xml"/><Relationship Id="rId74" Type="http://schemas.openxmlformats.org/officeDocument/2006/relationships/customXml" Target="../ink/ink37.xml"/><Relationship Id="rId128" Type="http://schemas.openxmlformats.org/officeDocument/2006/relationships/customXml" Target="../ink/ink64.xml"/><Relationship Id="rId5" Type="http://schemas.openxmlformats.org/officeDocument/2006/relationships/image" Target="NULL"/><Relationship Id="rId181" Type="http://schemas.openxmlformats.org/officeDocument/2006/relationships/image" Target="NULL"/><Relationship Id="rId237" Type="http://schemas.openxmlformats.org/officeDocument/2006/relationships/image" Target="NULL"/><Relationship Id="rId279" Type="http://schemas.openxmlformats.org/officeDocument/2006/relationships/image" Target="NULL"/><Relationship Id="rId43" Type="http://schemas.openxmlformats.org/officeDocument/2006/relationships/image" Target="NULL"/><Relationship Id="rId139" Type="http://schemas.openxmlformats.org/officeDocument/2006/relationships/image" Target="NULL"/><Relationship Id="rId290" Type="http://schemas.openxmlformats.org/officeDocument/2006/relationships/customXml" Target="../ink/ink145.xml"/><Relationship Id="rId304" Type="http://schemas.openxmlformats.org/officeDocument/2006/relationships/customXml" Target="../ink/ink152.xml"/><Relationship Id="rId85" Type="http://schemas.openxmlformats.org/officeDocument/2006/relationships/image" Target="NULL"/><Relationship Id="rId150" Type="http://schemas.openxmlformats.org/officeDocument/2006/relationships/customXml" Target="../ink/ink75.xml"/><Relationship Id="rId192" Type="http://schemas.openxmlformats.org/officeDocument/2006/relationships/customXml" Target="../ink/ink96.xml"/><Relationship Id="rId206" Type="http://schemas.openxmlformats.org/officeDocument/2006/relationships/customXml" Target="../ink/ink103.xml"/><Relationship Id="rId248" Type="http://schemas.openxmlformats.org/officeDocument/2006/relationships/customXml" Target="../ink/ink124.xml"/><Relationship Id="rId12" Type="http://schemas.openxmlformats.org/officeDocument/2006/relationships/customXml" Target="../ink/ink6.xml"/><Relationship Id="rId108" Type="http://schemas.openxmlformats.org/officeDocument/2006/relationships/customXml" Target="../ink/ink54.xml"/><Relationship Id="rId54" Type="http://schemas.openxmlformats.org/officeDocument/2006/relationships/customXml" Target="../ink/ink27.xml"/><Relationship Id="rId96" Type="http://schemas.openxmlformats.org/officeDocument/2006/relationships/customXml" Target="../ink/ink48.xml"/><Relationship Id="rId161" Type="http://schemas.openxmlformats.org/officeDocument/2006/relationships/image" Target="NULL"/><Relationship Id="rId217" Type="http://schemas.openxmlformats.org/officeDocument/2006/relationships/image" Target="NULL"/><Relationship Id="rId259" Type="http://schemas.openxmlformats.org/officeDocument/2006/relationships/image" Target="NULL"/><Relationship Id="rId23" Type="http://schemas.openxmlformats.org/officeDocument/2006/relationships/image" Target="NULL"/><Relationship Id="rId119" Type="http://schemas.openxmlformats.org/officeDocument/2006/relationships/image" Target="NULL"/><Relationship Id="rId270" Type="http://schemas.openxmlformats.org/officeDocument/2006/relationships/customXml" Target="../ink/ink135.xml"/><Relationship Id="rId291" Type="http://schemas.openxmlformats.org/officeDocument/2006/relationships/image" Target="NULL"/><Relationship Id="rId305" Type="http://schemas.openxmlformats.org/officeDocument/2006/relationships/image" Target="NULL"/><Relationship Id="rId44" Type="http://schemas.openxmlformats.org/officeDocument/2006/relationships/customXml" Target="../ink/ink22.xml"/><Relationship Id="rId65" Type="http://schemas.openxmlformats.org/officeDocument/2006/relationships/image" Target="NULL"/><Relationship Id="rId86" Type="http://schemas.openxmlformats.org/officeDocument/2006/relationships/customXml" Target="../ink/ink43.xml"/><Relationship Id="rId130" Type="http://schemas.openxmlformats.org/officeDocument/2006/relationships/customXml" Target="../ink/ink65.xml"/><Relationship Id="rId151" Type="http://schemas.openxmlformats.org/officeDocument/2006/relationships/image" Target="NULL"/><Relationship Id="rId172" Type="http://schemas.openxmlformats.org/officeDocument/2006/relationships/customXml" Target="../ink/ink86.xml"/><Relationship Id="rId193" Type="http://schemas.openxmlformats.org/officeDocument/2006/relationships/image" Target="NULL"/><Relationship Id="rId207" Type="http://schemas.openxmlformats.org/officeDocument/2006/relationships/image" Target="NULL"/><Relationship Id="rId228" Type="http://schemas.openxmlformats.org/officeDocument/2006/relationships/customXml" Target="../ink/ink114.xml"/><Relationship Id="rId249" Type="http://schemas.openxmlformats.org/officeDocument/2006/relationships/image" Target="NULL"/><Relationship Id="rId13" Type="http://schemas.openxmlformats.org/officeDocument/2006/relationships/image" Target="NULL"/><Relationship Id="rId109" Type="http://schemas.openxmlformats.org/officeDocument/2006/relationships/image" Target="NULL"/><Relationship Id="rId260" Type="http://schemas.openxmlformats.org/officeDocument/2006/relationships/customXml" Target="../ink/ink130.xml"/><Relationship Id="rId281" Type="http://schemas.openxmlformats.org/officeDocument/2006/relationships/image" Target="NULL"/><Relationship Id="rId34" Type="http://schemas.openxmlformats.org/officeDocument/2006/relationships/customXml" Target="../ink/ink17.xml"/><Relationship Id="rId55" Type="http://schemas.openxmlformats.org/officeDocument/2006/relationships/image" Target="NULL"/><Relationship Id="rId76" Type="http://schemas.openxmlformats.org/officeDocument/2006/relationships/customXml" Target="../ink/ink38.xml"/><Relationship Id="rId97" Type="http://schemas.openxmlformats.org/officeDocument/2006/relationships/image" Target="NULL"/><Relationship Id="rId120" Type="http://schemas.openxmlformats.org/officeDocument/2006/relationships/customXml" Target="../ink/ink60.xml"/><Relationship Id="rId141" Type="http://schemas.openxmlformats.org/officeDocument/2006/relationships/image" Target="NULL"/><Relationship Id="rId7" Type="http://schemas.openxmlformats.org/officeDocument/2006/relationships/image" Target="NULL"/><Relationship Id="rId162" Type="http://schemas.openxmlformats.org/officeDocument/2006/relationships/customXml" Target="../ink/ink81.xml"/><Relationship Id="rId183" Type="http://schemas.openxmlformats.org/officeDocument/2006/relationships/image" Target="NULL"/><Relationship Id="rId218" Type="http://schemas.openxmlformats.org/officeDocument/2006/relationships/customXml" Target="../ink/ink109.xml"/><Relationship Id="rId239" Type="http://schemas.openxmlformats.org/officeDocument/2006/relationships/image" Target="NULL"/><Relationship Id="rId250" Type="http://schemas.openxmlformats.org/officeDocument/2006/relationships/customXml" Target="../ink/ink125.xml"/><Relationship Id="rId271" Type="http://schemas.openxmlformats.org/officeDocument/2006/relationships/image" Target="NULL"/><Relationship Id="rId292" Type="http://schemas.openxmlformats.org/officeDocument/2006/relationships/customXml" Target="../ink/ink146.xml"/><Relationship Id="rId24" Type="http://schemas.openxmlformats.org/officeDocument/2006/relationships/customXml" Target="../ink/ink12.xml"/><Relationship Id="rId45" Type="http://schemas.openxmlformats.org/officeDocument/2006/relationships/image" Target="NULL"/><Relationship Id="rId66" Type="http://schemas.openxmlformats.org/officeDocument/2006/relationships/customXml" Target="../ink/ink33.xml"/><Relationship Id="rId87" Type="http://schemas.openxmlformats.org/officeDocument/2006/relationships/image" Target="NULL"/><Relationship Id="rId110" Type="http://schemas.openxmlformats.org/officeDocument/2006/relationships/customXml" Target="../ink/ink55.xml"/><Relationship Id="rId131" Type="http://schemas.openxmlformats.org/officeDocument/2006/relationships/image" Target="NULL"/><Relationship Id="rId152" Type="http://schemas.openxmlformats.org/officeDocument/2006/relationships/customXml" Target="../ink/ink76.xml"/><Relationship Id="rId173" Type="http://schemas.openxmlformats.org/officeDocument/2006/relationships/image" Target="NULL"/><Relationship Id="rId194" Type="http://schemas.openxmlformats.org/officeDocument/2006/relationships/customXml" Target="../ink/ink97.xml"/><Relationship Id="rId208" Type="http://schemas.openxmlformats.org/officeDocument/2006/relationships/customXml" Target="../ink/ink104.xml"/><Relationship Id="rId229" Type="http://schemas.openxmlformats.org/officeDocument/2006/relationships/image" Target="NULL"/><Relationship Id="rId240" Type="http://schemas.openxmlformats.org/officeDocument/2006/relationships/customXml" Target="../ink/ink120.xml"/><Relationship Id="rId261" Type="http://schemas.openxmlformats.org/officeDocument/2006/relationships/image" Target="NULL"/><Relationship Id="rId14" Type="http://schemas.openxmlformats.org/officeDocument/2006/relationships/customXml" Target="../ink/ink7.xml"/><Relationship Id="rId35" Type="http://schemas.openxmlformats.org/officeDocument/2006/relationships/image" Target="NULL"/><Relationship Id="rId56" Type="http://schemas.openxmlformats.org/officeDocument/2006/relationships/customXml" Target="../ink/ink28.xml"/><Relationship Id="rId77" Type="http://schemas.openxmlformats.org/officeDocument/2006/relationships/image" Target="NULL"/><Relationship Id="rId100" Type="http://schemas.openxmlformats.org/officeDocument/2006/relationships/customXml" Target="../ink/ink50.xml"/><Relationship Id="rId282" Type="http://schemas.openxmlformats.org/officeDocument/2006/relationships/customXml" Target="../ink/ink141.xml"/><Relationship Id="rId8" Type="http://schemas.openxmlformats.org/officeDocument/2006/relationships/customXml" Target="../ink/ink4.xml"/><Relationship Id="rId98" Type="http://schemas.openxmlformats.org/officeDocument/2006/relationships/customXml" Target="../ink/ink49.xml"/><Relationship Id="rId121" Type="http://schemas.openxmlformats.org/officeDocument/2006/relationships/image" Target="NULL"/><Relationship Id="rId142" Type="http://schemas.openxmlformats.org/officeDocument/2006/relationships/customXml" Target="../ink/ink71.xml"/><Relationship Id="rId163" Type="http://schemas.openxmlformats.org/officeDocument/2006/relationships/image" Target="NULL"/><Relationship Id="rId184" Type="http://schemas.openxmlformats.org/officeDocument/2006/relationships/customXml" Target="../ink/ink92.xml"/><Relationship Id="rId219" Type="http://schemas.openxmlformats.org/officeDocument/2006/relationships/image" Target="NULL"/><Relationship Id="rId230" Type="http://schemas.openxmlformats.org/officeDocument/2006/relationships/customXml" Target="../ink/ink115.xml"/><Relationship Id="rId251" Type="http://schemas.openxmlformats.org/officeDocument/2006/relationships/image" Target="NULL"/><Relationship Id="rId25" Type="http://schemas.openxmlformats.org/officeDocument/2006/relationships/image" Target="NULL"/><Relationship Id="rId46" Type="http://schemas.openxmlformats.org/officeDocument/2006/relationships/customXml" Target="../ink/ink23.xml"/><Relationship Id="rId67" Type="http://schemas.openxmlformats.org/officeDocument/2006/relationships/image" Target="NULL"/><Relationship Id="rId272" Type="http://schemas.openxmlformats.org/officeDocument/2006/relationships/customXml" Target="../ink/ink136.xml"/><Relationship Id="rId293" Type="http://schemas.openxmlformats.org/officeDocument/2006/relationships/image" Target="NULL"/><Relationship Id="rId88" Type="http://schemas.openxmlformats.org/officeDocument/2006/relationships/customXml" Target="../ink/ink44.xml"/><Relationship Id="rId111" Type="http://schemas.openxmlformats.org/officeDocument/2006/relationships/image" Target="NULL"/><Relationship Id="rId132" Type="http://schemas.openxmlformats.org/officeDocument/2006/relationships/customXml" Target="../ink/ink66.xml"/><Relationship Id="rId153" Type="http://schemas.openxmlformats.org/officeDocument/2006/relationships/image" Target="NULL"/><Relationship Id="rId174" Type="http://schemas.openxmlformats.org/officeDocument/2006/relationships/customXml" Target="../ink/ink87.xml"/><Relationship Id="rId195" Type="http://schemas.openxmlformats.org/officeDocument/2006/relationships/image" Target="NULL"/><Relationship Id="rId209" Type="http://schemas.openxmlformats.org/officeDocument/2006/relationships/image" Target="NULL"/><Relationship Id="rId220" Type="http://schemas.openxmlformats.org/officeDocument/2006/relationships/customXml" Target="../ink/ink110.xml"/><Relationship Id="rId241" Type="http://schemas.openxmlformats.org/officeDocument/2006/relationships/image" Target="NULL"/><Relationship Id="rId15" Type="http://schemas.openxmlformats.org/officeDocument/2006/relationships/image" Target="NULL"/><Relationship Id="rId36" Type="http://schemas.openxmlformats.org/officeDocument/2006/relationships/customXml" Target="../ink/ink18.xml"/><Relationship Id="rId57" Type="http://schemas.openxmlformats.org/officeDocument/2006/relationships/image" Target="NULL"/><Relationship Id="rId262" Type="http://schemas.openxmlformats.org/officeDocument/2006/relationships/customXml" Target="../ink/ink131.xml"/><Relationship Id="rId283" Type="http://schemas.openxmlformats.org/officeDocument/2006/relationships/image" Target="NULL"/><Relationship Id="rId78" Type="http://schemas.openxmlformats.org/officeDocument/2006/relationships/customXml" Target="../ink/ink39.xml"/><Relationship Id="rId99" Type="http://schemas.openxmlformats.org/officeDocument/2006/relationships/image" Target="NULL"/><Relationship Id="rId101" Type="http://schemas.openxmlformats.org/officeDocument/2006/relationships/image" Target="NULL"/><Relationship Id="rId122" Type="http://schemas.openxmlformats.org/officeDocument/2006/relationships/customXml" Target="../ink/ink61.xml"/><Relationship Id="rId143" Type="http://schemas.openxmlformats.org/officeDocument/2006/relationships/image" Target="NULL"/><Relationship Id="rId164" Type="http://schemas.openxmlformats.org/officeDocument/2006/relationships/customXml" Target="../ink/ink82.xml"/><Relationship Id="rId185" Type="http://schemas.openxmlformats.org/officeDocument/2006/relationships/image" Target="NULL"/><Relationship Id="rId9" Type="http://schemas.openxmlformats.org/officeDocument/2006/relationships/image" Target="NULL"/><Relationship Id="rId210" Type="http://schemas.openxmlformats.org/officeDocument/2006/relationships/customXml" Target="../ink/ink105.xml"/><Relationship Id="rId26" Type="http://schemas.openxmlformats.org/officeDocument/2006/relationships/customXml" Target="../ink/ink13.xml"/><Relationship Id="rId231" Type="http://schemas.openxmlformats.org/officeDocument/2006/relationships/image" Target="NULL"/><Relationship Id="rId252" Type="http://schemas.openxmlformats.org/officeDocument/2006/relationships/customXml" Target="../ink/ink126.xml"/><Relationship Id="rId273" Type="http://schemas.openxmlformats.org/officeDocument/2006/relationships/image" Target="NULL"/><Relationship Id="rId294" Type="http://schemas.openxmlformats.org/officeDocument/2006/relationships/customXml" Target="../ink/ink147.xml"/><Relationship Id="rId47" Type="http://schemas.openxmlformats.org/officeDocument/2006/relationships/image" Target="NULL"/><Relationship Id="rId68" Type="http://schemas.openxmlformats.org/officeDocument/2006/relationships/customXml" Target="../ink/ink34.xml"/><Relationship Id="rId89" Type="http://schemas.openxmlformats.org/officeDocument/2006/relationships/image" Target="NULL"/><Relationship Id="rId112" Type="http://schemas.openxmlformats.org/officeDocument/2006/relationships/customXml" Target="../ink/ink56.xml"/><Relationship Id="rId133" Type="http://schemas.openxmlformats.org/officeDocument/2006/relationships/image" Target="NULL"/><Relationship Id="rId154" Type="http://schemas.openxmlformats.org/officeDocument/2006/relationships/customXml" Target="../ink/ink77.xml"/><Relationship Id="rId175" Type="http://schemas.openxmlformats.org/officeDocument/2006/relationships/image" Target="NULL"/><Relationship Id="rId196" Type="http://schemas.openxmlformats.org/officeDocument/2006/relationships/customXml" Target="../ink/ink98.xml"/><Relationship Id="rId200" Type="http://schemas.openxmlformats.org/officeDocument/2006/relationships/customXml" Target="../ink/ink100.xml"/><Relationship Id="rId16" Type="http://schemas.openxmlformats.org/officeDocument/2006/relationships/customXml" Target="../ink/ink8.xml"/><Relationship Id="rId221" Type="http://schemas.openxmlformats.org/officeDocument/2006/relationships/image" Target="NULL"/><Relationship Id="rId242" Type="http://schemas.openxmlformats.org/officeDocument/2006/relationships/customXml" Target="../ink/ink121.xml"/><Relationship Id="rId263" Type="http://schemas.openxmlformats.org/officeDocument/2006/relationships/image" Target="NULL"/><Relationship Id="rId284" Type="http://schemas.openxmlformats.org/officeDocument/2006/relationships/customXml" Target="../ink/ink142.xml"/><Relationship Id="rId37" Type="http://schemas.openxmlformats.org/officeDocument/2006/relationships/image" Target="NULL"/><Relationship Id="rId58" Type="http://schemas.openxmlformats.org/officeDocument/2006/relationships/customXml" Target="../ink/ink29.xml"/><Relationship Id="rId79" Type="http://schemas.openxmlformats.org/officeDocument/2006/relationships/image" Target="NULL"/><Relationship Id="rId102" Type="http://schemas.openxmlformats.org/officeDocument/2006/relationships/customXml" Target="../ink/ink51.xml"/><Relationship Id="rId123" Type="http://schemas.openxmlformats.org/officeDocument/2006/relationships/image" Target="NULL"/><Relationship Id="rId144" Type="http://schemas.openxmlformats.org/officeDocument/2006/relationships/customXml" Target="../ink/ink72.xml"/><Relationship Id="rId90" Type="http://schemas.openxmlformats.org/officeDocument/2006/relationships/customXml" Target="../ink/ink45.xml"/><Relationship Id="rId165" Type="http://schemas.openxmlformats.org/officeDocument/2006/relationships/image" Target="NULL"/><Relationship Id="rId186" Type="http://schemas.openxmlformats.org/officeDocument/2006/relationships/customXml" Target="../ink/ink93.xml"/><Relationship Id="rId211" Type="http://schemas.openxmlformats.org/officeDocument/2006/relationships/image" Target="NULL"/><Relationship Id="rId232" Type="http://schemas.openxmlformats.org/officeDocument/2006/relationships/customXml" Target="../ink/ink116.xml"/><Relationship Id="rId253" Type="http://schemas.openxmlformats.org/officeDocument/2006/relationships/image" Target="NULL"/><Relationship Id="rId274" Type="http://schemas.openxmlformats.org/officeDocument/2006/relationships/customXml" Target="../ink/ink137.xml"/><Relationship Id="rId295" Type="http://schemas.openxmlformats.org/officeDocument/2006/relationships/image" Target="NULL"/><Relationship Id="rId27" Type="http://schemas.openxmlformats.org/officeDocument/2006/relationships/image" Target="NULL"/><Relationship Id="rId48" Type="http://schemas.openxmlformats.org/officeDocument/2006/relationships/customXml" Target="../ink/ink24.xml"/><Relationship Id="rId69" Type="http://schemas.openxmlformats.org/officeDocument/2006/relationships/image" Target="NULL"/><Relationship Id="rId113" Type="http://schemas.openxmlformats.org/officeDocument/2006/relationships/image" Target="NULL"/><Relationship Id="rId134" Type="http://schemas.openxmlformats.org/officeDocument/2006/relationships/customXml" Target="../ink/ink67.xml"/><Relationship Id="rId80" Type="http://schemas.openxmlformats.org/officeDocument/2006/relationships/customXml" Target="../ink/ink40.xml"/><Relationship Id="rId155" Type="http://schemas.openxmlformats.org/officeDocument/2006/relationships/image" Target="NULL"/><Relationship Id="rId176" Type="http://schemas.openxmlformats.org/officeDocument/2006/relationships/customXml" Target="../ink/ink88.xml"/><Relationship Id="rId197" Type="http://schemas.openxmlformats.org/officeDocument/2006/relationships/image" Target="NULL"/><Relationship Id="rId201" Type="http://schemas.openxmlformats.org/officeDocument/2006/relationships/image" Target="NULL"/><Relationship Id="rId222" Type="http://schemas.openxmlformats.org/officeDocument/2006/relationships/customXml" Target="../ink/ink111.xml"/><Relationship Id="rId243" Type="http://schemas.openxmlformats.org/officeDocument/2006/relationships/image" Target="NULL"/><Relationship Id="rId264" Type="http://schemas.openxmlformats.org/officeDocument/2006/relationships/customXml" Target="../ink/ink132.xml"/><Relationship Id="rId285" Type="http://schemas.openxmlformats.org/officeDocument/2006/relationships/image" Target="NULL"/><Relationship Id="rId17" Type="http://schemas.openxmlformats.org/officeDocument/2006/relationships/image" Target="NULL"/><Relationship Id="rId38" Type="http://schemas.openxmlformats.org/officeDocument/2006/relationships/customXml" Target="../ink/ink19.xml"/><Relationship Id="rId59" Type="http://schemas.openxmlformats.org/officeDocument/2006/relationships/image" Target="NULL"/><Relationship Id="rId103" Type="http://schemas.openxmlformats.org/officeDocument/2006/relationships/image" Target="NULL"/><Relationship Id="rId124" Type="http://schemas.openxmlformats.org/officeDocument/2006/relationships/customXml" Target="../ink/ink62.xml"/><Relationship Id="rId70" Type="http://schemas.openxmlformats.org/officeDocument/2006/relationships/customXml" Target="../ink/ink35.xml"/><Relationship Id="rId91" Type="http://schemas.openxmlformats.org/officeDocument/2006/relationships/image" Target="NULL"/><Relationship Id="rId145" Type="http://schemas.openxmlformats.org/officeDocument/2006/relationships/image" Target="NULL"/><Relationship Id="rId166" Type="http://schemas.openxmlformats.org/officeDocument/2006/relationships/customXml" Target="../ink/ink83.xml"/><Relationship Id="rId187" Type="http://schemas.openxmlformats.org/officeDocument/2006/relationships/image" Target="NULL"/><Relationship Id="rId1" Type="http://schemas.openxmlformats.org/officeDocument/2006/relationships/slideLayout" Target="../slideLayouts/slideLayout7.xml"/><Relationship Id="rId212" Type="http://schemas.openxmlformats.org/officeDocument/2006/relationships/customXml" Target="../ink/ink106.xml"/><Relationship Id="rId233" Type="http://schemas.openxmlformats.org/officeDocument/2006/relationships/image" Target="NULL"/><Relationship Id="rId254" Type="http://schemas.openxmlformats.org/officeDocument/2006/relationships/customXml" Target="../ink/ink127.xml"/><Relationship Id="rId28" Type="http://schemas.openxmlformats.org/officeDocument/2006/relationships/customXml" Target="../ink/ink14.xml"/><Relationship Id="rId49" Type="http://schemas.openxmlformats.org/officeDocument/2006/relationships/image" Target="NULL"/><Relationship Id="rId114" Type="http://schemas.openxmlformats.org/officeDocument/2006/relationships/customXml" Target="../ink/ink57.xml"/><Relationship Id="rId275" Type="http://schemas.openxmlformats.org/officeDocument/2006/relationships/image" Target="NULL"/><Relationship Id="rId296" Type="http://schemas.openxmlformats.org/officeDocument/2006/relationships/customXml" Target="../ink/ink148.xml"/><Relationship Id="rId300" Type="http://schemas.openxmlformats.org/officeDocument/2006/relationships/customXml" Target="../ink/ink150.xml"/><Relationship Id="rId60" Type="http://schemas.openxmlformats.org/officeDocument/2006/relationships/customXml" Target="../ink/ink30.xml"/><Relationship Id="rId81" Type="http://schemas.openxmlformats.org/officeDocument/2006/relationships/image" Target="NULL"/><Relationship Id="rId135" Type="http://schemas.openxmlformats.org/officeDocument/2006/relationships/image" Target="NULL"/><Relationship Id="rId156" Type="http://schemas.openxmlformats.org/officeDocument/2006/relationships/customXml" Target="../ink/ink78.xml"/><Relationship Id="rId177" Type="http://schemas.openxmlformats.org/officeDocument/2006/relationships/image" Target="NULL"/><Relationship Id="rId198" Type="http://schemas.openxmlformats.org/officeDocument/2006/relationships/customXml" Target="../ink/ink99.xml"/><Relationship Id="rId202" Type="http://schemas.openxmlformats.org/officeDocument/2006/relationships/customXml" Target="../ink/ink101.xml"/><Relationship Id="rId223" Type="http://schemas.openxmlformats.org/officeDocument/2006/relationships/image" Target="NULL"/><Relationship Id="rId244" Type="http://schemas.openxmlformats.org/officeDocument/2006/relationships/customXml" Target="../ink/ink122.xml"/><Relationship Id="rId18" Type="http://schemas.openxmlformats.org/officeDocument/2006/relationships/customXml" Target="../ink/ink9.xml"/><Relationship Id="rId39" Type="http://schemas.openxmlformats.org/officeDocument/2006/relationships/image" Target="NULL"/><Relationship Id="rId265" Type="http://schemas.openxmlformats.org/officeDocument/2006/relationships/image" Target="NULL"/><Relationship Id="rId286" Type="http://schemas.openxmlformats.org/officeDocument/2006/relationships/customXml" Target="../ink/ink143.xml"/><Relationship Id="rId50" Type="http://schemas.openxmlformats.org/officeDocument/2006/relationships/customXml" Target="../ink/ink25.xml"/><Relationship Id="rId104" Type="http://schemas.openxmlformats.org/officeDocument/2006/relationships/customXml" Target="../ink/ink52.xml"/><Relationship Id="rId125" Type="http://schemas.openxmlformats.org/officeDocument/2006/relationships/image" Target="NULL"/><Relationship Id="rId146" Type="http://schemas.openxmlformats.org/officeDocument/2006/relationships/customXml" Target="../ink/ink73.xml"/><Relationship Id="rId167" Type="http://schemas.openxmlformats.org/officeDocument/2006/relationships/image" Target="NULL"/><Relationship Id="rId188" Type="http://schemas.openxmlformats.org/officeDocument/2006/relationships/customXml" Target="../ink/ink94.xml"/><Relationship Id="rId71" Type="http://schemas.openxmlformats.org/officeDocument/2006/relationships/image" Target="NULL"/><Relationship Id="rId92" Type="http://schemas.openxmlformats.org/officeDocument/2006/relationships/customXml" Target="../ink/ink46.xml"/><Relationship Id="rId213" Type="http://schemas.openxmlformats.org/officeDocument/2006/relationships/image" Target="NULL"/><Relationship Id="rId234" Type="http://schemas.openxmlformats.org/officeDocument/2006/relationships/customXml" Target="../ink/ink117.xml"/><Relationship Id="rId2" Type="http://schemas.openxmlformats.org/officeDocument/2006/relationships/customXml" Target="../ink/ink1.xml"/><Relationship Id="rId29" Type="http://schemas.openxmlformats.org/officeDocument/2006/relationships/image" Target="NULL"/><Relationship Id="rId255" Type="http://schemas.openxmlformats.org/officeDocument/2006/relationships/image" Target="NULL"/><Relationship Id="rId276" Type="http://schemas.openxmlformats.org/officeDocument/2006/relationships/customXml" Target="../ink/ink138.xml"/><Relationship Id="rId297" Type="http://schemas.openxmlformats.org/officeDocument/2006/relationships/image" Target="NULL"/><Relationship Id="rId40" Type="http://schemas.openxmlformats.org/officeDocument/2006/relationships/customXml" Target="../ink/ink20.xml"/><Relationship Id="rId115" Type="http://schemas.openxmlformats.org/officeDocument/2006/relationships/image" Target="NULL"/><Relationship Id="rId136" Type="http://schemas.openxmlformats.org/officeDocument/2006/relationships/customXml" Target="../ink/ink68.xml"/><Relationship Id="rId157" Type="http://schemas.openxmlformats.org/officeDocument/2006/relationships/image" Target="NULL"/><Relationship Id="rId178" Type="http://schemas.openxmlformats.org/officeDocument/2006/relationships/customXml" Target="../ink/ink89.xml"/><Relationship Id="rId301" Type="http://schemas.openxmlformats.org/officeDocument/2006/relationships/image" Target="NULL"/><Relationship Id="rId61" Type="http://schemas.openxmlformats.org/officeDocument/2006/relationships/image" Target="NULL"/><Relationship Id="rId82" Type="http://schemas.openxmlformats.org/officeDocument/2006/relationships/customXml" Target="../ink/ink41.xml"/><Relationship Id="rId199" Type="http://schemas.openxmlformats.org/officeDocument/2006/relationships/image" Target="NULL"/><Relationship Id="rId203" Type="http://schemas.openxmlformats.org/officeDocument/2006/relationships/image" Target="NULL"/><Relationship Id="rId19" Type="http://schemas.openxmlformats.org/officeDocument/2006/relationships/image" Target="NULL"/><Relationship Id="rId224" Type="http://schemas.openxmlformats.org/officeDocument/2006/relationships/customXml" Target="../ink/ink112.xml"/><Relationship Id="rId245" Type="http://schemas.openxmlformats.org/officeDocument/2006/relationships/image" Target="NULL"/><Relationship Id="rId266" Type="http://schemas.openxmlformats.org/officeDocument/2006/relationships/customXml" Target="../ink/ink133.xml"/><Relationship Id="rId287" Type="http://schemas.openxmlformats.org/officeDocument/2006/relationships/image" Target="NULL"/><Relationship Id="rId30" Type="http://schemas.openxmlformats.org/officeDocument/2006/relationships/customXml" Target="../ink/ink15.xml"/><Relationship Id="rId105" Type="http://schemas.openxmlformats.org/officeDocument/2006/relationships/image" Target="NULL"/><Relationship Id="rId126" Type="http://schemas.openxmlformats.org/officeDocument/2006/relationships/customXml" Target="../ink/ink63.xml"/><Relationship Id="rId147" Type="http://schemas.openxmlformats.org/officeDocument/2006/relationships/image" Target="NULL"/><Relationship Id="rId168" Type="http://schemas.openxmlformats.org/officeDocument/2006/relationships/customXml" Target="../ink/ink84.xml"/><Relationship Id="rId51" Type="http://schemas.openxmlformats.org/officeDocument/2006/relationships/image" Target="NULL"/><Relationship Id="rId72" Type="http://schemas.openxmlformats.org/officeDocument/2006/relationships/customXml" Target="../ink/ink36.xml"/><Relationship Id="rId93" Type="http://schemas.openxmlformats.org/officeDocument/2006/relationships/image" Target="NULL"/><Relationship Id="rId189" Type="http://schemas.openxmlformats.org/officeDocument/2006/relationships/image" Target="NULL"/><Relationship Id="rId3" Type="http://schemas.openxmlformats.org/officeDocument/2006/relationships/image" Target="NULL"/><Relationship Id="rId214" Type="http://schemas.openxmlformats.org/officeDocument/2006/relationships/customXml" Target="../ink/ink107.xml"/><Relationship Id="rId235" Type="http://schemas.openxmlformats.org/officeDocument/2006/relationships/image" Target="NULL"/><Relationship Id="rId256" Type="http://schemas.openxmlformats.org/officeDocument/2006/relationships/customXml" Target="../ink/ink128.xml"/><Relationship Id="rId277" Type="http://schemas.openxmlformats.org/officeDocument/2006/relationships/image" Target="NULL"/><Relationship Id="rId298" Type="http://schemas.openxmlformats.org/officeDocument/2006/relationships/customXml" Target="../ink/ink149.xml"/><Relationship Id="rId116" Type="http://schemas.openxmlformats.org/officeDocument/2006/relationships/customXml" Target="../ink/ink58.xml"/><Relationship Id="rId137" Type="http://schemas.openxmlformats.org/officeDocument/2006/relationships/image" Target="NULL"/><Relationship Id="rId158" Type="http://schemas.openxmlformats.org/officeDocument/2006/relationships/customXml" Target="../ink/ink79.xml"/><Relationship Id="rId302" Type="http://schemas.openxmlformats.org/officeDocument/2006/relationships/customXml" Target="../ink/ink151.xml"/><Relationship Id="rId20" Type="http://schemas.openxmlformats.org/officeDocument/2006/relationships/customXml" Target="../ink/ink10.xml"/><Relationship Id="rId41" Type="http://schemas.openxmlformats.org/officeDocument/2006/relationships/image" Target="NULL"/><Relationship Id="rId62" Type="http://schemas.openxmlformats.org/officeDocument/2006/relationships/customXml" Target="../ink/ink31.xml"/><Relationship Id="rId83" Type="http://schemas.openxmlformats.org/officeDocument/2006/relationships/image" Target="NULL"/><Relationship Id="rId179" Type="http://schemas.openxmlformats.org/officeDocument/2006/relationships/image" Target="NULL"/><Relationship Id="rId190" Type="http://schemas.openxmlformats.org/officeDocument/2006/relationships/customXml" Target="../ink/ink95.xml"/><Relationship Id="rId204" Type="http://schemas.openxmlformats.org/officeDocument/2006/relationships/customXml" Target="../ink/ink102.xml"/><Relationship Id="rId225" Type="http://schemas.openxmlformats.org/officeDocument/2006/relationships/image" Target="NULL"/><Relationship Id="rId246" Type="http://schemas.openxmlformats.org/officeDocument/2006/relationships/customXml" Target="../ink/ink123.xml"/><Relationship Id="rId267" Type="http://schemas.openxmlformats.org/officeDocument/2006/relationships/image" Target="NULL"/><Relationship Id="rId288" Type="http://schemas.openxmlformats.org/officeDocument/2006/relationships/customXml" Target="../ink/ink144.xml"/><Relationship Id="rId106" Type="http://schemas.openxmlformats.org/officeDocument/2006/relationships/customXml" Target="../ink/ink53.xml"/><Relationship Id="rId127" Type="http://schemas.openxmlformats.org/officeDocument/2006/relationships/image" Target="NULL"/><Relationship Id="rId10" Type="http://schemas.openxmlformats.org/officeDocument/2006/relationships/customXml" Target="../ink/ink5.xml"/><Relationship Id="rId31" Type="http://schemas.openxmlformats.org/officeDocument/2006/relationships/image" Target="NULL"/><Relationship Id="rId52" Type="http://schemas.openxmlformats.org/officeDocument/2006/relationships/customXml" Target="../ink/ink26.xml"/><Relationship Id="rId73" Type="http://schemas.openxmlformats.org/officeDocument/2006/relationships/image" Target="NULL"/><Relationship Id="rId94" Type="http://schemas.openxmlformats.org/officeDocument/2006/relationships/customXml" Target="../ink/ink47.xml"/><Relationship Id="rId148" Type="http://schemas.openxmlformats.org/officeDocument/2006/relationships/customXml" Target="../ink/ink74.xml"/><Relationship Id="rId169" Type="http://schemas.openxmlformats.org/officeDocument/2006/relationships/image" Target="NULL"/><Relationship Id="rId4" Type="http://schemas.openxmlformats.org/officeDocument/2006/relationships/customXml" Target="../ink/ink2.xml"/><Relationship Id="rId180" Type="http://schemas.openxmlformats.org/officeDocument/2006/relationships/customXml" Target="../ink/ink90.xml"/><Relationship Id="rId215" Type="http://schemas.openxmlformats.org/officeDocument/2006/relationships/image" Target="NULL"/><Relationship Id="rId236" Type="http://schemas.openxmlformats.org/officeDocument/2006/relationships/customXml" Target="../ink/ink118.xml"/><Relationship Id="rId257" Type="http://schemas.openxmlformats.org/officeDocument/2006/relationships/image" Target="NULL"/><Relationship Id="rId278" Type="http://schemas.openxmlformats.org/officeDocument/2006/relationships/customXml" Target="../ink/ink139.xml"/><Relationship Id="rId303" Type="http://schemas.openxmlformats.org/officeDocument/2006/relationships/image" Target="NULL"/><Relationship Id="rId42" Type="http://schemas.openxmlformats.org/officeDocument/2006/relationships/customXml" Target="../ink/ink21.xml"/><Relationship Id="rId84" Type="http://schemas.openxmlformats.org/officeDocument/2006/relationships/customXml" Target="../ink/ink42.xml"/><Relationship Id="rId138" Type="http://schemas.openxmlformats.org/officeDocument/2006/relationships/customXml" Target="../ink/ink69.xml"/><Relationship Id="rId191" Type="http://schemas.openxmlformats.org/officeDocument/2006/relationships/image" Target="NULL"/><Relationship Id="rId205" Type="http://schemas.openxmlformats.org/officeDocument/2006/relationships/image" Target="NULL"/><Relationship Id="rId247" Type="http://schemas.openxmlformats.org/officeDocument/2006/relationships/image" Target="NULL"/><Relationship Id="rId107" Type="http://schemas.openxmlformats.org/officeDocument/2006/relationships/image" Target="NULL"/><Relationship Id="rId289" Type="http://schemas.openxmlformats.org/officeDocument/2006/relationships/image" Target="NULL"/><Relationship Id="rId11" Type="http://schemas.openxmlformats.org/officeDocument/2006/relationships/image" Target="NULL"/><Relationship Id="rId53" Type="http://schemas.openxmlformats.org/officeDocument/2006/relationships/image" Target="NULL"/><Relationship Id="rId149" Type="http://schemas.openxmlformats.org/officeDocument/2006/relationships/image" Target="NULL"/><Relationship Id="rId95" Type="http://schemas.openxmlformats.org/officeDocument/2006/relationships/image" Target="NULL"/><Relationship Id="rId160" Type="http://schemas.openxmlformats.org/officeDocument/2006/relationships/customXml" Target="../ink/ink80.xml"/><Relationship Id="rId216" Type="http://schemas.openxmlformats.org/officeDocument/2006/relationships/customXml" Target="../ink/ink108.xml"/><Relationship Id="rId258" Type="http://schemas.openxmlformats.org/officeDocument/2006/relationships/customXml" Target="../ink/ink129.xml"/><Relationship Id="rId22" Type="http://schemas.openxmlformats.org/officeDocument/2006/relationships/customXml" Target="../ink/ink11.xml"/><Relationship Id="rId64" Type="http://schemas.openxmlformats.org/officeDocument/2006/relationships/customXml" Target="../ink/ink32.xml"/><Relationship Id="rId118" Type="http://schemas.openxmlformats.org/officeDocument/2006/relationships/customXml" Target="../ink/ink59.xml"/><Relationship Id="rId171" Type="http://schemas.openxmlformats.org/officeDocument/2006/relationships/image" Target="NULL"/><Relationship Id="rId227" Type="http://schemas.openxmlformats.org/officeDocument/2006/relationships/image" Target="NULL"/><Relationship Id="rId269" Type="http://schemas.openxmlformats.org/officeDocument/2006/relationships/image" Target="NULL"/><Relationship Id="rId33" Type="http://schemas.openxmlformats.org/officeDocument/2006/relationships/image" Target="NULL"/><Relationship Id="rId129" Type="http://schemas.openxmlformats.org/officeDocument/2006/relationships/image" Target="NULL"/><Relationship Id="rId280" Type="http://schemas.openxmlformats.org/officeDocument/2006/relationships/customXml" Target="../ink/ink140.xml"/><Relationship Id="rId75" Type="http://schemas.openxmlformats.org/officeDocument/2006/relationships/image" Target="NULL"/><Relationship Id="rId140" Type="http://schemas.openxmlformats.org/officeDocument/2006/relationships/customXml" Target="../ink/ink70.xml"/><Relationship Id="rId182" Type="http://schemas.openxmlformats.org/officeDocument/2006/relationships/customXml" Target="../ink/ink91.xml"/><Relationship Id="rId6" Type="http://schemas.openxmlformats.org/officeDocument/2006/relationships/customXml" Target="../ink/ink3.xml"/><Relationship Id="rId238" Type="http://schemas.openxmlformats.org/officeDocument/2006/relationships/customXml" Target="../ink/ink119.xml"/></Relationships>
</file>

<file path=ppt/slides/_rels/slide4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s://en.wikipedia.org/wiki/Laplace_smoothing" TargetMode="Externa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3.emf"/><Relationship Id="rId4" Type="http://schemas.openxmlformats.org/officeDocument/2006/relationships/oleObject" Target="../embeddings/oleObject1.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4.emf"/><Relationship Id="rId4"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5.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5.emf"/><Relationship Id="rId4" Type="http://schemas.openxmlformats.org/officeDocument/2006/relationships/oleObject" Target="../embeddings/oleObject4.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6.emf"/><Relationship Id="rId4" Type="http://schemas.openxmlformats.org/officeDocument/2006/relationships/oleObject" Target="../embeddings/oleObject5.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7.emf"/><Relationship Id="rId4"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62.wmf"/><Relationship Id="rId3" Type="http://schemas.openxmlformats.org/officeDocument/2006/relationships/notesSlide" Target="../notesSlides/notesSlide9.xml"/><Relationship Id="rId7" Type="http://schemas.openxmlformats.org/officeDocument/2006/relationships/image" Target="../media/image59.wmf"/><Relationship Id="rId12"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8.bin"/><Relationship Id="rId11" Type="http://schemas.openxmlformats.org/officeDocument/2006/relationships/image" Target="../media/image61.wmf"/><Relationship Id="rId5" Type="http://schemas.openxmlformats.org/officeDocument/2006/relationships/image" Target="../media/image58.emf"/><Relationship Id="rId15" Type="http://schemas.openxmlformats.org/officeDocument/2006/relationships/image" Target="../media/image63.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60.wmf"/><Relationship Id="rId14" Type="http://schemas.openxmlformats.org/officeDocument/2006/relationships/oleObject" Target="../embeddings/oleObject12.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10.xml"/><Relationship Id="rId7" Type="http://schemas.openxmlformats.org/officeDocument/2006/relationships/image" Target="../media/image64.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62.wmf"/><Relationship Id="rId4" Type="http://schemas.openxmlformats.org/officeDocument/2006/relationships/oleObject" Target="../embeddings/oleObject13.bin"/></Relationships>
</file>

<file path=ppt/slides/_rels/slide65.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notesSlide" Target="../notesSlides/notesSlide11.xml"/><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65.wmf"/><Relationship Id="rId11" Type="http://schemas.openxmlformats.org/officeDocument/2006/relationships/image" Target="../media/image81.png"/><Relationship Id="rId5" Type="http://schemas.openxmlformats.org/officeDocument/2006/relationships/oleObject" Target="../embeddings/oleObject16.bin"/><Relationship Id="rId10" Type="http://schemas.openxmlformats.org/officeDocument/2006/relationships/image" Target="../media/image67.wmf"/><Relationship Id="rId4" Type="http://schemas.openxmlformats.org/officeDocument/2006/relationships/image" Target="../media/image129.png"/><Relationship Id="rId9" Type="http://schemas.openxmlformats.org/officeDocument/2006/relationships/oleObject" Target="../embeddings/oleObject18.bin"/></Relationships>
</file>

<file path=ppt/slides/_rels/slide6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70.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0.bin"/><Relationship Id="rId5" Type="http://schemas.openxmlformats.org/officeDocument/2006/relationships/image" Target="../media/image69.emf"/><Relationship Id="rId4" Type="http://schemas.openxmlformats.org/officeDocument/2006/relationships/oleObject" Target="../embeddings/oleObject19.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71.wmf"/><Relationship Id="rId4" Type="http://schemas.openxmlformats.org/officeDocument/2006/relationships/oleObject" Target="../embeddings/oleObject21.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72.emf"/><Relationship Id="rId4" Type="http://schemas.openxmlformats.org/officeDocument/2006/relationships/oleObject" Target="../embeddings/oleObject2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74.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4.bin"/><Relationship Id="rId5" Type="http://schemas.openxmlformats.org/officeDocument/2006/relationships/image" Target="../media/image73.wmf"/><Relationship Id="rId4" Type="http://schemas.openxmlformats.org/officeDocument/2006/relationships/oleObject" Target="../embeddings/oleObject23.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7.emf"/></Relationships>
</file>

<file path=ppt/slides/_rels/slide7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8.xml"/><Relationship Id="rId7"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 Id="rId9" Type="http://schemas.openxmlformats.org/officeDocument/2006/relationships/image" Target="../media/image77.wmf"/></Relationships>
</file>

<file path=ppt/slides/_rels/slide7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6" Type="http://schemas.openxmlformats.org/officeDocument/2006/relationships/customXml" Target="../ink/ink165.xml"/><Relationship Id="rId21" Type="http://schemas.openxmlformats.org/officeDocument/2006/relationships/image" Target="NULL"/><Relationship Id="rId42" Type="http://schemas.openxmlformats.org/officeDocument/2006/relationships/customXml" Target="../ink/ink173.xml"/><Relationship Id="rId47" Type="http://schemas.openxmlformats.org/officeDocument/2006/relationships/image" Target="NULL"/><Relationship Id="rId63" Type="http://schemas.openxmlformats.org/officeDocument/2006/relationships/image" Target="NULL"/><Relationship Id="rId68" Type="http://schemas.openxmlformats.org/officeDocument/2006/relationships/customXml" Target="../ink/ink186.xml"/><Relationship Id="rId84" Type="http://schemas.openxmlformats.org/officeDocument/2006/relationships/customXml" Target="../ink/ink194.xml"/><Relationship Id="rId16" Type="http://schemas.openxmlformats.org/officeDocument/2006/relationships/customXml" Target="../ink/ink160.xml"/><Relationship Id="rId11" Type="http://schemas.openxmlformats.org/officeDocument/2006/relationships/image" Target="NULL"/><Relationship Id="rId32" Type="http://schemas.openxmlformats.org/officeDocument/2006/relationships/customXml" Target="../ink/ink168.xml"/><Relationship Id="rId37" Type="http://schemas.openxmlformats.org/officeDocument/2006/relationships/image" Target="NULL"/><Relationship Id="rId53" Type="http://schemas.openxmlformats.org/officeDocument/2006/relationships/image" Target="NULL"/><Relationship Id="rId58" Type="http://schemas.openxmlformats.org/officeDocument/2006/relationships/customXml" Target="../ink/ink181.xml"/><Relationship Id="rId74" Type="http://schemas.openxmlformats.org/officeDocument/2006/relationships/customXml" Target="../ink/ink189.xml"/><Relationship Id="rId79" Type="http://schemas.openxmlformats.org/officeDocument/2006/relationships/image" Target="NULL"/><Relationship Id="rId5" Type="http://schemas.openxmlformats.org/officeDocument/2006/relationships/image" Target="NULL"/><Relationship Id="rId19" Type="http://schemas.openxmlformats.org/officeDocument/2006/relationships/image" Target="NULL"/><Relationship Id="rId14" Type="http://schemas.openxmlformats.org/officeDocument/2006/relationships/customXml" Target="../ink/ink159.xml"/><Relationship Id="rId22" Type="http://schemas.openxmlformats.org/officeDocument/2006/relationships/customXml" Target="../ink/ink163.xml"/><Relationship Id="rId27" Type="http://schemas.openxmlformats.org/officeDocument/2006/relationships/image" Target="NULL"/><Relationship Id="rId30" Type="http://schemas.openxmlformats.org/officeDocument/2006/relationships/customXml" Target="../ink/ink167.xml"/><Relationship Id="rId35" Type="http://schemas.openxmlformats.org/officeDocument/2006/relationships/image" Target="NULL"/><Relationship Id="rId43" Type="http://schemas.openxmlformats.org/officeDocument/2006/relationships/image" Target="NULL"/><Relationship Id="rId48" Type="http://schemas.openxmlformats.org/officeDocument/2006/relationships/customXml" Target="../ink/ink176.xml"/><Relationship Id="rId56" Type="http://schemas.openxmlformats.org/officeDocument/2006/relationships/customXml" Target="../ink/ink180.xml"/><Relationship Id="rId64" Type="http://schemas.openxmlformats.org/officeDocument/2006/relationships/customXml" Target="../ink/ink184.xml"/><Relationship Id="rId69" Type="http://schemas.openxmlformats.org/officeDocument/2006/relationships/image" Target="NULL"/><Relationship Id="rId77" Type="http://schemas.openxmlformats.org/officeDocument/2006/relationships/image" Target="NULL"/><Relationship Id="rId8" Type="http://schemas.openxmlformats.org/officeDocument/2006/relationships/customXml" Target="../ink/ink156.xml"/><Relationship Id="rId51" Type="http://schemas.openxmlformats.org/officeDocument/2006/relationships/image" Target="NULL"/><Relationship Id="rId72" Type="http://schemas.openxmlformats.org/officeDocument/2006/relationships/customXml" Target="../ink/ink188.xml"/><Relationship Id="rId80" Type="http://schemas.openxmlformats.org/officeDocument/2006/relationships/customXml" Target="../ink/ink192.xml"/><Relationship Id="rId85" Type="http://schemas.openxmlformats.org/officeDocument/2006/relationships/image" Target="NULL"/><Relationship Id="rId3" Type="http://schemas.openxmlformats.org/officeDocument/2006/relationships/image" Target="NULL"/><Relationship Id="rId12" Type="http://schemas.openxmlformats.org/officeDocument/2006/relationships/customXml" Target="../ink/ink158.xml"/><Relationship Id="rId17" Type="http://schemas.openxmlformats.org/officeDocument/2006/relationships/image" Target="NULL"/><Relationship Id="rId25" Type="http://schemas.openxmlformats.org/officeDocument/2006/relationships/image" Target="NULL"/><Relationship Id="rId33" Type="http://schemas.openxmlformats.org/officeDocument/2006/relationships/image" Target="NULL"/><Relationship Id="rId38" Type="http://schemas.openxmlformats.org/officeDocument/2006/relationships/customXml" Target="../ink/ink171.xml"/><Relationship Id="rId46" Type="http://schemas.openxmlformats.org/officeDocument/2006/relationships/customXml" Target="../ink/ink175.xml"/><Relationship Id="rId59" Type="http://schemas.openxmlformats.org/officeDocument/2006/relationships/image" Target="NULL"/><Relationship Id="rId67" Type="http://schemas.openxmlformats.org/officeDocument/2006/relationships/image" Target="NULL"/><Relationship Id="rId20" Type="http://schemas.openxmlformats.org/officeDocument/2006/relationships/customXml" Target="../ink/ink162.xml"/><Relationship Id="rId41" Type="http://schemas.openxmlformats.org/officeDocument/2006/relationships/image" Target="NULL"/><Relationship Id="rId54" Type="http://schemas.openxmlformats.org/officeDocument/2006/relationships/customXml" Target="../ink/ink179.xml"/><Relationship Id="rId62" Type="http://schemas.openxmlformats.org/officeDocument/2006/relationships/customXml" Target="../ink/ink183.xml"/><Relationship Id="rId70" Type="http://schemas.openxmlformats.org/officeDocument/2006/relationships/customXml" Target="../ink/ink187.xml"/><Relationship Id="rId75" Type="http://schemas.openxmlformats.org/officeDocument/2006/relationships/image" Target="NULL"/><Relationship Id="rId83" Type="http://schemas.openxmlformats.org/officeDocument/2006/relationships/image" Target="NULL"/><Relationship Id="rId1" Type="http://schemas.openxmlformats.org/officeDocument/2006/relationships/slideLayout" Target="../slideLayouts/slideLayout3.xml"/><Relationship Id="rId6" Type="http://schemas.openxmlformats.org/officeDocument/2006/relationships/customXml" Target="../ink/ink155.xml"/><Relationship Id="rId15" Type="http://schemas.openxmlformats.org/officeDocument/2006/relationships/image" Target="NULL"/><Relationship Id="rId23" Type="http://schemas.openxmlformats.org/officeDocument/2006/relationships/image" Target="NULL"/><Relationship Id="rId28" Type="http://schemas.openxmlformats.org/officeDocument/2006/relationships/customXml" Target="../ink/ink166.xml"/><Relationship Id="rId36" Type="http://schemas.openxmlformats.org/officeDocument/2006/relationships/customXml" Target="../ink/ink170.xml"/><Relationship Id="rId49" Type="http://schemas.openxmlformats.org/officeDocument/2006/relationships/image" Target="NULL"/><Relationship Id="rId57" Type="http://schemas.openxmlformats.org/officeDocument/2006/relationships/image" Target="NULL"/><Relationship Id="rId10" Type="http://schemas.openxmlformats.org/officeDocument/2006/relationships/customXml" Target="../ink/ink157.xml"/><Relationship Id="rId31" Type="http://schemas.openxmlformats.org/officeDocument/2006/relationships/image" Target="NULL"/><Relationship Id="rId44" Type="http://schemas.openxmlformats.org/officeDocument/2006/relationships/customXml" Target="../ink/ink174.xml"/><Relationship Id="rId52" Type="http://schemas.openxmlformats.org/officeDocument/2006/relationships/customXml" Target="../ink/ink178.xml"/><Relationship Id="rId60" Type="http://schemas.openxmlformats.org/officeDocument/2006/relationships/customXml" Target="../ink/ink182.xml"/><Relationship Id="rId65" Type="http://schemas.openxmlformats.org/officeDocument/2006/relationships/image" Target="NULL"/><Relationship Id="rId73" Type="http://schemas.openxmlformats.org/officeDocument/2006/relationships/image" Target="NULL"/><Relationship Id="rId78" Type="http://schemas.openxmlformats.org/officeDocument/2006/relationships/customXml" Target="../ink/ink191.xml"/><Relationship Id="rId81" Type="http://schemas.openxmlformats.org/officeDocument/2006/relationships/image" Target="NULL"/><Relationship Id="rId4" Type="http://schemas.openxmlformats.org/officeDocument/2006/relationships/customXml" Target="../ink/ink154.xml"/><Relationship Id="rId9" Type="http://schemas.openxmlformats.org/officeDocument/2006/relationships/image" Target="NULL"/><Relationship Id="rId13" Type="http://schemas.openxmlformats.org/officeDocument/2006/relationships/image" Target="NULL"/><Relationship Id="rId18" Type="http://schemas.openxmlformats.org/officeDocument/2006/relationships/customXml" Target="../ink/ink161.xml"/><Relationship Id="rId39" Type="http://schemas.openxmlformats.org/officeDocument/2006/relationships/image" Target="NULL"/><Relationship Id="rId34" Type="http://schemas.openxmlformats.org/officeDocument/2006/relationships/customXml" Target="../ink/ink169.xml"/><Relationship Id="rId50" Type="http://schemas.openxmlformats.org/officeDocument/2006/relationships/customXml" Target="../ink/ink177.xml"/><Relationship Id="rId55" Type="http://schemas.openxmlformats.org/officeDocument/2006/relationships/image" Target="NULL"/><Relationship Id="rId76" Type="http://schemas.openxmlformats.org/officeDocument/2006/relationships/customXml" Target="../ink/ink190.xml"/><Relationship Id="rId7" Type="http://schemas.openxmlformats.org/officeDocument/2006/relationships/image" Target="NULL"/><Relationship Id="rId71" Type="http://schemas.openxmlformats.org/officeDocument/2006/relationships/image" Target="NULL"/><Relationship Id="rId2" Type="http://schemas.openxmlformats.org/officeDocument/2006/relationships/customXml" Target="../ink/ink153.xml"/><Relationship Id="rId29" Type="http://schemas.openxmlformats.org/officeDocument/2006/relationships/image" Target="NULL"/><Relationship Id="rId24" Type="http://schemas.openxmlformats.org/officeDocument/2006/relationships/customXml" Target="../ink/ink164.xml"/><Relationship Id="rId40" Type="http://schemas.openxmlformats.org/officeDocument/2006/relationships/customXml" Target="../ink/ink172.xml"/><Relationship Id="rId45" Type="http://schemas.openxmlformats.org/officeDocument/2006/relationships/image" Target="NULL"/><Relationship Id="rId66" Type="http://schemas.openxmlformats.org/officeDocument/2006/relationships/customXml" Target="../ink/ink185.xml"/><Relationship Id="rId61" Type="http://schemas.openxmlformats.org/officeDocument/2006/relationships/image" Target="NULL"/><Relationship Id="rId82" Type="http://schemas.openxmlformats.org/officeDocument/2006/relationships/customXml" Target="../ink/ink19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Google Shape;39;p1">
            <a:extLst>
              <a:ext uri="{FF2B5EF4-FFF2-40B4-BE49-F238E27FC236}">
                <a16:creationId xmlns="" xmlns:a16="http://schemas.microsoft.com/office/drawing/2014/main" id="{99520C1E-7FDD-487A-8FAD-FD1BBC4D63F1}"/>
              </a:ext>
            </a:extLst>
          </p:cNvPr>
          <p:cNvSpPr>
            <a:spLocks noGrp="1"/>
          </p:cNvSpPr>
          <p:nvPr>
            <p:ph type="ctrTitle"/>
          </p:nvPr>
        </p:nvSpPr>
        <p:spPr>
          <a:xfrm>
            <a:off x="4800601" y="2770188"/>
            <a:ext cx="5649913" cy="1344612"/>
          </a:xfrm>
        </p:spPr>
        <p:txBody>
          <a:bodyPr spcFirstLastPara="1" vert="horz" lIns="68569" tIns="34275" rIns="68569" bIns="34275" rtlCol="0" anchor="ctr">
            <a:normAutofit/>
          </a:bodyPr>
          <a:lstStyle/>
          <a:p>
            <a:pPr algn="ctr">
              <a:spcBef>
                <a:spcPct val="0"/>
              </a:spcBef>
              <a:spcAft>
                <a:spcPct val="0"/>
              </a:spcAft>
              <a:buClr>
                <a:srgbClr val="FFFFFF"/>
              </a:buClr>
            </a:pPr>
            <a:r>
              <a:rPr lang="en-US" altLang="aa-ET" sz="4000" dirty="0" smtClean="0">
                <a:solidFill>
                  <a:srgbClr val="FFFFFF"/>
                </a:solidFill>
                <a:latin typeface="+mn-lt"/>
              </a:rPr>
              <a:t>Applied Machine Learning</a:t>
            </a:r>
            <a:br>
              <a:rPr lang="en-US" altLang="aa-ET" sz="4000" dirty="0" smtClean="0">
                <a:solidFill>
                  <a:srgbClr val="FFFFFF"/>
                </a:solidFill>
                <a:latin typeface="+mn-lt"/>
              </a:rPr>
            </a:br>
            <a:r>
              <a:rPr lang="en-IN" dirty="0"/>
              <a:t>SEZG568/SSZG568</a:t>
            </a:r>
            <a:br>
              <a:rPr lang="en-IN" dirty="0"/>
            </a:br>
            <a:endParaRPr lang="aa-ET" altLang="aa-ET" dirty="0">
              <a:solidFill>
                <a:srgbClr val="FF0000"/>
              </a:solidFill>
              <a:latin typeface="+mn-lt"/>
            </a:endParaRPr>
          </a:p>
        </p:txBody>
      </p:sp>
      <p:sp>
        <p:nvSpPr>
          <p:cNvPr id="53251" name="Google Shape;41;p1">
            <a:extLst>
              <a:ext uri="{FF2B5EF4-FFF2-40B4-BE49-F238E27FC236}">
                <a16:creationId xmlns="" xmlns:a16="http://schemas.microsoft.com/office/drawing/2014/main" id="{FD664EF9-06E7-4466-988D-789744E7B8FB}"/>
              </a:ext>
            </a:extLst>
          </p:cNvPr>
          <p:cNvSpPr>
            <a:spLocks noGrp="1"/>
          </p:cNvSpPr>
          <p:nvPr>
            <p:ph type="body" idx="2"/>
          </p:nvPr>
        </p:nvSpPr>
        <p:spPr>
          <a:xfrm>
            <a:off x="4419600" y="4953000"/>
            <a:ext cx="7391399" cy="914400"/>
          </a:xfrm>
        </p:spPr>
        <p:txBody>
          <a:bodyPr spcFirstLastPara="1" vert="horz" lIns="68569" tIns="34275" rIns="68569" bIns="34275" rtlCol="0">
            <a:normAutofit/>
          </a:bodyPr>
          <a:lstStyle/>
          <a:p>
            <a:pPr marL="0" indent="0" algn="ctr">
              <a:spcBef>
                <a:spcPct val="0"/>
              </a:spcBef>
              <a:spcAft>
                <a:spcPct val="0"/>
              </a:spcAft>
            </a:pPr>
            <a:r>
              <a:rPr lang="en-US" altLang="aa-ET" sz="2400" b="1" dirty="0">
                <a:solidFill>
                  <a:schemeClr val="tx1"/>
                </a:solidFill>
                <a:latin typeface="+mj-lt"/>
              </a:rPr>
              <a:t>Dr Y V K RAVI </a:t>
            </a:r>
            <a:r>
              <a:rPr lang="en-US" altLang="aa-ET" sz="2400" b="1" dirty="0" smtClean="0">
                <a:solidFill>
                  <a:schemeClr val="tx1"/>
                </a:solidFill>
                <a:latin typeface="+mj-lt"/>
              </a:rPr>
              <a:t>KUMAR</a:t>
            </a:r>
          </a:p>
          <a:p>
            <a:pPr marL="0" indent="0" algn="ctr">
              <a:spcBef>
                <a:spcPct val="0"/>
              </a:spcBef>
              <a:spcAft>
                <a:spcPct val="0"/>
              </a:spcAft>
            </a:pPr>
            <a:r>
              <a:rPr lang="en-US" altLang="aa-ET" sz="1400" b="1" dirty="0">
                <a:solidFill>
                  <a:schemeClr val="tx1"/>
                </a:solidFill>
                <a:latin typeface="+mj-lt"/>
              </a:rPr>
              <a:t>y</a:t>
            </a:r>
            <a:r>
              <a:rPr lang="en-US" altLang="aa-ET" sz="1400" b="1" dirty="0" smtClean="0">
                <a:solidFill>
                  <a:schemeClr val="tx1"/>
                </a:solidFill>
                <a:latin typeface="+mj-lt"/>
              </a:rPr>
              <a:t>vk.ravikumar@pilani.bits-pilani.ac.in</a:t>
            </a:r>
            <a:endParaRPr lang="aa-ET" altLang="aa-ET" sz="1400" b="1" dirty="0">
              <a:solidFill>
                <a:schemeClr val="tx1"/>
              </a:solidFill>
              <a:latin typeface="+mj-lt"/>
            </a:endParaRPr>
          </a:p>
        </p:txBody>
      </p:sp>
    </p:spTree>
    <p:extLst>
      <p:ext uri="{BB962C8B-B14F-4D97-AF65-F5344CB8AC3E}">
        <p14:creationId xmlns:p14="http://schemas.microsoft.com/office/powerpoint/2010/main" val="92065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8" name="Ink 7">
                <a:extLst>
                  <a:ext uri="{FF2B5EF4-FFF2-40B4-BE49-F238E27FC236}">
                    <a16:creationId xmlns="" xmlns:a16="http://schemas.microsoft.com/office/drawing/2014/main" id="{A2E5E44E-95DC-409C-8A5E-FC4E66420E8A}"/>
                  </a:ext>
                </a:extLst>
              </p14:cNvPr>
              <p14:cNvContentPartPr/>
              <p14:nvPr/>
            </p14:nvContentPartPr>
            <p14:xfrm>
              <a:off x="3379955" y="851223"/>
              <a:ext cx="82080" cy="415440"/>
            </p14:xfrm>
          </p:contentPart>
        </mc:Choice>
        <mc:Fallback xmlns="">
          <p:pic>
            <p:nvPicPr>
              <p:cNvPr id="8" name="Ink 7">
                <a:extLst>
                  <a:ext uri="{FF2B5EF4-FFF2-40B4-BE49-F238E27FC236}">
                    <a16:creationId xmlns:a16="http://schemas.microsoft.com/office/drawing/2014/main" xmlns="" xmlns:p14="http://schemas.microsoft.com/office/powerpoint/2010/main" id="{A2E5E44E-95DC-409C-8A5E-FC4E66420E8A}"/>
                  </a:ext>
                </a:extLst>
              </p:cNvPr>
              <p:cNvPicPr/>
              <p:nvPr/>
            </p:nvPicPr>
            <p:blipFill>
              <a:blip r:embed="rId3"/>
              <a:stretch>
                <a:fillRect/>
              </a:stretch>
            </p:blipFill>
            <p:spPr>
              <a:xfrm>
                <a:off x="3371675" y="842223"/>
                <a:ext cx="98640" cy="432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0" name="Ink 34">
                <a:extLst>
                  <a:ext uri="{FF2B5EF4-FFF2-40B4-BE49-F238E27FC236}">
                    <a16:creationId xmlns="" xmlns:a16="http://schemas.microsoft.com/office/drawing/2014/main" id="{8C33AB0C-DB16-4C92-A975-DD84CE51D4B4}"/>
                  </a:ext>
                </a:extLst>
              </p14:cNvPr>
              <p14:cNvContentPartPr/>
              <p14:nvPr/>
            </p14:nvContentPartPr>
            <p14:xfrm>
              <a:off x="6460475" y="907743"/>
              <a:ext cx="1270440" cy="534600"/>
            </p14:xfrm>
          </p:contentPart>
        </mc:Choice>
        <mc:Fallback xmlns="">
          <p:pic>
            <p:nvPicPr>
              <p:cNvPr id="30" name="Ink 34">
                <a:extLst>
                  <a:ext uri="{FF2B5EF4-FFF2-40B4-BE49-F238E27FC236}">
                    <a16:creationId xmlns:a16="http://schemas.microsoft.com/office/drawing/2014/main" xmlns="" xmlns:p14="http://schemas.microsoft.com/office/powerpoint/2010/main" id="{8C33AB0C-DB16-4C92-A975-DD84CE51D4B4}"/>
                  </a:ext>
                </a:extLst>
              </p:cNvPr>
              <p:cNvPicPr/>
              <p:nvPr/>
            </p:nvPicPr>
            <p:blipFill>
              <a:blip r:embed="rId5"/>
              <a:stretch>
                <a:fillRect/>
              </a:stretch>
            </p:blipFill>
            <p:spPr>
              <a:xfrm>
                <a:off x="6451115" y="898030"/>
                <a:ext cx="1289520" cy="554387"/>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1" name="Ink 35">
                <a:extLst>
                  <a:ext uri="{FF2B5EF4-FFF2-40B4-BE49-F238E27FC236}">
                    <a16:creationId xmlns="" xmlns:a16="http://schemas.microsoft.com/office/drawing/2014/main" id="{AAF3D2B9-5B16-474F-80E1-71ACCE296429}"/>
                  </a:ext>
                </a:extLst>
              </p14:cNvPr>
              <p14:cNvContentPartPr/>
              <p14:nvPr/>
            </p14:nvContentPartPr>
            <p14:xfrm>
              <a:off x="5523755" y="1020783"/>
              <a:ext cx="534600" cy="169920"/>
            </p14:xfrm>
          </p:contentPart>
        </mc:Choice>
        <mc:Fallback xmlns="">
          <p:pic>
            <p:nvPicPr>
              <p:cNvPr id="31" name="Ink 35">
                <a:extLst>
                  <a:ext uri="{FF2B5EF4-FFF2-40B4-BE49-F238E27FC236}">
                    <a16:creationId xmlns:a16="http://schemas.microsoft.com/office/drawing/2014/main" xmlns="" xmlns:p14="http://schemas.microsoft.com/office/powerpoint/2010/main" id="{AAF3D2B9-5B16-474F-80E1-71ACCE296429}"/>
                  </a:ext>
                </a:extLst>
              </p:cNvPr>
              <p:cNvPicPr/>
              <p:nvPr/>
            </p:nvPicPr>
            <p:blipFill>
              <a:blip r:embed="rId7"/>
              <a:stretch>
                <a:fillRect/>
              </a:stretch>
            </p:blipFill>
            <p:spPr>
              <a:xfrm>
                <a:off x="5514401" y="1011423"/>
                <a:ext cx="552588"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2" name="Ink 36">
                <a:extLst>
                  <a:ext uri="{FF2B5EF4-FFF2-40B4-BE49-F238E27FC236}">
                    <a16:creationId xmlns="" xmlns:a16="http://schemas.microsoft.com/office/drawing/2014/main" id="{B481CA17-D8F1-4628-9A5E-2D0FD0981077}"/>
                  </a:ext>
                </a:extLst>
              </p14:cNvPr>
              <p14:cNvContentPartPr/>
              <p14:nvPr/>
            </p14:nvContentPartPr>
            <p14:xfrm>
              <a:off x="4159355" y="926463"/>
              <a:ext cx="968760" cy="295920"/>
            </p14:xfrm>
          </p:contentPart>
        </mc:Choice>
        <mc:Fallback xmlns="">
          <p:pic>
            <p:nvPicPr>
              <p:cNvPr id="32" name="Ink 36">
                <a:extLst>
                  <a:ext uri="{FF2B5EF4-FFF2-40B4-BE49-F238E27FC236}">
                    <a16:creationId xmlns:a16="http://schemas.microsoft.com/office/drawing/2014/main" xmlns="" xmlns:p14="http://schemas.microsoft.com/office/powerpoint/2010/main" id="{B481CA17-D8F1-4628-9A5E-2D0FD0981077}"/>
                  </a:ext>
                </a:extLst>
              </p:cNvPr>
              <p:cNvPicPr/>
              <p:nvPr/>
            </p:nvPicPr>
            <p:blipFill>
              <a:blip r:embed="rId9"/>
              <a:stretch>
                <a:fillRect/>
              </a:stretch>
            </p:blipFill>
            <p:spPr>
              <a:xfrm>
                <a:off x="4150352" y="917463"/>
                <a:ext cx="985686" cy="3139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3" name="Ink 37">
                <a:extLst>
                  <a:ext uri="{FF2B5EF4-FFF2-40B4-BE49-F238E27FC236}">
                    <a16:creationId xmlns="" xmlns:a16="http://schemas.microsoft.com/office/drawing/2014/main" id="{ECE3DA9B-BF50-4C54-B86E-8783AF887F17}"/>
                  </a:ext>
                </a:extLst>
              </p14:cNvPr>
              <p14:cNvContentPartPr/>
              <p14:nvPr/>
            </p14:nvContentPartPr>
            <p14:xfrm>
              <a:off x="3656435" y="1083783"/>
              <a:ext cx="138600" cy="119880"/>
            </p14:xfrm>
          </p:contentPart>
        </mc:Choice>
        <mc:Fallback xmlns="">
          <p:pic>
            <p:nvPicPr>
              <p:cNvPr id="33" name="Ink 37">
                <a:extLst>
                  <a:ext uri="{FF2B5EF4-FFF2-40B4-BE49-F238E27FC236}">
                    <a16:creationId xmlns:a16="http://schemas.microsoft.com/office/drawing/2014/main" xmlns="" xmlns:p14="http://schemas.microsoft.com/office/powerpoint/2010/main" id="{ECE3DA9B-BF50-4C54-B86E-8783AF887F17}"/>
                  </a:ext>
                </a:extLst>
              </p:cNvPr>
              <p:cNvPicPr/>
              <p:nvPr/>
            </p:nvPicPr>
            <p:blipFill>
              <a:blip r:embed="rId11"/>
              <a:stretch>
                <a:fillRect/>
              </a:stretch>
            </p:blipFill>
            <p:spPr>
              <a:xfrm>
                <a:off x="3647458" y="1074063"/>
                <a:ext cx="155835"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4" name="Ink 38">
                <a:extLst>
                  <a:ext uri="{FF2B5EF4-FFF2-40B4-BE49-F238E27FC236}">
                    <a16:creationId xmlns="" xmlns:a16="http://schemas.microsoft.com/office/drawing/2014/main" id="{D224822B-E8E1-492C-9FE4-6E0A45C0DB56}"/>
                  </a:ext>
                </a:extLst>
              </p14:cNvPr>
              <p14:cNvContentPartPr/>
              <p14:nvPr/>
            </p14:nvContentPartPr>
            <p14:xfrm>
              <a:off x="2311115" y="882543"/>
              <a:ext cx="735840" cy="377640"/>
            </p14:xfrm>
          </p:contentPart>
        </mc:Choice>
        <mc:Fallback xmlns="">
          <p:pic>
            <p:nvPicPr>
              <p:cNvPr id="34" name="Ink 38">
                <a:extLst>
                  <a:ext uri="{FF2B5EF4-FFF2-40B4-BE49-F238E27FC236}">
                    <a16:creationId xmlns:a16="http://schemas.microsoft.com/office/drawing/2014/main" xmlns="" xmlns:p14="http://schemas.microsoft.com/office/powerpoint/2010/main" id="{D224822B-E8E1-492C-9FE4-6E0A45C0DB56}"/>
                  </a:ext>
                </a:extLst>
              </p:cNvPr>
              <p:cNvPicPr/>
              <p:nvPr/>
            </p:nvPicPr>
            <p:blipFill>
              <a:blip r:embed="rId13"/>
              <a:stretch>
                <a:fillRect/>
              </a:stretch>
            </p:blipFill>
            <p:spPr>
              <a:xfrm>
                <a:off x="2302475" y="873183"/>
                <a:ext cx="753120" cy="396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5" name="Ink 44">
                <a:extLst>
                  <a:ext uri="{FF2B5EF4-FFF2-40B4-BE49-F238E27FC236}">
                    <a16:creationId xmlns="" xmlns:a16="http://schemas.microsoft.com/office/drawing/2014/main" id="{00DD92B2-3820-4859-85D2-B224B94657A5}"/>
                  </a:ext>
                </a:extLst>
              </p14:cNvPr>
              <p14:cNvContentPartPr/>
              <p14:nvPr/>
            </p14:nvContentPartPr>
            <p14:xfrm>
              <a:off x="3492995" y="1517583"/>
              <a:ext cx="189000" cy="283320"/>
            </p14:xfrm>
          </p:contentPart>
        </mc:Choice>
        <mc:Fallback xmlns="">
          <p:pic>
            <p:nvPicPr>
              <p:cNvPr id="45" name="Ink 44">
                <a:extLst>
                  <a:ext uri="{FF2B5EF4-FFF2-40B4-BE49-F238E27FC236}">
                    <a16:creationId xmlns:a16="http://schemas.microsoft.com/office/drawing/2014/main" xmlns="" xmlns:p14="http://schemas.microsoft.com/office/powerpoint/2010/main" id="{00DD92B2-3820-4859-85D2-B224B94657A5}"/>
                  </a:ext>
                </a:extLst>
              </p:cNvPr>
              <p:cNvPicPr/>
              <p:nvPr/>
            </p:nvPicPr>
            <p:blipFill>
              <a:blip r:embed="rId15"/>
              <a:stretch>
                <a:fillRect/>
              </a:stretch>
            </p:blipFill>
            <p:spPr>
              <a:xfrm>
                <a:off x="3482915" y="1508223"/>
                <a:ext cx="20736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54" name="Ink 58">
                <a:extLst>
                  <a:ext uri="{FF2B5EF4-FFF2-40B4-BE49-F238E27FC236}">
                    <a16:creationId xmlns="" xmlns:a16="http://schemas.microsoft.com/office/drawing/2014/main" id="{5FD0796E-D1E3-4955-BBD2-DE55CC1CF928}"/>
                  </a:ext>
                </a:extLst>
              </p14:cNvPr>
              <p14:cNvContentPartPr/>
              <p14:nvPr/>
            </p14:nvContentPartPr>
            <p14:xfrm>
              <a:off x="4888715" y="1655823"/>
              <a:ext cx="69480" cy="88200"/>
            </p14:xfrm>
          </p:contentPart>
        </mc:Choice>
        <mc:Fallback xmlns="">
          <p:pic>
            <p:nvPicPr>
              <p:cNvPr id="54" name="Ink 58">
                <a:extLst>
                  <a:ext uri="{FF2B5EF4-FFF2-40B4-BE49-F238E27FC236}">
                    <a16:creationId xmlns:a16="http://schemas.microsoft.com/office/drawing/2014/main" xmlns="" xmlns:p14="http://schemas.microsoft.com/office/powerpoint/2010/main" id="{5FD0796E-D1E3-4955-BBD2-DE55CC1CF928}"/>
                  </a:ext>
                </a:extLst>
              </p:cNvPr>
              <p:cNvPicPr/>
              <p:nvPr/>
            </p:nvPicPr>
            <p:blipFill>
              <a:blip r:embed="rId17"/>
              <a:stretch>
                <a:fillRect/>
              </a:stretch>
            </p:blipFill>
            <p:spPr>
              <a:xfrm>
                <a:off x="4879403" y="1647183"/>
                <a:ext cx="87029"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55" name="Ink 59">
                <a:extLst>
                  <a:ext uri="{FF2B5EF4-FFF2-40B4-BE49-F238E27FC236}">
                    <a16:creationId xmlns="" xmlns:a16="http://schemas.microsoft.com/office/drawing/2014/main" id="{735DB5C4-7D1D-492C-BAE8-2B6DEC2F7DED}"/>
                  </a:ext>
                </a:extLst>
              </p14:cNvPr>
              <p14:cNvContentPartPr/>
              <p14:nvPr/>
            </p14:nvContentPartPr>
            <p14:xfrm>
              <a:off x="4140635" y="1511103"/>
              <a:ext cx="522360" cy="352440"/>
            </p14:xfrm>
          </p:contentPart>
        </mc:Choice>
        <mc:Fallback xmlns="">
          <p:pic>
            <p:nvPicPr>
              <p:cNvPr id="55" name="Ink 59">
                <a:extLst>
                  <a:ext uri="{FF2B5EF4-FFF2-40B4-BE49-F238E27FC236}">
                    <a16:creationId xmlns:a16="http://schemas.microsoft.com/office/drawing/2014/main" xmlns="" xmlns:p14="http://schemas.microsoft.com/office/powerpoint/2010/main" id="{735DB5C4-7D1D-492C-BAE8-2B6DEC2F7DED}"/>
                  </a:ext>
                </a:extLst>
              </p:cNvPr>
              <p:cNvPicPr/>
              <p:nvPr/>
            </p:nvPicPr>
            <p:blipFill>
              <a:blip r:embed="rId19"/>
              <a:stretch>
                <a:fillRect/>
              </a:stretch>
            </p:blipFill>
            <p:spPr>
              <a:xfrm>
                <a:off x="4131275" y="1501743"/>
                <a:ext cx="541080" cy="370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56" name="Ink 60">
                <a:extLst>
                  <a:ext uri="{FF2B5EF4-FFF2-40B4-BE49-F238E27FC236}">
                    <a16:creationId xmlns="" xmlns:a16="http://schemas.microsoft.com/office/drawing/2014/main" id="{23223E7A-4EDD-4F99-830F-606482F46457}"/>
                  </a:ext>
                </a:extLst>
              </p14:cNvPr>
              <p14:cNvContentPartPr/>
              <p14:nvPr/>
            </p14:nvContentPartPr>
            <p14:xfrm>
              <a:off x="3832475" y="1649703"/>
              <a:ext cx="157320" cy="151200"/>
            </p14:xfrm>
          </p:contentPart>
        </mc:Choice>
        <mc:Fallback xmlns="">
          <p:pic>
            <p:nvPicPr>
              <p:cNvPr id="56" name="Ink 60">
                <a:extLst>
                  <a:ext uri="{FF2B5EF4-FFF2-40B4-BE49-F238E27FC236}">
                    <a16:creationId xmlns:a16="http://schemas.microsoft.com/office/drawing/2014/main" xmlns="" xmlns:p14="http://schemas.microsoft.com/office/powerpoint/2010/main" id="{23223E7A-4EDD-4F99-830F-606482F46457}"/>
                  </a:ext>
                </a:extLst>
              </p:cNvPr>
              <p:cNvPicPr/>
              <p:nvPr/>
            </p:nvPicPr>
            <p:blipFill>
              <a:blip r:embed="rId21"/>
              <a:stretch>
                <a:fillRect/>
              </a:stretch>
            </p:blipFill>
            <p:spPr>
              <a:xfrm>
                <a:off x="3823136" y="1640343"/>
                <a:ext cx="176716"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7" name="Ink 61">
                <a:extLst>
                  <a:ext uri="{FF2B5EF4-FFF2-40B4-BE49-F238E27FC236}">
                    <a16:creationId xmlns="" xmlns:a16="http://schemas.microsoft.com/office/drawing/2014/main" id="{A238E969-F908-4DD2-8193-3556345D0B2E}"/>
                  </a:ext>
                </a:extLst>
              </p14:cNvPr>
              <p14:cNvContentPartPr/>
              <p14:nvPr/>
            </p14:nvContentPartPr>
            <p14:xfrm>
              <a:off x="3153515" y="1592823"/>
              <a:ext cx="132480" cy="189000"/>
            </p14:xfrm>
          </p:contentPart>
        </mc:Choice>
        <mc:Fallback xmlns="">
          <p:pic>
            <p:nvPicPr>
              <p:cNvPr id="57" name="Ink 61">
                <a:extLst>
                  <a:ext uri="{FF2B5EF4-FFF2-40B4-BE49-F238E27FC236}">
                    <a16:creationId xmlns:a16="http://schemas.microsoft.com/office/drawing/2014/main" xmlns="" xmlns:p14="http://schemas.microsoft.com/office/powerpoint/2010/main" id="{A238E969-F908-4DD2-8193-3556345D0B2E}"/>
                  </a:ext>
                </a:extLst>
              </p:cNvPr>
              <p:cNvPicPr/>
              <p:nvPr/>
            </p:nvPicPr>
            <p:blipFill>
              <a:blip r:embed="rId23"/>
              <a:stretch>
                <a:fillRect/>
              </a:stretch>
            </p:blipFill>
            <p:spPr>
              <a:xfrm>
                <a:off x="3144155" y="1583103"/>
                <a:ext cx="15120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8" name="Ink 62">
                <a:extLst>
                  <a:ext uri="{FF2B5EF4-FFF2-40B4-BE49-F238E27FC236}">
                    <a16:creationId xmlns="" xmlns:a16="http://schemas.microsoft.com/office/drawing/2014/main" id="{3C878C41-8660-406A-A833-8274FFCD028B}"/>
                  </a:ext>
                </a:extLst>
              </p14:cNvPr>
              <p14:cNvContentPartPr/>
              <p14:nvPr/>
            </p14:nvContentPartPr>
            <p14:xfrm>
              <a:off x="2568875" y="1580583"/>
              <a:ext cx="169920" cy="145080"/>
            </p14:xfrm>
          </p:contentPart>
        </mc:Choice>
        <mc:Fallback xmlns="">
          <p:pic>
            <p:nvPicPr>
              <p:cNvPr id="58" name="Ink 62">
                <a:extLst>
                  <a:ext uri="{FF2B5EF4-FFF2-40B4-BE49-F238E27FC236}">
                    <a16:creationId xmlns:a16="http://schemas.microsoft.com/office/drawing/2014/main" xmlns="" xmlns:p14="http://schemas.microsoft.com/office/powerpoint/2010/main" id="{3C878C41-8660-406A-A833-8274FFCD028B}"/>
                  </a:ext>
                </a:extLst>
              </p:cNvPr>
              <p:cNvPicPr/>
              <p:nvPr/>
            </p:nvPicPr>
            <p:blipFill>
              <a:blip r:embed="rId25"/>
              <a:stretch>
                <a:fillRect/>
              </a:stretch>
            </p:blipFill>
            <p:spPr>
              <a:xfrm>
                <a:off x="2559535" y="1571583"/>
                <a:ext cx="187523"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66" name="Ink 66">
                <a:extLst>
                  <a:ext uri="{FF2B5EF4-FFF2-40B4-BE49-F238E27FC236}">
                    <a16:creationId xmlns="" xmlns:a16="http://schemas.microsoft.com/office/drawing/2014/main" id="{F948299B-B33E-4C10-8511-DBCB40D7BDCB}"/>
                  </a:ext>
                </a:extLst>
              </p14:cNvPr>
              <p14:cNvContentPartPr/>
              <p14:nvPr/>
            </p14:nvContentPartPr>
            <p14:xfrm>
              <a:off x="5567675" y="1504983"/>
              <a:ext cx="138960" cy="176400"/>
            </p14:xfrm>
          </p:contentPart>
        </mc:Choice>
        <mc:Fallback xmlns="">
          <p:pic>
            <p:nvPicPr>
              <p:cNvPr id="66" name="Ink 66">
                <a:extLst>
                  <a:ext uri="{FF2B5EF4-FFF2-40B4-BE49-F238E27FC236}">
                    <a16:creationId xmlns:a16="http://schemas.microsoft.com/office/drawing/2014/main" xmlns="" xmlns:p14="http://schemas.microsoft.com/office/powerpoint/2010/main" id="{F948299B-B33E-4C10-8511-DBCB40D7BDCB}"/>
                  </a:ext>
                </a:extLst>
              </p:cNvPr>
              <p:cNvPicPr/>
              <p:nvPr/>
            </p:nvPicPr>
            <p:blipFill>
              <a:blip r:embed="rId27"/>
              <a:stretch>
                <a:fillRect/>
              </a:stretch>
            </p:blipFill>
            <p:spPr>
              <a:xfrm>
                <a:off x="5557569" y="1494903"/>
                <a:ext cx="158811"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75" name="Ink 76">
                <a:extLst>
                  <a:ext uri="{FF2B5EF4-FFF2-40B4-BE49-F238E27FC236}">
                    <a16:creationId xmlns="" xmlns:a16="http://schemas.microsoft.com/office/drawing/2014/main" id="{95BFD649-DC6D-4928-9D32-61EB110431DA}"/>
                  </a:ext>
                </a:extLst>
              </p14:cNvPr>
              <p14:cNvContentPartPr/>
              <p14:nvPr/>
            </p14:nvContentPartPr>
            <p14:xfrm>
              <a:off x="6611315" y="1511103"/>
              <a:ext cx="478440" cy="245520"/>
            </p14:xfrm>
          </p:contentPart>
        </mc:Choice>
        <mc:Fallback xmlns="">
          <p:pic>
            <p:nvPicPr>
              <p:cNvPr id="75" name="Ink 76">
                <a:extLst>
                  <a:ext uri="{FF2B5EF4-FFF2-40B4-BE49-F238E27FC236}">
                    <a16:creationId xmlns:a16="http://schemas.microsoft.com/office/drawing/2014/main" xmlns="" xmlns:p14="http://schemas.microsoft.com/office/powerpoint/2010/main" id="{95BFD649-DC6D-4928-9D32-61EB110431DA}"/>
                  </a:ext>
                </a:extLst>
              </p:cNvPr>
              <p:cNvPicPr/>
              <p:nvPr/>
            </p:nvPicPr>
            <p:blipFill>
              <a:blip r:embed="rId29"/>
              <a:stretch>
                <a:fillRect/>
              </a:stretch>
            </p:blipFill>
            <p:spPr>
              <a:xfrm>
                <a:off x="6601948" y="1501743"/>
                <a:ext cx="497174" cy="263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76" name="Ink 77">
                <a:extLst>
                  <a:ext uri="{FF2B5EF4-FFF2-40B4-BE49-F238E27FC236}">
                    <a16:creationId xmlns="" xmlns:a16="http://schemas.microsoft.com/office/drawing/2014/main" id="{44F7A144-3788-456E-862E-41C0E3112572}"/>
                  </a:ext>
                </a:extLst>
              </p14:cNvPr>
              <p14:cNvContentPartPr/>
              <p14:nvPr/>
            </p14:nvContentPartPr>
            <p14:xfrm>
              <a:off x="5869355" y="1454583"/>
              <a:ext cx="578880" cy="271080"/>
            </p14:xfrm>
          </p:contentPart>
        </mc:Choice>
        <mc:Fallback xmlns="">
          <p:pic>
            <p:nvPicPr>
              <p:cNvPr id="76" name="Ink 77">
                <a:extLst>
                  <a:ext uri="{FF2B5EF4-FFF2-40B4-BE49-F238E27FC236}">
                    <a16:creationId xmlns:a16="http://schemas.microsoft.com/office/drawing/2014/main" xmlns="" xmlns:p14="http://schemas.microsoft.com/office/powerpoint/2010/main" id="{44F7A144-3788-456E-862E-41C0E3112572}"/>
                  </a:ext>
                </a:extLst>
              </p:cNvPr>
              <p:cNvPicPr/>
              <p:nvPr/>
            </p:nvPicPr>
            <p:blipFill>
              <a:blip r:embed="rId31"/>
              <a:stretch>
                <a:fillRect/>
              </a:stretch>
            </p:blipFill>
            <p:spPr>
              <a:xfrm>
                <a:off x="5859995" y="1445211"/>
                <a:ext cx="596520" cy="288743"/>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85" name="Ink 84">
                <a:extLst>
                  <a:ext uri="{FF2B5EF4-FFF2-40B4-BE49-F238E27FC236}">
                    <a16:creationId xmlns="" xmlns:a16="http://schemas.microsoft.com/office/drawing/2014/main" id="{5DF40E0D-DCB5-49C6-9DDD-CD870D638785}"/>
                  </a:ext>
                </a:extLst>
              </p14:cNvPr>
              <p14:cNvContentPartPr/>
              <p14:nvPr/>
            </p14:nvContentPartPr>
            <p14:xfrm>
              <a:off x="5473355" y="1907463"/>
              <a:ext cx="2813400" cy="31680"/>
            </p14:xfrm>
          </p:contentPart>
        </mc:Choice>
        <mc:Fallback xmlns="">
          <p:pic>
            <p:nvPicPr>
              <p:cNvPr id="85" name="Ink 84">
                <a:extLst>
                  <a:ext uri="{FF2B5EF4-FFF2-40B4-BE49-F238E27FC236}">
                    <a16:creationId xmlns:a16="http://schemas.microsoft.com/office/drawing/2014/main" xmlns="" xmlns:p14="http://schemas.microsoft.com/office/powerpoint/2010/main" id="{5DF40E0D-DCB5-49C6-9DDD-CD870D638785}"/>
                  </a:ext>
                </a:extLst>
              </p:cNvPr>
              <p:cNvPicPr/>
              <p:nvPr/>
            </p:nvPicPr>
            <p:blipFill>
              <a:blip r:embed="rId33"/>
              <a:stretch>
                <a:fillRect/>
              </a:stretch>
            </p:blipFill>
            <p:spPr>
              <a:xfrm>
                <a:off x="5464355" y="1898463"/>
                <a:ext cx="283104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91" name="Ink 92">
                <a:extLst>
                  <a:ext uri="{FF2B5EF4-FFF2-40B4-BE49-F238E27FC236}">
                    <a16:creationId xmlns="" xmlns:a16="http://schemas.microsoft.com/office/drawing/2014/main" id="{16C513A9-0F61-4712-9B2A-4F19EDA3F522}"/>
                  </a:ext>
                </a:extLst>
              </p14:cNvPr>
              <p14:cNvContentPartPr/>
              <p14:nvPr/>
            </p14:nvContentPartPr>
            <p14:xfrm>
              <a:off x="6624635" y="2096103"/>
              <a:ext cx="886320" cy="239400"/>
            </p14:xfrm>
          </p:contentPart>
        </mc:Choice>
        <mc:Fallback xmlns="">
          <p:pic>
            <p:nvPicPr>
              <p:cNvPr id="91" name="Ink 92">
                <a:extLst>
                  <a:ext uri="{FF2B5EF4-FFF2-40B4-BE49-F238E27FC236}">
                    <a16:creationId xmlns:a16="http://schemas.microsoft.com/office/drawing/2014/main" xmlns="" xmlns:p14="http://schemas.microsoft.com/office/powerpoint/2010/main" id="{16C513A9-0F61-4712-9B2A-4F19EDA3F522}"/>
                  </a:ext>
                </a:extLst>
              </p:cNvPr>
              <p:cNvPicPr/>
              <p:nvPr/>
            </p:nvPicPr>
            <p:blipFill>
              <a:blip r:embed="rId35"/>
              <a:stretch>
                <a:fillRect/>
              </a:stretch>
            </p:blipFill>
            <p:spPr>
              <a:xfrm>
                <a:off x="6615995" y="2086743"/>
                <a:ext cx="904680"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92" name="Ink 93">
                <a:extLst>
                  <a:ext uri="{FF2B5EF4-FFF2-40B4-BE49-F238E27FC236}">
                    <a16:creationId xmlns="" xmlns:a16="http://schemas.microsoft.com/office/drawing/2014/main" id="{3E2197AE-9ABE-4017-8023-22D76ADF2D06}"/>
                  </a:ext>
                </a:extLst>
              </p14:cNvPr>
              <p14:cNvContentPartPr/>
              <p14:nvPr/>
            </p14:nvContentPartPr>
            <p14:xfrm>
              <a:off x="7321955" y="1467183"/>
              <a:ext cx="1006200" cy="302040"/>
            </p14:xfrm>
          </p:contentPart>
        </mc:Choice>
        <mc:Fallback xmlns="">
          <p:pic>
            <p:nvPicPr>
              <p:cNvPr id="92" name="Ink 93">
                <a:extLst>
                  <a:ext uri="{FF2B5EF4-FFF2-40B4-BE49-F238E27FC236}">
                    <a16:creationId xmlns:a16="http://schemas.microsoft.com/office/drawing/2014/main" xmlns="" xmlns:p14="http://schemas.microsoft.com/office/powerpoint/2010/main" id="{3E2197AE-9ABE-4017-8023-22D76ADF2D06}"/>
                  </a:ext>
                </a:extLst>
              </p:cNvPr>
              <p:cNvPicPr/>
              <p:nvPr/>
            </p:nvPicPr>
            <p:blipFill>
              <a:blip r:embed="rId37"/>
              <a:stretch>
                <a:fillRect/>
              </a:stretch>
            </p:blipFill>
            <p:spPr>
              <a:xfrm>
                <a:off x="7311875" y="1457103"/>
                <a:ext cx="102672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95" name="Ink 94">
                <a:extLst>
                  <a:ext uri="{FF2B5EF4-FFF2-40B4-BE49-F238E27FC236}">
                    <a16:creationId xmlns="" xmlns:a16="http://schemas.microsoft.com/office/drawing/2014/main" id="{ADEA3C5C-112B-42E7-BDDD-0A82550C541A}"/>
                  </a:ext>
                </a:extLst>
              </p14:cNvPr>
              <p14:cNvContentPartPr/>
              <p14:nvPr/>
            </p14:nvContentPartPr>
            <p14:xfrm>
              <a:off x="6554795" y="1995303"/>
              <a:ext cx="993600" cy="452880"/>
            </p14:xfrm>
          </p:contentPart>
        </mc:Choice>
        <mc:Fallback xmlns="">
          <p:pic>
            <p:nvPicPr>
              <p:cNvPr id="95" name="Ink 94">
                <a:extLst>
                  <a:ext uri="{FF2B5EF4-FFF2-40B4-BE49-F238E27FC236}">
                    <a16:creationId xmlns:a16="http://schemas.microsoft.com/office/drawing/2014/main" xmlns="" xmlns:p14="http://schemas.microsoft.com/office/powerpoint/2010/main" id="{ADEA3C5C-112B-42E7-BDDD-0A82550C541A}"/>
                  </a:ext>
                </a:extLst>
              </p:cNvPr>
              <p:cNvPicPr/>
              <p:nvPr/>
            </p:nvPicPr>
            <p:blipFill>
              <a:blip r:embed="rId39"/>
              <a:stretch>
                <a:fillRect/>
              </a:stretch>
            </p:blipFill>
            <p:spPr>
              <a:xfrm>
                <a:off x="6546155" y="1986663"/>
                <a:ext cx="1010520" cy="4694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99" name="Ink 200">
                <a:extLst>
                  <a:ext uri="{FF2B5EF4-FFF2-40B4-BE49-F238E27FC236}">
                    <a16:creationId xmlns="" xmlns:a16="http://schemas.microsoft.com/office/drawing/2014/main" id="{454A683D-0D2C-4DF4-9DA6-0274277F6F2F}"/>
                  </a:ext>
                </a:extLst>
              </p14:cNvPr>
              <p14:cNvContentPartPr/>
              <p14:nvPr/>
            </p14:nvContentPartPr>
            <p14:xfrm>
              <a:off x="1983875" y="2296983"/>
              <a:ext cx="428040" cy="383760"/>
            </p14:xfrm>
          </p:contentPart>
        </mc:Choice>
        <mc:Fallback xmlns="">
          <p:pic>
            <p:nvPicPr>
              <p:cNvPr id="199" name="Ink 200">
                <a:extLst>
                  <a:ext uri="{FF2B5EF4-FFF2-40B4-BE49-F238E27FC236}">
                    <a16:creationId xmlns:a16="http://schemas.microsoft.com/office/drawing/2014/main" xmlns="" xmlns:p14="http://schemas.microsoft.com/office/powerpoint/2010/main" id="{454A683D-0D2C-4DF4-9DA6-0274277F6F2F}"/>
                  </a:ext>
                </a:extLst>
              </p:cNvPr>
              <p:cNvPicPr/>
              <p:nvPr/>
            </p:nvPicPr>
            <p:blipFill>
              <a:blip r:embed="rId41"/>
              <a:stretch>
                <a:fillRect/>
              </a:stretch>
            </p:blipFill>
            <p:spPr>
              <a:xfrm>
                <a:off x="1974875" y="2287623"/>
                <a:ext cx="445680" cy="4032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00" name="Ink 201">
                <a:extLst>
                  <a:ext uri="{FF2B5EF4-FFF2-40B4-BE49-F238E27FC236}">
                    <a16:creationId xmlns="" xmlns:a16="http://schemas.microsoft.com/office/drawing/2014/main" id="{A003C925-0456-4B53-B192-25CD0ECF38B5}"/>
                  </a:ext>
                </a:extLst>
              </p14:cNvPr>
              <p14:cNvContentPartPr/>
              <p14:nvPr/>
            </p14:nvContentPartPr>
            <p14:xfrm>
              <a:off x="1707395" y="2599023"/>
              <a:ext cx="107280" cy="75600"/>
            </p14:xfrm>
          </p:contentPart>
        </mc:Choice>
        <mc:Fallback xmlns="">
          <p:pic>
            <p:nvPicPr>
              <p:cNvPr id="200" name="Ink 201">
                <a:extLst>
                  <a:ext uri="{FF2B5EF4-FFF2-40B4-BE49-F238E27FC236}">
                    <a16:creationId xmlns:a16="http://schemas.microsoft.com/office/drawing/2014/main" xmlns="" xmlns:p14="http://schemas.microsoft.com/office/powerpoint/2010/main" id="{A003C925-0456-4B53-B192-25CD0ECF38B5}"/>
                  </a:ext>
                </a:extLst>
              </p:cNvPr>
              <p:cNvPicPr/>
              <p:nvPr/>
            </p:nvPicPr>
            <p:blipFill>
              <a:blip r:embed="rId43"/>
              <a:stretch>
                <a:fillRect/>
              </a:stretch>
            </p:blipFill>
            <p:spPr>
              <a:xfrm>
                <a:off x="1697642" y="2588991"/>
                <a:ext cx="125341" cy="94948"/>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10" name="Ink 210">
                <a:extLst>
                  <a:ext uri="{FF2B5EF4-FFF2-40B4-BE49-F238E27FC236}">
                    <a16:creationId xmlns="" xmlns:a16="http://schemas.microsoft.com/office/drawing/2014/main" id="{CB3D819F-D233-4CC3-90BE-FE7B952613AE}"/>
                  </a:ext>
                </a:extLst>
              </p14:cNvPr>
              <p14:cNvContentPartPr/>
              <p14:nvPr/>
            </p14:nvContentPartPr>
            <p14:xfrm>
              <a:off x="2424155" y="2316063"/>
              <a:ext cx="672840" cy="415080"/>
            </p14:xfrm>
          </p:contentPart>
        </mc:Choice>
        <mc:Fallback xmlns="">
          <p:pic>
            <p:nvPicPr>
              <p:cNvPr id="210" name="Ink 210">
                <a:extLst>
                  <a:ext uri="{FF2B5EF4-FFF2-40B4-BE49-F238E27FC236}">
                    <a16:creationId xmlns:a16="http://schemas.microsoft.com/office/drawing/2014/main" xmlns="" xmlns:p14="http://schemas.microsoft.com/office/powerpoint/2010/main" id="{CB3D819F-D233-4CC3-90BE-FE7B952613AE}"/>
                  </a:ext>
                </a:extLst>
              </p:cNvPr>
              <p:cNvPicPr/>
              <p:nvPr/>
            </p:nvPicPr>
            <p:blipFill>
              <a:blip r:embed="rId45"/>
              <a:stretch>
                <a:fillRect/>
              </a:stretch>
            </p:blipFill>
            <p:spPr>
              <a:xfrm>
                <a:off x="2414800" y="2306711"/>
                <a:ext cx="691190" cy="433064"/>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15" name="Ink 215">
                <a:extLst>
                  <a:ext uri="{FF2B5EF4-FFF2-40B4-BE49-F238E27FC236}">
                    <a16:creationId xmlns="" xmlns:a16="http://schemas.microsoft.com/office/drawing/2014/main" id="{1E807ACA-6BE0-42C3-ACFD-F3954BBE43EB}"/>
                  </a:ext>
                </a:extLst>
              </p14:cNvPr>
              <p14:cNvContentPartPr/>
              <p14:nvPr/>
            </p14:nvContentPartPr>
            <p14:xfrm>
              <a:off x="3273035" y="2322183"/>
              <a:ext cx="396360" cy="358560"/>
            </p14:xfrm>
          </p:contentPart>
        </mc:Choice>
        <mc:Fallback xmlns="">
          <p:pic>
            <p:nvPicPr>
              <p:cNvPr id="215" name="Ink 215">
                <a:extLst>
                  <a:ext uri="{FF2B5EF4-FFF2-40B4-BE49-F238E27FC236}">
                    <a16:creationId xmlns:a16="http://schemas.microsoft.com/office/drawing/2014/main" xmlns="" xmlns:p14="http://schemas.microsoft.com/office/powerpoint/2010/main" id="{1E807ACA-6BE0-42C3-ACFD-F3954BBE43EB}"/>
                  </a:ext>
                </a:extLst>
              </p:cNvPr>
              <p:cNvPicPr/>
              <p:nvPr/>
            </p:nvPicPr>
            <p:blipFill>
              <a:blip r:embed="rId47"/>
              <a:stretch>
                <a:fillRect/>
              </a:stretch>
            </p:blipFill>
            <p:spPr>
              <a:xfrm>
                <a:off x="3263675" y="2313543"/>
                <a:ext cx="41436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26" name="Ink 226">
                <a:extLst>
                  <a:ext uri="{FF2B5EF4-FFF2-40B4-BE49-F238E27FC236}">
                    <a16:creationId xmlns="" xmlns:a16="http://schemas.microsoft.com/office/drawing/2014/main" id="{E4CBE393-60A2-4478-B88A-F158E5A4876E}"/>
                  </a:ext>
                </a:extLst>
              </p14:cNvPr>
              <p14:cNvContentPartPr/>
              <p14:nvPr/>
            </p14:nvContentPartPr>
            <p14:xfrm>
              <a:off x="3687755" y="2341263"/>
              <a:ext cx="1213920" cy="421560"/>
            </p14:xfrm>
          </p:contentPart>
        </mc:Choice>
        <mc:Fallback xmlns="">
          <p:pic>
            <p:nvPicPr>
              <p:cNvPr id="226" name="Ink 226">
                <a:extLst>
                  <a:ext uri="{FF2B5EF4-FFF2-40B4-BE49-F238E27FC236}">
                    <a16:creationId xmlns:a16="http://schemas.microsoft.com/office/drawing/2014/main" xmlns="" xmlns:p14="http://schemas.microsoft.com/office/powerpoint/2010/main" id="{E4CBE393-60A2-4478-B88A-F158E5A4876E}"/>
                  </a:ext>
                </a:extLst>
              </p:cNvPr>
              <p:cNvPicPr/>
              <p:nvPr/>
            </p:nvPicPr>
            <p:blipFill>
              <a:blip r:embed="rId49"/>
              <a:stretch>
                <a:fillRect/>
              </a:stretch>
            </p:blipFill>
            <p:spPr>
              <a:xfrm>
                <a:off x="3677672" y="2331903"/>
                <a:ext cx="1234446" cy="440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52" name="Ink 252">
                <a:extLst>
                  <a:ext uri="{FF2B5EF4-FFF2-40B4-BE49-F238E27FC236}">
                    <a16:creationId xmlns="" xmlns:a16="http://schemas.microsoft.com/office/drawing/2014/main" id="{E96ED025-92A4-4FEA-90C5-1B1EB48060A4}"/>
                  </a:ext>
                </a:extLst>
              </p14:cNvPr>
              <p14:cNvContentPartPr/>
              <p14:nvPr/>
            </p14:nvContentPartPr>
            <p14:xfrm>
              <a:off x="5070875" y="2391303"/>
              <a:ext cx="3508920" cy="390240"/>
            </p14:xfrm>
          </p:contentPart>
        </mc:Choice>
        <mc:Fallback xmlns="">
          <p:pic>
            <p:nvPicPr>
              <p:cNvPr id="252" name="Ink 252">
                <a:extLst>
                  <a:ext uri="{FF2B5EF4-FFF2-40B4-BE49-F238E27FC236}">
                    <a16:creationId xmlns:a16="http://schemas.microsoft.com/office/drawing/2014/main" xmlns="" xmlns:p14="http://schemas.microsoft.com/office/powerpoint/2010/main" id="{E96ED025-92A4-4FEA-90C5-1B1EB48060A4}"/>
                  </a:ext>
                </a:extLst>
              </p:cNvPr>
              <p:cNvPicPr/>
              <p:nvPr/>
            </p:nvPicPr>
            <p:blipFill>
              <a:blip r:embed="rId51"/>
              <a:stretch>
                <a:fillRect/>
              </a:stretch>
            </p:blipFill>
            <p:spPr>
              <a:xfrm>
                <a:off x="5061514" y="2381943"/>
                <a:ext cx="3528002" cy="4086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59" name="Ink 259">
                <a:extLst>
                  <a:ext uri="{FF2B5EF4-FFF2-40B4-BE49-F238E27FC236}">
                    <a16:creationId xmlns="" xmlns:a16="http://schemas.microsoft.com/office/drawing/2014/main" id="{BECE0BDA-5C07-42C9-87A4-C560236EA6AC}"/>
                  </a:ext>
                </a:extLst>
              </p14:cNvPr>
              <p14:cNvContentPartPr/>
              <p14:nvPr/>
            </p14:nvContentPartPr>
            <p14:xfrm>
              <a:off x="8786795" y="2397783"/>
              <a:ext cx="741960" cy="308520"/>
            </p14:xfrm>
          </p:contentPart>
        </mc:Choice>
        <mc:Fallback xmlns="">
          <p:pic>
            <p:nvPicPr>
              <p:cNvPr id="259" name="Ink 259">
                <a:extLst>
                  <a:ext uri="{FF2B5EF4-FFF2-40B4-BE49-F238E27FC236}">
                    <a16:creationId xmlns:a16="http://schemas.microsoft.com/office/drawing/2014/main" xmlns="" xmlns:p14="http://schemas.microsoft.com/office/powerpoint/2010/main" id="{BECE0BDA-5C07-42C9-87A4-C560236EA6AC}"/>
                  </a:ext>
                </a:extLst>
              </p:cNvPr>
              <p:cNvPicPr/>
              <p:nvPr/>
            </p:nvPicPr>
            <p:blipFill>
              <a:blip r:embed="rId53"/>
              <a:stretch>
                <a:fillRect/>
              </a:stretch>
            </p:blipFill>
            <p:spPr>
              <a:xfrm>
                <a:off x="8777440" y="2388423"/>
                <a:ext cx="761391" cy="3279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64" name="Ink 264">
                <a:extLst>
                  <a:ext uri="{FF2B5EF4-FFF2-40B4-BE49-F238E27FC236}">
                    <a16:creationId xmlns="" xmlns:a16="http://schemas.microsoft.com/office/drawing/2014/main" id="{AE3731F3-A7BD-40F3-B6BB-C7CC87DC1555}"/>
                  </a:ext>
                </a:extLst>
              </p14:cNvPr>
              <p14:cNvContentPartPr/>
              <p14:nvPr/>
            </p14:nvContentPartPr>
            <p14:xfrm>
              <a:off x="2681915" y="2906823"/>
              <a:ext cx="138600" cy="679680"/>
            </p14:xfrm>
          </p:contentPart>
        </mc:Choice>
        <mc:Fallback xmlns="">
          <p:pic>
            <p:nvPicPr>
              <p:cNvPr id="264" name="Ink 264">
                <a:extLst>
                  <a:ext uri="{FF2B5EF4-FFF2-40B4-BE49-F238E27FC236}">
                    <a16:creationId xmlns:a16="http://schemas.microsoft.com/office/drawing/2014/main" xmlns="" xmlns:p14="http://schemas.microsoft.com/office/powerpoint/2010/main" id="{AE3731F3-A7BD-40F3-B6BB-C7CC87DC1555}"/>
                  </a:ext>
                </a:extLst>
              </p:cNvPr>
              <p:cNvPicPr/>
              <p:nvPr/>
            </p:nvPicPr>
            <p:blipFill>
              <a:blip r:embed="rId55"/>
              <a:stretch>
                <a:fillRect/>
              </a:stretch>
            </p:blipFill>
            <p:spPr>
              <a:xfrm>
                <a:off x="2672579" y="2897458"/>
                <a:ext cx="156553" cy="69769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76" name="Ink 275">
                <a:extLst>
                  <a:ext uri="{FF2B5EF4-FFF2-40B4-BE49-F238E27FC236}">
                    <a16:creationId xmlns="" xmlns:a16="http://schemas.microsoft.com/office/drawing/2014/main" id="{69F20158-F6F9-4D43-9868-BE2E8AEFC047}"/>
                  </a:ext>
                </a:extLst>
              </p14:cNvPr>
              <p14:cNvContentPartPr/>
              <p14:nvPr/>
            </p14:nvContentPartPr>
            <p14:xfrm>
              <a:off x="2203995" y="4311619"/>
              <a:ext cx="954720" cy="30240"/>
            </p14:xfrm>
          </p:contentPart>
        </mc:Choice>
        <mc:Fallback xmlns="">
          <p:pic>
            <p:nvPicPr>
              <p:cNvPr id="276" name="Ink 275">
                <a:extLst>
                  <a:ext uri="{FF2B5EF4-FFF2-40B4-BE49-F238E27FC236}">
                    <a16:creationId xmlns:a16="http://schemas.microsoft.com/office/drawing/2014/main" xmlns="" xmlns:p14="http://schemas.microsoft.com/office/powerpoint/2010/main" id="{69F20158-F6F9-4D43-9868-BE2E8AEFC047}"/>
                  </a:ext>
                </a:extLst>
              </p:cNvPr>
              <p:cNvPicPr/>
              <p:nvPr/>
            </p:nvPicPr>
            <p:blipFill>
              <a:blip r:embed="rId57"/>
              <a:stretch>
                <a:fillRect/>
              </a:stretch>
            </p:blipFill>
            <p:spPr>
              <a:xfrm>
                <a:off x="2195355" y="4300459"/>
                <a:ext cx="97272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79" name="Ink 280">
                <a:extLst>
                  <a:ext uri="{FF2B5EF4-FFF2-40B4-BE49-F238E27FC236}">
                    <a16:creationId xmlns="" xmlns:a16="http://schemas.microsoft.com/office/drawing/2014/main" id="{AE429C47-B30B-44E8-AA11-EB903FB6B67F}"/>
                  </a:ext>
                </a:extLst>
              </p14:cNvPr>
              <p14:cNvContentPartPr/>
              <p14:nvPr/>
            </p14:nvContentPartPr>
            <p14:xfrm>
              <a:off x="2438355" y="4479739"/>
              <a:ext cx="372600" cy="234720"/>
            </p14:xfrm>
          </p:contentPart>
        </mc:Choice>
        <mc:Fallback xmlns="">
          <p:pic>
            <p:nvPicPr>
              <p:cNvPr id="279" name="Ink 280">
                <a:extLst>
                  <a:ext uri="{FF2B5EF4-FFF2-40B4-BE49-F238E27FC236}">
                    <a16:creationId xmlns:a16="http://schemas.microsoft.com/office/drawing/2014/main" xmlns="" xmlns:p14="http://schemas.microsoft.com/office/powerpoint/2010/main" id="{AE429C47-B30B-44E8-AA11-EB903FB6B67F}"/>
                  </a:ext>
                </a:extLst>
              </p:cNvPr>
              <p:cNvPicPr/>
              <p:nvPr/>
            </p:nvPicPr>
            <p:blipFill>
              <a:blip r:embed="rId59"/>
              <a:stretch>
                <a:fillRect/>
              </a:stretch>
            </p:blipFill>
            <p:spPr>
              <a:xfrm>
                <a:off x="2430075" y="4470365"/>
                <a:ext cx="390240" cy="252748"/>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280" name="Ink 281">
                <a:extLst>
                  <a:ext uri="{FF2B5EF4-FFF2-40B4-BE49-F238E27FC236}">
                    <a16:creationId xmlns="" xmlns:a16="http://schemas.microsoft.com/office/drawing/2014/main" id="{E1797631-3CEA-4466-A568-9D66BABDC603}"/>
                  </a:ext>
                </a:extLst>
              </p14:cNvPr>
              <p14:cNvContentPartPr/>
              <p14:nvPr/>
            </p14:nvContentPartPr>
            <p14:xfrm>
              <a:off x="2126235" y="3837139"/>
              <a:ext cx="1057320" cy="288720"/>
            </p14:xfrm>
          </p:contentPart>
        </mc:Choice>
        <mc:Fallback xmlns="">
          <p:pic>
            <p:nvPicPr>
              <p:cNvPr id="280" name="Ink 281">
                <a:extLst>
                  <a:ext uri="{FF2B5EF4-FFF2-40B4-BE49-F238E27FC236}">
                    <a16:creationId xmlns:a16="http://schemas.microsoft.com/office/drawing/2014/main" xmlns="" xmlns:p14="http://schemas.microsoft.com/office/powerpoint/2010/main" id="{E1797631-3CEA-4466-A568-9D66BABDC603}"/>
                  </a:ext>
                </a:extLst>
              </p:cNvPr>
              <p:cNvPicPr/>
              <p:nvPr/>
            </p:nvPicPr>
            <p:blipFill>
              <a:blip r:embed="rId61"/>
              <a:stretch>
                <a:fillRect/>
              </a:stretch>
            </p:blipFill>
            <p:spPr>
              <a:xfrm>
                <a:off x="2117235" y="3827767"/>
                <a:ext cx="1076400" cy="307463"/>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286" name="Ink 286">
                <a:extLst>
                  <a:ext uri="{FF2B5EF4-FFF2-40B4-BE49-F238E27FC236}">
                    <a16:creationId xmlns="" xmlns:a16="http://schemas.microsoft.com/office/drawing/2014/main" id="{417B84E7-4F91-456E-A830-642C0191CFE9}"/>
                  </a:ext>
                </a:extLst>
              </p14:cNvPr>
              <p14:cNvContentPartPr/>
              <p14:nvPr/>
            </p14:nvContentPartPr>
            <p14:xfrm>
              <a:off x="2924715" y="4497739"/>
              <a:ext cx="306720" cy="264600"/>
            </p14:xfrm>
          </p:contentPart>
        </mc:Choice>
        <mc:Fallback xmlns="">
          <p:pic>
            <p:nvPicPr>
              <p:cNvPr id="286" name="Ink 286">
                <a:extLst>
                  <a:ext uri="{FF2B5EF4-FFF2-40B4-BE49-F238E27FC236}">
                    <a16:creationId xmlns:a16="http://schemas.microsoft.com/office/drawing/2014/main" xmlns="" xmlns:p14="http://schemas.microsoft.com/office/powerpoint/2010/main" id="{417B84E7-4F91-456E-A830-642C0191CFE9}"/>
                  </a:ext>
                </a:extLst>
              </p:cNvPr>
              <p:cNvPicPr/>
              <p:nvPr/>
            </p:nvPicPr>
            <p:blipFill>
              <a:blip r:embed="rId63"/>
              <a:stretch>
                <a:fillRect/>
              </a:stretch>
            </p:blipFill>
            <p:spPr>
              <a:xfrm>
                <a:off x="2915715" y="4487659"/>
                <a:ext cx="325800" cy="2858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91" name="Ink 291">
                <a:extLst>
                  <a:ext uri="{FF2B5EF4-FFF2-40B4-BE49-F238E27FC236}">
                    <a16:creationId xmlns="" xmlns:a16="http://schemas.microsoft.com/office/drawing/2014/main" id="{1CADCDD9-1817-4531-9864-3A2B0B537CC5}"/>
                  </a:ext>
                </a:extLst>
              </p14:cNvPr>
              <p14:cNvContentPartPr/>
              <p14:nvPr/>
            </p14:nvContentPartPr>
            <p14:xfrm>
              <a:off x="4306035" y="2810419"/>
              <a:ext cx="186480" cy="883080"/>
            </p14:xfrm>
          </p:contentPart>
        </mc:Choice>
        <mc:Fallback xmlns="">
          <p:pic>
            <p:nvPicPr>
              <p:cNvPr id="291" name="Ink 291">
                <a:extLst>
                  <a:ext uri="{FF2B5EF4-FFF2-40B4-BE49-F238E27FC236}">
                    <a16:creationId xmlns:a16="http://schemas.microsoft.com/office/drawing/2014/main" xmlns="" xmlns:p14="http://schemas.microsoft.com/office/powerpoint/2010/main" id="{1CADCDD9-1817-4531-9864-3A2B0B537CC5}"/>
                  </a:ext>
                </a:extLst>
              </p:cNvPr>
              <p:cNvPicPr/>
              <p:nvPr/>
            </p:nvPicPr>
            <p:blipFill>
              <a:blip r:embed="rId65"/>
              <a:stretch>
                <a:fillRect/>
              </a:stretch>
            </p:blipFill>
            <p:spPr>
              <a:xfrm>
                <a:off x="4296315" y="2801419"/>
                <a:ext cx="205560" cy="9010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05" name="Ink 305">
                <a:extLst>
                  <a:ext uri="{FF2B5EF4-FFF2-40B4-BE49-F238E27FC236}">
                    <a16:creationId xmlns="" xmlns:a16="http://schemas.microsoft.com/office/drawing/2014/main" id="{FFF4372F-C200-44EE-955E-A4D0DDB03E4E}"/>
                  </a:ext>
                </a:extLst>
              </p14:cNvPr>
              <p14:cNvContentPartPr/>
              <p14:nvPr/>
            </p14:nvContentPartPr>
            <p14:xfrm>
              <a:off x="4372275" y="3801139"/>
              <a:ext cx="1748160" cy="384840"/>
            </p14:xfrm>
          </p:contentPart>
        </mc:Choice>
        <mc:Fallback xmlns="">
          <p:pic>
            <p:nvPicPr>
              <p:cNvPr id="305" name="Ink 305">
                <a:extLst>
                  <a:ext uri="{FF2B5EF4-FFF2-40B4-BE49-F238E27FC236}">
                    <a16:creationId xmlns:a16="http://schemas.microsoft.com/office/drawing/2014/main" xmlns="" xmlns:p14="http://schemas.microsoft.com/office/powerpoint/2010/main" id="{FFF4372F-C200-44EE-955E-A4D0DDB03E4E}"/>
                  </a:ext>
                </a:extLst>
              </p:cNvPr>
              <p:cNvPicPr/>
              <p:nvPr/>
            </p:nvPicPr>
            <p:blipFill>
              <a:blip r:embed="rId67"/>
              <a:stretch>
                <a:fillRect/>
              </a:stretch>
            </p:blipFill>
            <p:spPr>
              <a:xfrm>
                <a:off x="4363995" y="3792491"/>
                <a:ext cx="1766520" cy="402136"/>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13" name="Ink 313">
                <a:extLst>
                  <a:ext uri="{FF2B5EF4-FFF2-40B4-BE49-F238E27FC236}">
                    <a16:creationId xmlns="" xmlns:a16="http://schemas.microsoft.com/office/drawing/2014/main" id="{62499B9A-863C-4377-98E8-716D283C069B}"/>
                  </a:ext>
                </a:extLst>
              </p14:cNvPr>
              <p14:cNvContentPartPr/>
              <p14:nvPr/>
            </p14:nvContentPartPr>
            <p14:xfrm>
              <a:off x="4456155" y="4287499"/>
              <a:ext cx="1621800" cy="402840"/>
            </p14:xfrm>
          </p:contentPart>
        </mc:Choice>
        <mc:Fallback xmlns="">
          <p:pic>
            <p:nvPicPr>
              <p:cNvPr id="313" name="Ink 313">
                <a:extLst>
                  <a:ext uri="{FF2B5EF4-FFF2-40B4-BE49-F238E27FC236}">
                    <a16:creationId xmlns:a16="http://schemas.microsoft.com/office/drawing/2014/main" xmlns="" xmlns:p14="http://schemas.microsoft.com/office/powerpoint/2010/main" id="{62499B9A-863C-4377-98E8-716D283C069B}"/>
                  </a:ext>
                </a:extLst>
              </p:cNvPr>
              <p:cNvPicPr/>
              <p:nvPr/>
            </p:nvPicPr>
            <p:blipFill>
              <a:blip r:embed="rId69"/>
              <a:stretch>
                <a:fillRect/>
              </a:stretch>
            </p:blipFill>
            <p:spPr>
              <a:xfrm>
                <a:off x="4447515" y="4277419"/>
                <a:ext cx="1639800" cy="423360"/>
              </a:xfrm>
              <a:prstGeom prst="rect">
                <a:avLst/>
              </a:prstGeom>
            </p:spPr>
          </p:pic>
        </mc:Fallback>
      </mc:AlternateContent>
    </p:spTree>
    <p:extLst>
      <p:ext uri="{BB962C8B-B14F-4D97-AF65-F5344CB8AC3E}">
        <p14:creationId xmlns:p14="http://schemas.microsoft.com/office/powerpoint/2010/main" val="9777893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5">
            <a:extLst>
              <a:ext uri="{FF2B5EF4-FFF2-40B4-BE49-F238E27FC236}">
                <a16:creationId xmlns="" xmlns:a16="http://schemas.microsoft.com/office/drawing/2014/main" id="{DAB4ED52-1606-4AE2-8C54-7B64B5C3D436}"/>
              </a:ext>
            </a:extLst>
          </p:cNvPr>
          <p:cNvGraphicFramePr>
            <a:graphicFrameLocks noGrp="1"/>
          </p:cNvGraphicFramePr>
          <p:nvPr/>
        </p:nvGraphicFramePr>
        <p:xfrm>
          <a:off x="1752600" y="1397000"/>
          <a:ext cx="6096000" cy="4079878"/>
        </p:xfrm>
        <a:graphic>
          <a:graphicData uri="http://schemas.openxmlformats.org/drawingml/2006/table">
            <a:tbl>
              <a:tblPr firstRow="1" bandRow="1">
                <a:tableStyleId>{5C22544A-7EE6-4342-B048-85BDC9FD1C3A}</a:tableStyleId>
              </a:tblPr>
              <a:tblGrid>
                <a:gridCol w="2032000">
                  <a:extLst>
                    <a:ext uri="{9D8B030D-6E8A-4147-A177-3AD203B41FA5}">
                      <a16:colId xmlns="" xmlns:a16="http://schemas.microsoft.com/office/drawing/2014/main" val="20000"/>
                    </a:ext>
                  </a:extLst>
                </a:gridCol>
                <a:gridCol w="2032000">
                  <a:extLst>
                    <a:ext uri="{9D8B030D-6E8A-4147-A177-3AD203B41FA5}">
                      <a16:colId xmlns="" xmlns:a16="http://schemas.microsoft.com/office/drawing/2014/main" val="20001"/>
                    </a:ext>
                  </a:extLst>
                </a:gridCol>
                <a:gridCol w="2032000">
                  <a:extLst>
                    <a:ext uri="{9D8B030D-6E8A-4147-A177-3AD203B41FA5}">
                      <a16:colId xmlns="" xmlns:a16="http://schemas.microsoft.com/office/drawing/2014/main" val="20002"/>
                    </a:ext>
                  </a:extLst>
                </a:gridCol>
              </a:tblGrid>
              <a:tr h="370898">
                <a:tc>
                  <a:txBody>
                    <a:bodyPr/>
                    <a:lstStyle/>
                    <a:p>
                      <a:endParaRPr lang="en-US" sz="1800"/>
                    </a:p>
                  </a:txBody>
                  <a:tcPr marT="45727" marB="45727"/>
                </a:tc>
                <a:tc>
                  <a:txBody>
                    <a:bodyPr/>
                    <a:lstStyle/>
                    <a:p>
                      <a:endParaRPr lang="en-US" sz="1800"/>
                    </a:p>
                  </a:txBody>
                  <a:tcPr marT="45727" marB="45727"/>
                </a:tc>
                <a:tc>
                  <a:txBody>
                    <a:bodyPr/>
                    <a:lstStyle/>
                    <a:p>
                      <a:endParaRPr lang="en-US" sz="1800"/>
                    </a:p>
                  </a:txBody>
                  <a:tcPr marT="45727" marB="45727"/>
                </a:tc>
                <a:extLst>
                  <a:ext uri="{0D108BD9-81ED-4DB2-BD59-A6C34878D82A}">
                    <a16:rowId xmlns="" xmlns:a16="http://schemas.microsoft.com/office/drawing/2014/main" val="10000"/>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a:p>
                  </a:txBody>
                  <a:tcPr marT="45727" marB="45727"/>
                </a:tc>
                <a:extLst>
                  <a:ext uri="{0D108BD9-81ED-4DB2-BD59-A6C34878D82A}">
                    <a16:rowId xmlns="" xmlns:a16="http://schemas.microsoft.com/office/drawing/2014/main" val="10001"/>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2"/>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3"/>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4"/>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5"/>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6"/>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7"/>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8"/>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09"/>
                  </a:ext>
                </a:extLst>
              </a:tr>
              <a:tr h="370898">
                <a:tc>
                  <a:txBody>
                    <a:bodyPr/>
                    <a:lstStyle/>
                    <a:p>
                      <a:endParaRPr lang="en-US" sz="1800"/>
                    </a:p>
                  </a:txBody>
                  <a:tcPr marT="45727" marB="45727"/>
                </a:tc>
                <a:tc>
                  <a:txBody>
                    <a:bodyPr/>
                    <a:lstStyle/>
                    <a:p>
                      <a:endParaRPr lang="en-US" sz="1800"/>
                    </a:p>
                  </a:txBody>
                  <a:tcPr marT="45727" marB="45727"/>
                </a:tc>
                <a:tc>
                  <a:txBody>
                    <a:bodyPr/>
                    <a:lstStyle/>
                    <a:p>
                      <a:endParaRPr lang="en-US" sz="1800" dirty="0"/>
                    </a:p>
                  </a:txBody>
                  <a:tcPr marT="45727" marB="45727"/>
                </a:tc>
                <a:extLst>
                  <a:ext uri="{0D108BD9-81ED-4DB2-BD59-A6C34878D82A}">
                    <a16:rowId xmlns="" xmlns:a16="http://schemas.microsoft.com/office/drawing/2014/main" val="10010"/>
                  </a:ext>
                </a:extLst>
              </a:tr>
            </a:tbl>
          </a:graphicData>
        </a:graphic>
      </p:graphicFrame>
      <mc:AlternateContent xmlns:mc="http://schemas.openxmlformats.org/markup-compatibility/2006" xmlns:p14="http://schemas.microsoft.com/office/powerpoint/2010/main">
        <mc:Choice Requires="p14">
          <p:contentPart p14:bwMode="auto" r:id="rId2">
            <p14:nvContentPartPr>
              <p14:cNvPr id="12" name="Ink 12">
                <a:extLst>
                  <a:ext uri="{FF2B5EF4-FFF2-40B4-BE49-F238E27FC236}">
                    <a16:creationId xmlns="" xmlns:a16="http://schemas.microsoft.com/office/drawing/2014/main" id="{0E5A8B26-B0D4-4EDD-BE0B-2C1A14E12314}"/>
                  </a:ext>
                </a:extLst>
              </p14:cNvPr>
              <p14:cNvContentPartPr/>
              <p14:nvPr/>
            </p14:nvContentPartPr>
            <p14:xfrm>
              <a:off x="2065595" y="1429383"/>
              <a:ext cx="1157400" cy="239400"/>
            </p14:xfrm>
          </p:contentPart>
        </mc:Choice>
        <mc:Fallback xmlns="">
          <p:pic>
            <p:nvPicPr>
              <p:cNvPr id="12" name="Ink 12">
                <a:extLst>
                  <a:ext uri="{FF2B5EF4-FFF2-40B4-BE49-F238E27FC236}">
                    <a16:creationId xmlns:a16="http://schemas.microsoft.com/office/drawing/2014/main" xmlns="" xmlns:p14="http://schemas.microsoft.com/office/powerpoint/2010/main" id="{0E5A8B26-B0D4-4EDD-BE0B-2C1A14E12314}"/>
                  </a:ext>
                </a:extLst>
              </p:cNvPr>
              <p:cNvPicPr/>
              <p:nvPr/>
            </p:nvPicPr>
            <p:blipFill>
              <a:blip r:embed="rId3"/>
              <a:stretch>
                <a:fillRect/>
              </a:stretch>
            </p:blipFill>
            <p:spPr>
              <a:xfrm>
                <a:off x="2055152" y="1420023"/>
                <a:ext cx="1177206" cy="2592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4" name="Ink 24">
                <a:extLst>
                  <a:ext uri="{FF2B5EF4-FFF2-40B4-BE49-F238E27FC236}">
                    <a16:creationId xmlns="" xmlns:a16="http://schemas.microsoft.com/office/drawing/2014/main" id="{4F42DAAE-4305-4C4C-B810-C90DD54B5AA8}"/>
                  </a:ext>
                </a:extLst>
              </p14:cNvPr>
              <p14:cNvContentPartPr/>
              <p14:nvPr/>
            </p14:nvContentPartPr>
            <p14:xfrm>
              <a:off x="4128035" y="1441983"/>
              <a:ext cx="1289160" cy="270720"/>
            </p14:xfrm>
          </p:contentPart>
        </mc:Choice>
        <mc:Fallback xmlns="">
          <p:pic>
            <p:nvPicPr>
              <p:cNvPr id="24" name="Ink 24">
                <a:extLst>
                  <a:ext uri="{FF2B5EF4-FFF2-40B4-BE49-F238E27FC236}">
                    <a16:creationId xmlns:a16="http://schemas.microsoft.com/office/drawing/2014/main" xmlns="" xmlns:p14="http://schemas.microsoft.com/office/powerpoint/2010/main" id="{4F42DAAE-4305-4C4C-B810-C90DD54B5AA8}"/>
                  </a:ext>
                </a:extLst>
              </p:cNvPr>
              <p:cNvPicPr/>
              <p:nvPr/>
            </p:nvPicPr>
            <p:blipFill>
              <a:blip r:embed="rId5"/>
              <a:stretch>
                <a:fillRect/>
              </a:stretch>
            </p:blipFill>
            <p:spPr>
              <a:xfrm>
                <a:off x="4118675" y="1432623"/>
                <a:ext cx="1307880" cy="288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6" name="Ink 36">
                <a:extLst>
                  <a:ext uri="{FF2B5EF4-FFF2-40B4-BE49-F238E27FC236}">
                    <a16:creationId xmlns="" xmlns:a16="http://schemas.microsoft.com/office/drawing/2014/main" id="{52476A56-60F4-4731-9CED-E35200C9EE05}"/>
                  </a:ext>
                </a:extLst>
              </p14:cNvPr>
              <p14:cNvContentPartPr/>
              <p14:nvPr/>
            </p14:nvContentPartPr>
            <p14:xfrm>
              <a:off x="6108395" y="1467183"/>
              <a:ext cx="1414800" cy="220320"/>
            </p14:xfrm>
          </p:contentPart>
        </mc:Choice>
        <mc:Fallback xmlns="">
          <p:pic>
            <p:nvPicPr>
              <p:cNvPr id="36" name="Ink 36">
                <a:extLst>
                  <a:ext uri="{FF2B5EF4-FFF2-40B4-BE49-F238E27FC236}">
                    <a16:creationId xmlns:a16="http://schemas.microsoft.com/office/drawing/2014/main" xmlns="" xmlns:p14="http://schemas.microsoft.com/office/powerpoint/2010/main" id="{52476A56-60F4-4731-9CED-E35200C9EE05}"/>
                  </a:ext>
                </a:extLst>
              </p:cNvPr>
              <p:cNvPicPr/>
              <p:nvPr/>
            </p:nvPicPr>
            <p:blipFill>
              <a:blip r:embed="rId7"/>
              <a:stretch>
                <a:fillRect/>
              </a:stretch>
            </p:blipFill>
            <p:spPr>
              <a:xfrm>
                <a:off x="6099037" y="1457823"/>
                <a:ext cx="1432436" cy="239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1" name="Ink 41">
                <a:extLst>
                  <a:ext uri="{FF2B5EF4-FFF2-40B4-BE49-F238E27FC236}">
                    <a16:creationId xmlns="" xmlns:a16="http://schemas.microsoft.com/office/drawing/2014/main" id="{904AC5A1-13D1-468A-93ED-702902A7D9DF}"/>
                  </a:ext>
                </a:extLst>
              </p14:cNvPr>
              <p14:cNvContentPartPr/>
              <p14:nvPr/>
            </p14:nvContentPartPr>
            <p14:xfrm>
              <a:off x="2644115" y="1894863"/>
              <a:ext cx="170280" cy="126000"/>
            </p14:xfrm>
          </p:contentPart>
        </mc:Choice>
        <mc:Fallback xmlns="">
          <p:pic>
            <p:nvPicPr>
              <p:cNvPr id="41" name="Ink 41">
                <a:extLst>
                  <a:ext uri="{FF2B5EF4-FFF2-40B4-BE49-F238E27FC236}">
                    <a16:creationId xmlns:a16="http://schemas.microsoft.com/office/drawing/2014/main" xmlns="" xmlns:p14="http://schemas.microsoft.com/office/powerpoint/2010/main" id="{904AC5A1-13D1-468A-93ED-702902A7D9DF}"/>
                  </a:ext>
                </a:extLst>
              </p:cNvPr>
              <p:cNvPicPr/>
              <p:nvPr/>
            </p:nvPicPr>
            <p:blipFill>
              <a:blip r:embed="rId9"/>
              <a:stretch>
                <a:fillRect/>
              </a:stretch>
            </p:blipFill>
            <p:spPr>
              <a:xfrm>
                <a:off x="2625355" y="1877632"/>
                <a:ext cx="205635" cy="162615"/>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49" name="Ink 49">
                <a:extLst>
                  <a:ext uri="{FF2B5EF4-FFF2-40B4-BE49-F238E27FC236}">
                    <a16:creationId xmlns="" xmlns:a16="http://schemas.microsoft.com/office/drawing/2014/main" id="{C5A8C481-F7DB-4002-88B1-04F41572D036}"/>
                  </a:ext>
                </a:extLst>
              </p14:cNvPr>
              <p14:cNvContentPartPr/>
              <p14:nvPr/>
            </p14:nvContentPartPr>
            <p14:xfrm>
              <a:off x="2405435" y="2171343"/>
              <a:ext cx="867600" cy="214200"/>
            </p14:xfrm>
          </p:contentPart>
        </mc:Choice>
        <mc:Fallback xmlns="">
          <p:pic>
            <p:nvPicPr>
              <p:cNvPr id="49" name="Ink 49">
                <a:extLst>
                  <a:ext uri="{FF2B5EF4-FFF2-40B4-BE49-F238E27FC236}">
                    <a16:creationId xmlns:a16="http://schemas.microsoft.com/office/drawing/2014/main" xmlns="" xmlns:p14="http://schemas.microsoft.com/office/powerpoint/2010/main" id="{C5A8C481-F7DB-4002-88B1-04F41572D036}"/>
                  </a:ext>
                </a:extLst>
              </p:cNvPr>
              <p:cNvPicPr/>
              <p:nvPr/>
            </p:nvPicPr>
            <p:blipFill>
              <a:blip r:embed="rId11"/>
              <a:stretch>
                <a:fillRect/>
              </a:stretch>
            </p:blipFill>
            <p:spPr>
              <a:xfrm>
                <a:off x="2396439" y="2162688"/>
                <a:ext cx="885952" cy="231509"/>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6" name="Ink 56">
                <a:extLst>
                  <a:ext uri="{FF2B5EF4-FFF2-40B4-BE49-F238E27FC236}">
                    <a16:creationId xmlns="" xmlns:a16="http://schemas.microsoft.com/office/drawing/2014/main" id="{B9576FFC-3A00-47D7-9DB4-2DCD20428C6F}"/>
                  </a:ext>
                </a:extLst>
              </p14:cNvPr>
              <p14:cNvContentPartPr/>
              <p14:nvPr/>
            </p14:nvContentPartPr>
            <p14:xfrm>
              <a:off x="2487155" y="2611623"/>
              <a:ext cx="502920" cy="157680"/>
            </p14:xfrm>
          </p:contentPart>
        </mc:Choice>
        <mc:Fallback xmlns="">
          <p:pic>
            <p:nvPicPr>
              <p:cNvPr id="56" name="Ink 56">
                <a:extLst>
                  <a:ext uri="{FF2B5EF4-FFF2-40B4-BE49-F238E27FC236}">
                    <a16:creationId xmlns:a16="http://schemas.microsoft.com/office/drawing/2014/main" xmlns="" xmlns:p14="http://schemas.microsoft.com/office/powerpoint/2010/main" id="{B9576FFC-3A00-47D7-9DB4-2DCD20428C6F}"/>
                  </a:ext>
                </a:extLst>
              </p:cNvPr>
              <p:cNvPicPr/>
              <p:nvPr/>
            </p:nvPicPr>
            <p:blipFill>
              <a:blip r:embed="rId13"/>
              <a:stretch>
                <a:fillRect/>
              </a:stretch>
            </p:blipFill>
            <p:spPr>
              <a:xfrm>
                <a:off x="2477802" y="2601903"/>
                <a:ext cx="521267"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64" name="Ink 64">
                <a:extLst>
                  <a:ext uri="{FF2B5EF4-FFF2-40B4-BE49-F238E27FC236}">
                    <a16:creationId xmlns="" xmlns:a16="http://schemas.microsoft.com/office/drawing/2014/main" id="{C49EA76A-A3F8-4A97-99D2-2CE4A071A386}"/>
                  </a:ext>
                </a:extLst>
              </p14:cNvPr>
              <p14:cNvContentPartPr/>
              <p14:nvPr/>
            </p14:nvContentPartPr>
            <p14:xfrm>
              <a:off x="2178995" y="2969823"/>
              <a:ext cx="962280" cy="163800"/>
            </p14:xfrm>
          </p:contentPart>
        </mc:Choice>
        <mc:Fallback xmlns="">
          <p:pic>
            <p:nvPicPr>
              <p:cNvPr id="64" name="Ink 64">
                <a:extLst>
                  <a:ext uri="{FF2B5EF4-FFF2-40B4-BE49-F238E27FC236}">
                    <a16:creationId xmlns:a16="http://schemas.microsoft.com/office/drawing/2014/main" xmlns="" xmlns:p14="http://schemas.microsoft.com/office/powerpoint/2010/main" id="{C49EA76A-A3F8-4A97-99D2-2CE4A071A386}"/>
                  </a:ext>
                </a:extLst>
              </p:cNvPr>
              <p:cNvPicPr/>
              <p:nvPr/>
            </p:nvPicPr>
            <p:blipFill>
              <a:blip r:embed="rId15"/>
              <a:stretch>
                <a:fillRect/>
              </a:stretch>
            </p:blipFill>
            <p:spPr>
              <a:xfrm>
                <a:off x="2169995" y="2961903"/>
                <a:ext cx="97992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3" name="Ink 73">
                <a:extLst>
                  <a:ext uri="{FF2B5EF4-FFF2-40B4-BE49-F238E27FC236}">
                    <a16:creationId xmlns="" xmlns:a16="http://schemas.microsoft.com/office/drawing/2014/main" id="{2EFA2F1A-9EC8-44D0-A1AB-B7B5FA2301F9}"/>
                  </a:ext>
                </a:extLst>
              </p14:cNvPr>
              <p14:cNvContentPartPr/>
              <p14:nvPr/>
            </p14:nvContentPartPr>
            <p14:xfrm>
              <a:off x="2317235" y="3315783"/>
              <a:ext cx="930600" cy="220320"/>
            </p14:xfrm>
          </p:contentPart>
        </mc:Choice>
        <mc:Fallback xmlns="">
          <p:pic>
            <p:nvPicPr>
              <p:cNvPr id="73" name="Ink 73">
                <a:extLst>
                  <a:ext uri="{FF2B5EF4-FFF2-40B4-BE49-F238E27FC236}">
                    <a16:creationId xmlns:a16="http://schemas.microsoft.com/office/drawing/2014/main" xmlns="" xmlns:p14="http://schemas.microsoft.com/office/powerpoint/2010/main" id="{2EFA2F1A-9EC8-44D0-A1AB-B7B5FA2301F9}"/>
                  </a:ext>
                </a:extLst>
              </p:cNvPr>
              <p:cNvPicPr/>
              <p:nvPr/>
            </p:nvPicPr>
            <p:blipFill>
              <a:blip r:embed="rId17"/>
              <a:stretch>
                <a:fillRect/>
              </a:stretch>
            </p:blipFill>
            <p:spPr>
              <a:xfrm>
                <a:off x="2307875" y="3306783"/>
                <a:ext cx="94896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75" name="Ink 74">
                <a:extLst>
                  <a:ext uri="{FF2B5EF4-FFF2-40B4-BE49-F238E27FC236}">
                    <a16:creationId xmlns="" xmlns:a16="http://schemas.microsoft.com/office/drawing/2014/main" id="{0F6F59BE-32F5-470F-9B86-3E19DE12FCDB}"/>
                  </a:ext>
                </a:extLst>
              </p14:cNvPr>
              <p14:cNvContentPartPr/>
              <p14:nvPr/>
            </p14:nvContentPartPr>
            <p14:xfrm>
              <a:off x="2725835" y="3787023"/>
              <a:ext cx="189000" cy="63360"/>
            </p14:xfrm>
          </p:contentPart>
        </mc:Choice>
        <mc:Fallback xmlns="">
          <p:pic>
            <p:nvPicPr>
              <p:cNvPr id="75" name="Ink 74">
                <a:extLst>
                  <a:ext uri="{FF2B5EF4-FFF2-40B4-BE49-F238E27FC236}">
                    <a16:creationId xmlns:a16="http://schemas.microsoft.com/office/drawing/2014/main" xmlns="" xmlns:p14="http://schemas.microsoft.com/office/powerpoint/2010/main" id="{0F6F59BE-32F5-470F-9B86-3E19DE12FCDB}"/>
                  </a:ext>
                </a:extLst>
              </p:cNvPr>
              <p:cNvPicPr/>
              <p:nvPr/>
            </p:nvPicPr>
            <p:blipFill>
              <a:blip r:embed="rId19"/>
              <a:stretch>
                <a:fillRect/>
              </a:stretch>
            </p:blipFill>
            <p:spPr>
              <a:xfrm>
                <a:off x="2716835" y="3778023"/>
                <a:ext cx="20700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81" name="Ink 81">
                <a:extLst>
                  <a:ext uri="{FF2B5EF4-FFF2-40B4-BE49-F238E27FC236}">
                    <a16:creationId xmlns="" xmlns:a16="http://schemas.microsoft.com/office/drawing/2014/main" id="{A146DC2B-FBE8-45F9-9219-FE1DE4CCB85C}"/>
                  </a:ext>
                </a:extLst>
              </p14:cNvPr>
              <p14:cNvContentPartPr/>
              <p14:nvPr/>
            </p14:nvContentPartPr>
            <p14:xfrm>
              <a:off x="2386355" y="4007343"/>
              <a:ext cx="905760" cy="251640"/>
            </p14:xfrm>
          </p:contentPart>
        </mc:Choice>
        <mc:Fallback xmlns="">
          <p:pic>
            <p:nvPicPr>
              <p:cNvPr id="81" name="Ink 81">
                <a:extLst>
                  <a:ext uri="{FF2B5EF4-FFF2-40B4-BE49-F238E27FC236}">
                    <a16:creationId xmlns:a16="http://schemas.microsoft.com/office/drawing/2014/main" xmlns="" xmlns:p14="http://schemas.microsoft.com/office/powerpoint/2010/main" id="{A146DC2B-FBE8-45F9-9219-FE1DE4CCB85C}"/>
                  </a:ext>
                </a:extLst>
              </p:cNvPr>
              <p:cNvPicPr/>
              <p:nvPr/>
            </p:nvPicPr>
            <p:blipFill>
              <a:blip r:embed="rId21"/>
              <a:stretch>
                <a:fillRect/>
              </a:stretch>
            </p:blipFill>
            <p:spPr>
              <a:xfrm>
                <a:off x="2377355" y="3998356"/>
                <a:ext cx="923040" cy="269974"/>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88" name="Ink 88">
                <a:extLst>
                  <a:ext uri="{FF2B5EF4-FFF2-40B4-BE49-F238E27FC236}">
                    <a16:creationId xmlns="" xmlns:a16="http://schemas.microsoft.com/office/drawing/2014/main" id="{521421BD-C546-41BF-BC74-BB79B7B14AD9}"/>
                  </a:ext>
                </a:extLst>
              </p14:cNvPr>
              <p14:cNvContentPartPr/>
              <p14:nvPr/>
            </p14:nvContentPartPr>
            <p14:xfrm>
              <a:off x="2511995" y="4447263"/>
              <a:ext cx="679680" cy="151200"/>
            </p14:xfrm>
          </p:contentPart>
        </mc:Choice>
        <mc:Fallback xmlns="">
          <p:pic>
            <p:nvPicPr>
              <p:cNvPr id="88" name="Ink 88">
                <a:extLst>
                  <a:ext uri="{FF2B5EF4-FFF2-40B4-BE49-F238E27FC236}">
                    <a16:creationId xmlns:a16="http://schemas.microsoft.com/office/drawing/2014/main" xmlns="" xmlns:p14="http://schemas.microsoft.com/office/powerpoint/2010/main" id="{521421BD-C546-41BF-BC74-BB79B7B14AD9}"/>
                  </a:ext>
                </a:extLst>
              </p:cNvPr>
              <p:cNvPicPr/>
              <p:nvPr/>
            </p:nvPicPr>
            <p:blipFill>
              <a:blip r:embed="rId23"/>
              <a:stretch>
                <a:fillRect/>
              </a:stretch>
            </p:blipFill>
            <p:spPr>
              <a:xfrm>
                <a:off x="2502630" y="4438263"/>
                <a:ext cx="69769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02" name="Ink 103">
                <a:extLst>
                  <a:ext uri="{FF2B5EF4-FFF2-40B4-BE49-F238E27FC236}">
                    <a16:creationId xmlns="" xmlns:a16="http://schemas.microsoft.com/office/drawing/2014/main" id="{F16B43DA-8429-4F00-9017-C2342A9F23F8}"/>
                  </a:ext>
                </a:extLst>
              </p14:cNvPr>
              <p14:cNvContentPartPr/>
              <p14:nvPr/>
            </p14:nvContentPartPr>
            <p14:xfrm>
              <a:off x="2562395" y="5189223"/>
              <a:ext cx="685800" cy="270720"/>
            </p14:xfrm>
          </p:contentPart>
        </mc:Choice>
        <mc:Fallback xmlns="">
          <p:pic>
            <p:nvPicPr>
              <p:cNvPr id="102" name="Ink 103">
                <a:extLst>
                  <a:ext uri="{FF2B5EF4-FFF2-40B4-BE49-F238E27FC236}">
                    <a16:creationId xmlns:a16="http://schemas.microsoft.com/office/drawing/2014/main" xmlns="" xmlns:p14="http://schemas.microsoft.com/office/powerpoint/2010/main" id="{F16B43DA-8429-4F00-9017-C2342A9F23F8}"/>
                  </a:ext>
                </a:extLst>
              </p:cNvPr>
              <p:cNvPicPr/>
              <p:nvPr/>
            </p:nvPicPr>
            <p:blipFill>
              <a:blip r:embed="rId25"/>
              <a:stretch>
                <a:fillRect/>
              </a:stretch>
            </p:blipFill>
            <p:spPr>
              <a:xfrm>
                <a:off x="2553030" y="5180223"/>
                <a:ext cx="703089"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03" name="Ink 104">
                <a:extLst>
                  <a:ext uri="{FF2B5EF4-FFF2-40B4-BE49-F238E27FC236}">
                    <a16:creationId xmlns="" xmlns:a16="http://schemas.microsoft.com/office/drawing/2014/main" id="{3FB10BE0-33A5-41DB-AA7D-4121E04F658B}"/>
                  </a:ext>
                </a:extLst>
              </p14:cNvPr>
              <p14:cNvContentPartPr/>
              <p14:nvPr/>
            </p14:nvContentPartPr>
            <p14:xfrm>
              <a:off x="2468075" y="4849743"/>
              <a:ext cx="1012680" cy="245520"/>
            </p14:xfrm>
          </p:contentPart>
        </mc:Choice>
        <mc:Fallback xmlns="">
          <p:pic>
            <p:nvPicPr>
              <p:cNvPr id="103" name="Ink 104">
                <a:extLst>
                  <a:ext uri="{FF2B5EF4-FFF2-40B4-BE49-F238E27FC236}">
                    <a16:creationId xmlns:a16="http://schemas.microsoft.com/office/drawing/2014/main" xmlns="" xmlns:p14="http://schemas.microsoft.com/office/powerpoint/2010/main" id="{3FB10BE0-33A5-41DB-AA7D-4121E04F658B}"/>
                  </a:ext>
                </a:extLst>
              </p:cNvPr>
              <p:cNvPicPr/>
              <p:nvPr/>
            </p:nvPicPr>
            <p:blipFill>
              <a:blip r:embed="rId27"/>
              <a:stretch>
                <a:fillRect/>
              </a:stretch>
            </p:blipFill>
            <p:spPr>
              <a:xfrm>
                <a:off x="2458712" y="4840756"/>
                <a:ext cx="1031407" cy="264213"/>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08" name="Ink 108">
                <a:extLst>
                  <a:ext uri="{FF2B5EF4-FFF2-40B4-BE49-F238E27FC236}">
                    <a16:creationId xmlns="" xmlns:a16="http://schemas.microsoft.com/office/drawing/2014/main" id="{760F8F2A-903C-447B-87A1-C0EBBBB48BC0}"/>
                  </a:ext>
                </a:extLst>
              </p14:cNvPr>
              <p14:cNvContentPartPr/>
              <p14:nvPr/>
            </p14:nvContentPartPr>
            <p14:xfrm>
              <a:off x="4649675" y="1894863"/>
              <a:ext cx="119880" cy="182520"/>
            </p14:xfrm>
          </p:contentPart>
        </mc:Choice>
        <mc:Fallback xmlns="">
          <p:pic>
            <p:nvPicPr>
              <p:cNvPr id="108" name="Ink 108">
                <a:extLst>
                  <a:ext uri="{FF2B5EF4-FFF2-40B4-BE49-F238E27FC236}">
                    <a16:creationId xmlns:a16="http://schemas.microsoft.com/office/drawing/2014/main" xmlns="" xmlns:p14="http://schemas.microsoft.com/office/powerpoint/2010/main" id="{760F8F2A-903C-447B-87A1-C0EBBBB48BC0}"/>
                  </a:ext>
                </a:extLst>
              </p:cNvPr>
              <p:cNvPicPr/>
              <p:nvPr/>
            </p:nvPicPr>
            <p:blipFill>
              <a:blip r:embed="rId29"/>
              <a:stretch>
                <a:fillRect/>
              </a:stretch>
            </p:blipFill>
            <p:spPr>
              <a:xfrm>
                <a:off x="4640315" y="1884803"/>
                <a:ext cx="137880" cy="201922"/>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12" name="Ink 112">
                <a:extLst>
                  <a:ext uri="{FF2B5EF4-FFF2-40B4-BE49-F238E27FC236}">
                    <a16:creationId xmlns="" xmlns:a16="http://schemas.microsoft.com/office/drawing/2014/main" id="{381F4616-8798-4DE8-B7B5-00E9F4543516}"/>
                  </a:ext>
                </a:extLst>
              </p14:cNvPr>
              <p14:cNvContentPartPr/>
              <p14:nvPr/>
            </p14:nvContentPartPr>
            <p14:xfrm>
              <a:off x="6441755" y="1882263"/>
              <a:ext cx="145080" cy="195120"/>
            </p14:xfrm>
          </p:contentPart>
        </mc:Choice>
        <mc:Fallback xmlns="">
          <p:pic>
            <p:nvPicPr>
              <p:cNvPr id="112" name="Ink 112">
                <a:extLst>
                  <a:ext uri="{FF2B5EF4-FFF2-40B4-BE49-F238E27FC236}">
                    <a16:creationId xmlns:a16="http://schemas.microsoft.com/office/drawing/2014/main" xmlns="" xmlns:p14="http://schemas.microsoft.com/office/powerpoint/2010/main" id="{381F4616-8798-4DE8-B7B5-00E9F4543516}"/>
                  </a:ext>
                </a:extLst>
              </p:cNvPr>
              <p:cNvPicPr/>
              <p:nvPr/>
            </p:nvPicPr>
            <p:blipFill>
              <a:blip r:embed="rId31"/>
              <a:stretch>
                <a:fillRect/>
              </a:stretch>
            </p:blipFill>
            <p:spPr>
              <a:xfrm>
                <a:off x="6432755" y="1872920"/>
                <a:ext cx="162360" cy="213446"/>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16" name="Ink 116">
                <a:extLst>
                  <a:ext uri="{FF2B5EF4-FFF2-40B4-BE49-F238E27FC236}">
                    <a16:creationId xmlns="" xmlns:a16="http://schemas.microsoft.com/office/drawing/2014/main" id="{EBDC97DD-22A8-4B9F-9581-ECE7C568BEAD}"/>
                  </a:ext>
                </a:extLst>
              </p14:cNvPr>
              <p14:cNvContentPartPr/>
              <p14:nvPr/>
            </p14:nvContentPartPr>
            <p14:xfrm>
              <a:off x="4637075" y="2278263"/>
              <a:ext cx="145080" cy="189000"/>
            </p14:xfrm>
          </p:contentPart>
        </mc:Choice>
        <mc:Fallback xmlns="">
          <p:pic>
            <p:nvPicPr>
              <p:cNvPr id="116" name="Ink 116">
                <a:extLst>
                  <a:ext uri="{FF2B5EF4-FFF2-40B4-BE49-F238E27FC236}">
                    <a16:creationId xmlns:a16="http://schemas.microsoft.com/office/drawing/2014/main" xmlns="" xmlns:p14="http://schemas.microsoft.com/office/powerpoint/2010/main" id="{EBDC97DD-22A8-4B9F-9581-ECE7C568BEAD}"/>
                  </a:ext>
                </a:extLst>
              </p:cNvPr>
              <p:cNvPicPr/>
              <p:nvPr/>
            </p:nvPicPr>
            <p:blipFill>
              <a:blip r:embed="rId33"/>
              <a:stretch>
                <a:fillRect/>
              </a:stretch>
            </p:blipFill>
            <p:spPr>
              <a:xfrm>
                <a:off x="4627355" y="2267803"/>
                <a:ext cx="163800" cy="207395"/>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20" name="Ink 120">
                <a:extLst>
                  <a:ext uri="{FF2B5EF4-FFF2-40B4-BE49-F238E27FC236}">
                    <a16:creationId xmlns="" xmlns:a16="http://schemas.microsoft.com/office/drawing/2014/main" id="{5BEDEAB6-EA2A-4783-8463-FFB0E8F7A4B2}"/>
                  </a:ext>
                </a:extLst>
              </p14:cNvPr>
              <p14:cNvContentPartPr/>
              <p14:nvPr/>
            </p14:nvContentPartPr>
            <p14:xfrm>
              <a:off x="4674875" y="2643663"/>
              <a:ext cx="132480" cy="169200"/>
            </p14:xfrm>
          </p:contentPart>
        </mc:Choice>
        <mc:Fallback xmlns="">
          <p:pic>
            <p:nvPicPr>
              <p:cNvPr id="120" name="Ink 120">
                <a:extLst>
                  <a:ext uri="{FF2B5EF4-FFF2-40B4-BE49-F238E27FC236}">
                    <a16:creationId xmlns:a16="http://schemas.microsoft.com/office/drawing/2014/main" xmlns="" xmlns:p14="http://schemas.microsoft.com/office/powerpoint/2010/main" id="{5BEDEAB6-EA2A-4783-8463-FFB0E8F7A4B2}"/>
                  </a:ext>
                </a:extLst>
              </p:cNvPr>
              <p:cNvPicPr/>
              <p:nvPr/>
            </p:nvPicPr>
            <p:blipFill>
              <a:blip r:embed="rId35"/>
              <a:stretch>
                <a:fillRect/>
              </a:stretch>
            </p:blipFill>
            <p:spPr>
              <a:xfrm>
                <a:off x="4666211" y="2633964"/>
                <a:ext cx="149807" cy="188599"/>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25" name="Ink 125">
                <a:extLst>
                  <a:ext uri="{FF2B5EF4-FFF2-40B4-BE49-F238E27FC236}">
                    <a16:creationId xmlns="" xmlns:a16="http://schemas.microsoft.com/office/drawing/2014/main" id="{ECAE5915-BB82-47CB-A230-E6D2A29B558B}"/>
                  </a:ext>
                </a:extLst>
              </p14:cNvPr>
              <p14:cNvContentPartPr/>
              <p14:nvPr/>
            </p14:nvContentPartPr>
            <p14:xfrm>
              <a:off x="6479195" y="2624223"/>
              <a:ext cx="163800" cy="207360"/>
            </p14:xfrm>
          </p:contentPart>
        </mc:Choice>
        <mc:Fallback xmlns="">
          <p:pic>
            <p:nvPicPr>
              <p:cNvPr id="125" name="Ink 125">
                <a:extLst>
                  <a:ext uri="{FF2B5EF4-FFF2-40B4-BE49-F238E27FC236}">
                    <a16:creationId xmlns:a16="http://schemas.microsoft.com/office/drawing/2014/main" xmlns="" xmlns:p14="http://schemas.microsoft.com/office/powerpoint/2010/main" id="{ECAE5915-BB82-47CB-A230-E6D2A29B558B}"/>
                  </a:ext>
                </a:extLst>
              </p:cNvPr>
              <p:cNvPicPr/>
              <p:nvPr/>
            </p:nvPicPr>
            <p:blipFill>
              <a:blip r:embed="rId37"/>
              <a:stretch>
                <a:fillRect/>
              </a:stretch>
            </p:blipFill>
            <p:spPr>
              <a:xfrm>
                <a:off x="6470915" y="2614879"/>
                <a:ext cx="181440" cy="224969"/>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30" name="Ink 130">
                <a:extLst>
                  <a:ext uri="{FF2B5EF4-FFF2-40B4-BE49-F238E27FC236}">
                    <a16:creationId xmlns="" xmlns:a16="http://schemas.microsoft.com/office/drawing/2014/main" id="{1E7F142C-25EB-49B8-B9BB-B80EABA660E4}"/>
                  </a:ext>
                </a:extLst>
              </p14:cNvPr>
              <p14:cNvContentPartPr/>
              <p14:nvPr/>
            </p14:nvContentPartPr>
            <p14:xfrm>
              <a:off x="4681355" y="3007623"/>
              <a:ext cx="157680" cy="220320"/>
            </p14:xfrm>
          </p:contentPart>
        </mc:Choice>
        <mc:Fallback xmlns="">
          <p:pic>
            <p:nvPicPr>
              <p:cNvPr id="130" name="Ink 130">
                <a:extLst>
                  <a:ext uri="{FF2B5EF4-FFF2-40B4-BE49-F238E27FC236}">
                    <a16:creationId xmlns:a16="http://schemas.microsoft.com/office/drawing/2014/main" xmlns="" xmlns:p14="http://schemas.microsoft.com/office/powerpoint/2010/main" id="{1E7F142C-25EB-49B8-B9BB-B80EABA660E4}"/>
                  </a:ext>
                </a:extLst>
              </p:cNvPr>
              <p:cNvPicPr/>
              <p:nvPr/>
            </p:nvPicPr>
            <p:blipFill>
              <a:blip r:embed="rId39"/>
              <a:stretch>
                <a:fillRect/>
              </a:stretch>
            </p:blipFill>
            <p:spPr>
              <a:xfrm>
                <a:off x="4671275" y="2997919"/>
                <a:ext cx="175680" cy="239009"/>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34" name="Ink 134">
                <a:extLst>
                  <a:ext uri="{FF2B5EF4-FFF2-40B4-BE49-F238E27FC236}">
                    <a16:creationId xmlns="" xmlns:a16="http://schemas.microsoft.com/office/drawing/2014/main" id="{E2868E29-19C5-4883-A9BA-67AC04860ECF}"/>
                  </a:ext>
                </a:extLst>
              </p14:cNvPr>
              <p14:cNvContentPartPr/>
              <p14:nvPr/>
            </p14:nvContentPartPr>
            <p14:xfrm>
              <a:off x="6498275" y="3001143"/>
              <a:ext cx="157680" cy="182520"/>
            </p14:xfrm>
          </p:contentPart>
        </mc:Choice>
        <mc:Fallback xmlns="">
          <p:pic>
            <p:nvPicPr>
              <p:cNvPr id="134" name="Ink 134">
                <a:extLst>
                  <a:ext uri="{FF2B5EF4-FFF2-40B4-BE49-F238E27FC236}">
                    <a16:creationId xmlns:a16="http://schemas.microsoft.com/office/drawing/2014/main" xmlns="" xmlns:p14="http://schemas.microsoft.com/office/powerpoint/2010/main" id="{E2868E29-19C5-4883-A9BA-67AC04860ECF}"/>
                  </a:ext>
                </a:extLst>
              </p:cNvPr>
              <p:cNvPicPr/>
              <p:nvPr/>
            </p:nvPicPr>
            <p:blipFill>
              <a:blip r:embed="rId41"/>
              <a:stretch>
                <a:fillRect/>
              </a:stretch>
            </p:blipFill>
            <p:spPr>
              <a:xfrm>
                <a:off x="6489275" y="2991063"/>
                <a:ext cx="17568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36" name="Ink 135">
                <a:extLst>
                  <a:ext uri="{FF2B5EF4-FFF2-40B4-BE49-F238E27FC236}">
                    <a16:creationId xmlns="" xmlns:a16="http://schemas.microsoft.com/office/drawing/2014/main" id="{0B0C11EC-F93B-4E90-9444-1C20188BE607}"/>
                  </a:ext>
                </a:extLst>
              </p14:cNvPr>
              <p14:cNvContentPartPr/>
              <p14:nvPr/>
            </p14:nvContentPartPr>
            <p14:xfrm>
              <a:off x="6498275" y="2246943"/>
              <a:ext cx="145080" cy="138600"/>
            </p14:xfrm>
          </p:contentPart>
        </mc:Choice>
        <mc:Fallback xmlns="">
          <p:pic>
            <p:nvPicPr>
              <p:cNvPr id="136" name="Ink 135">
                <a:extLst>
                  <a:ext uri="{FF2B5EF4-FFF2-40B4-BE49-F238E27FC236}">
                    <a16:creationId xmlns:a16="http://schemas.microsoft.com/office/drawing/2014/main" xmlns="" xmlns:p14="http://schemas.microsoft.com/office/powerpoint/2010/main" id="{0B0C11EC-F93B-4E90-9444-1C20188BE607}"/>
                  </a:ext>
                </a:extLst>
              </p:cNvPr>
              <p:cNvPicPr/>
              <p:nvPr/>
            </p:nvPicPr>
            <p:blipFill>
              <a:blip r:embed="rId43"/>
              <a:stretch>
                <a:fillRect/>
              </a:stretch>
            </p:blipFill>
            <p:spPr>
              <a:xfrm>
                <a:off x="6488555" y="2237943"/>
                <a:ext cx="16596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39" name="Ink 138">
                <a:extLst>
                  <a:ext uri="{FF2B5EF4-FFF2-40B4-BE49-F238E27FC236}">
                    <a16:creationId xmlns="" xmlns:a16="http://schemas.microsoft.com/office/drawing/2014/main" id="{D2E8BC41-FE07-45D8-A137-78521CDE7BAB}"/>
                  </a:ext>
                </a:extLst>
              </p14:cNvPr>
              <p14:cNvContentPartPr/>
              <p14:nvPr/>
            </p14:nvContentPartPr>
            <p14:xfrm>
              <a:off x="4693955" y="3372303"/>
              <a:ext cx="176400" cy="163800"/>
            </p14:xfrm>
          </p:contentPart>
        </mc:Choice>
        <mc:Fallback xmlns="">
          <p:pic>
            <p:nvPicPr>
              <p:cNvPr id="139" name="Ink 138">
                <a:extLst>
                  <a:ext uri="{FF2B5EF4-FFF2-40B4-BE49-F238E27FC236}">
                    <a16:creationId xmlns:a16="http://schemas.microsoft.com/office/drawing/2014/main" xmlns="" xmlns:p14="http://schemas.microsoft.com/office/powerpoint/2010/main" id="{D2E8BC41-FE07-45D8-A137-78521CDE7BAB}"/>
                  </a:ext>
                </a:extLst>
              </p:cNvPr>
              <p:cNvPicPr/>
              <p:nvPr/>
            </p:nvPicPr>
            <p:blipFill>
              <a:blip r:embed="rId45"/>
              <a:stretch>
                <a:fillRect/>
              </a:stretch>
            </p:blipFill>
            <p:spPr>
              <a:xfrm>
                <a:off x="4684235" y="3363663"/>
                <a:ext cx="19656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40" name="Ink 140">
                <a:extLst>
                  <a:ext uri="{FF2B5EF4-FFF2-40B4-BE49-F238E27FC236}">
                    <a16:creationId xmlns="" xmlns:a16="http://schemas.microsoft.com/office/drawing/2014/main" id="{3745C94B-8227-4F91-AB0C-765FC858AC7B}"/>
                  </a:ext>
                </a:extLst>
              </p14:cNvPr>
              <p14:cNvContentPartPr/>
              <p14:nvPr/>
            </p14:nvContentPartPr>
            <p14:xfrm>
              <a:off x="6473075" y="3372303"/>
              <a:ext cx="145080" cy="182520"/>
            </p14:xfrm>
          </p:contentPart>
        </mc:Choice>
        <mc:Fallback xmlns="">
          <p:pic>
            <p:nvPicPr>
              <p:cNvPr id="140" name="Ink 140">
                <a:extLst>
                  <a:ext uri="{FF2B5EF4-FFF2-40B4-BE49-F238E27FC236}">
                    <a16:creationId xmlns:a16="http://schemas.microsoft.com/office/drawing/2014/main" xmlns="" xmlns:p14="http://schemas.microsoft.com/office/powerpoint/2010/main" id="{3745C94B-8227-4F91-AB0C-765FC858AC7B}"/>
                  </a:ext>
                </a:extLst>
              </p:cNvPr>
              <p:cNvPicPr/>
              <p:nvPr/>
            </p:nvPicPr>
            <p:blipFill>
              <a:blip r:embed="rId47"/>
              <a:stretch>
                <a:fillRect/>
              </a:stretch>
            </p:blipFill>
            <p:spPr>
              <a:xfrm>
                <a:off x="6464435" y="3362602"/>
                <a:ext cx="162720" cy="200844"/>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42" name="Ink 141">
                <a:extLst>
                  <a:ext uri="{FF2B5EF4-FFF2-40B4-BE49-F238E27FC236}">
                    <a16:creationId xmlns="" xmlns:a16="http://schemas.microsoft.com/office/drawing/2014/main" id="{A81A590C-367F-41AD-A23C-572E2FA671DD}"/>
                  </a:ext>
                </a:extLst>
              </p14:cNvPr>
              <p14:cNvContentPartPr/>
              <p14:nvPr/>
            </p14:nvContentPartPr>
            <p14:xfrm>
              <a:off x="4693955" y="3724383"/>
              <a:ext cx="157680" cy="157680"/>
            </p14:xfrm>
          </p:contentPart>
        </mc:Choice>
        <mc:Fallback xmlns="">
          <p:pic>
            <p:nvPicPr>
              <p:cNvPr id="142" name="Ink 141">
                <a:extLst>
                  <a:ext uri="{FF2B5EF4-FFF2-40B4-BE49-F238E27FC236}">
                    <a16:creationId xmlns:a16="http://schemas.microsoft.com/office/drawing/2014/main" xmlns="" xmlns:p14="http://schemas.microsoft.com/office/powerpoint/2010/main" id="{A81A590C-367F-41AD-A23C-572E2FA671DD}"/>
                  </a:ext>
                </a:extLst>
              </p:cNvPr>
              <p:cNvPicPr/>
              <p:nvPr/>
            </p:nvPicPr>
            <p:blipFill>
              <a:blip r:embed="rId49"/>
              <a:stretch>
                <a:fillRect/>
              </a:stretch>
            </p:blipFill>
            <p:spPr>
              <a:xfrm>
                <a:off x="4684235" y="3714663"/>
                <a:ext cx="17676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43" name="Ink 142">
                <a:extLst>
                  <a:ext uri="{FF2B5EF4-FFF2-40B4-BE49-F238E27FC236}">
                    <a16:creationId xmlns="" xmlns:a16="http://schemas.microsoft.com/office/drawing/2014/main" id="{4647FE5F-BA89-4436-885C-21314EA6366A}"/>
                  </a:ext>
                </a:extLst>
              </p14:cNvPr>
              <p14:cNvContentPartPr/>
              <p14:nvPr/>
            </p14:nvContentPartPr>
            <p14:xfrm>
              <a:off x="6403955" y="3762183"/>
              <a:ext cx="176400" cy="157680"/>
            </p14:xfrm>
          </p:contentPart>
        </mc:Choice>
        <mc:Fallback xmlns="">
          <p:pic>
            <p:nvPicPr>
              <p:cNvPr id="143" name="Ink 142">
                <a:extLst>
                  <a:ext uri="{FF2B5EF4-FFF2-40B4-BE49-F238E27FC236}">
                    <a16:creationId xmlns:a16="http://schemas.microsoft.com/office/drawing/2014/main" xmlns="" xmlns:p14="http://schemas.microsoft.com/office/powerpoint/2010/main" id="{4647FE5F-BA89-4436-885C-21314EA6366A}"/>
                  </a:ext>
                </a:extLst>
              </p:cNvPr>
              <p:cNvPicPr/>
              <p:nvPr/>
            </p:nvPicPr>
            <p:blipFill>
              <a:blip r:embed="rId51"/>
              <a:stretch>
                <a:fillRect/>
              </a:stretch>
            </p:blipFill>
            <p:spPr>
              <a:xfrm>
                <a:off x="6394235" y="3752463"/>
                <a:ext cx="19656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44" name="Ink 143">
                <a:extLst>
                  <a:ext uri="{FF2B5EF4-FFF2-40B4-BE49-F238E27FC236}">
                    <a16:creationId xmlns="" xmlns:a16="http://schemas.microsoft.com/office/drawing/2014/main" id="{37CB5A9A-A7DD-4EBC-A78D-72982896EAD9}"/>
                  </a:ext>
                </a:extLst>
              </p14:cNvPr>
              <p14:cNvContentPartPr/>
              <p14:nvPr/>
            </p14:nvContentPartPr>
            <p14:xfrm>
              <a:off x="4693955" y="4101663"/>
              <a:ext cx="151200" cy="151200"/>
            </p14:xfrm>
          </p:contentPart>
        </mc:Choice>
        <mc:Fallback xmlns="">
          <p:pic>
            <p:nvPicPr>
              <p:cNvPr id="144" name="Ink 143">
                <a:extLst>
                  <a:ext uri="{FF2B5EF4-FFF2-40B4-BE49-F238E27FC236}">
                    <a16:creationId xmlns:a16="http://schemas.microsoft.com/office/drawing/2014/main" xmlns="" xmlns:p14="http://schemas.microsoft.com/office/powerpoint/2010/main" id="{37CB5A9A-A7DD-4EBC-A78D-72982896EAD9}"/>
                  </a:ext>
                </a:extLst>
              </p:cNvPr>
              <p:cNvPicPr/>
              <p:nvPr/>
            </p:nvPicPr>
            <p:blipFill>
              <a:blip r:embed="rId53"/>
              <a:stretch>
                <a:fillRect/>
              </a:stretch>
            </p:blipFill>
            <p:spPr>
              <a:xfrm>
                <a:off x="4683875" y="4092303"/>
                <a:ext cx="17028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45" name="Ink 144">
                <a:extLst>
                  <a:ext uri="{FF2B5EF4-FFF2-40B4-BE49-F238E27FC236}">
                    <a16:creationId xmlns="" xmlns:a16="http://schemas.microsoft.com/office/drawing/2014/main" id="{6041839C-41EF-493A-96A5-D00F265705F6}"/>
                  </a:ext>
                </a:extLst>
              </p14:cNvPr>
              <p14:cNvContentPartPr/>
              <p14:nvPr/>
            </p14:nvContentPartPr>
            <p14:xfrm>
              <a:off x="6454355" y="4132983"/>
              <a:ext cx="176400" cy="151200"/>
            </p14:xfrm>
          </p:contentPart>
        </mc:Choice>
        <mc:Fallback xmlns="">
          <p:pic>
            <p:nvPicPr>
              <p:cNvPr id="145" name="Ink 144">
                <a:extLst>
                  <a:ext uri="{FF2B5EF4-FFF2-40B4-BE49-F238E27FC236}">
                    <a16:creationId xmlns:a16="http://schemas.microsoft.com/office/drawing/2014/main" xmlns="" xmlns:p14="http://schemas.microsoft.com/office/powerpoint/2010/main" id="{6041839C-41EF-493A-96A5-D00F265705F6}"/>
                  </a:ext>
                </a:extLst>
              </p:cNvPr>
              <p:cNvPicPr/>
              <p:nvPr/>
            </p:nvPicPr>
            <p:blipFill>
              <a:blip r:embed="rId55"/>
              <a:stretch>
                <a:fillRect/>
              </a:stretch>
            </p:blipFill>
            <p:spPr>
              <a:xfrm>
                <a:off x="6446075" y="4122927"/>
                <a:ext cx="195840" cy="171312"/>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46" name="Ink 145">
                <a:extLst>
                  <a:ext uri="{FF2B5EF4-FFF2-40B4-BE49-F238E27FC236}">
                    <a16:creationId xmlns="" xmlns:a16="http://schemas.microsoft.com/office/drawing/2014/main" id="{792BC4F0-E31A-4058-A5C9-183820F1D0C7}"/>
                  </a:ext>
                </a:extLst>
              </p14:cNvPr>
              <p14:cNvContentPartPr/>
              <p14:nvPr/>
            </p14:nvContentPartPr>
            <p14:xfrm>
              <a:off x="4756595" y="4497663"/>
              <a:ext cx="145080" cy="132480"/>
            </p14:xfrm>
          </p:contentPart>
        </mc:Choice>
        <mc:Fallback xmlns="">
          <p:pic>
            <p:nvPicPr>
              <p:cNvPr id="146" name="Ink 145">
                <a:extLst>
                  <a:ext uri="{FF2B5EF4-FFF2-40B4-BE49-F238E27FC236}">
                    <a16:creationId xmlns:a16="http://schemas.microsoft.com/office/drawing/2014/main" xmlns="" xmlns:p14="http://schemas.microsoft.com/office/powerpoint/2010/main" id="{792BC4F0-E31A-4058-A5C9-183820F1D0C7}"/>
                  </a:ext>
                </a:extLst>
              </p:cNvPr>
              <p:cNvPicPr/>
              <p:nvPr/>
            </p:nvPicPr>
            <p:blipFill>
              <a:blip r:embed="rId57"/>
              <a:stretch>
                <a:fillRect/>
              </a:stretch>
            </p:blipFill>
            <p:spPr>
              <a:xfrm>
                <a:off x="4746851" y="4489023"/>
                <a:ext cx="16529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49" name="Ink 149">
                <a:extLst>
                  <a:ext uri="{FF2B5EF4-FFF2-40B4-BE49-F238E27FC236}">
                    <a16:creationId xmlns="" xmlns:a16="http://schemas.microsoft.com/office/drawing/2014/main" id="{13098FFF-5964-425C-AC5E-F5E5A4C6C90F}"/>
                  </a:ext>
                </a:extLst>
              </p14:cNvPr>
              <p14:cNvContentPartPr/>
              <p14:nvPr/>
            </p14:nvContentPartPr>
            <p14:xfrm>
              <a:off x="6573515" y="4422063"/>
              <a:ext cx="145080" cy="169920"/>
            </p14:xfrm>
          </p:contentPart>
        </mc:Choice>
        <mc:Fallback xmlns="">
          <p:pic>
            <p:nvPicPr>
              <p:cNvPr id="149" name="Ink 149">
                <a:extLst>
                  <a:ext uri="{FF2B5EF4-FFF2-40B4-BE49-F238E27FC236}">
                    <a16:creationId xmlns:a16="http://schemas.microsoft.com/office/drawing/2014/main" xmlns="" xmlns:p14="http://schemas.microsoft.com/office/powerpoint/2010/main" id="{13098FFF-5964-425C-AC5E-F5E5A4C6C90F}"/>
                  </a:ext>
                </a:extLst>
              </p:cNvPr>
              <p:cNvPicPr/>
              <p:nvPr/>
            </p:nvPicPr>
            <p:blipFill>
              <a:blip r:embed="rId59"/>
              <a:stretch>
                <a:fillRect/>
              </a:stretch>
            </p:blipFill>
            <p:spPr>
              <a:xfrm>
                <a:off x="6564155" y="4412343"/>
                <a:ext cx="16272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55" name="Ink 156">
                <a:extLst>
                  <a:ext uri="{FF2B5EF4-FFF2-40B4-BE49-F238E27FC236}">
                    <a16:creationId xmlns="" xmlns:a16="http://schemas.microsoft.com/office/drawing/2014/main" id="{FDB30EF9-9D95-4A09-859B-6D697C9501F1}"/>
                  </a:ext>
                </a:extLst>
              </p14:cNvPr>
              <p14:cNvContentPartPr/>
              <p14:nvPr/>
            </p14:nvContentPartPr>
            <p14:xfrm>
              <a:off x="6592595" y="4811943"/>
              <a:ext cx="145080" cy="189000"/>
            </p14:xfrm>
          </p:contentPart>
        </mc:Choice>
        <mc:Fallback xmlns="">
          <p:pic>
            <p:nvPicPr>
              <p:cNvPr id="155" name="Ink 156">
                <a:extLst>
                  <a:ext uri="{FF2B5EF4-FFF2-40B4-BE49-F238E27FC236}">
                    <a16:creationId xmlns:a16="http://schemas.microsoft.com/office/drawing/2014/main" xmlns="" xmlns:p14="http://schemas.microsoft.com/office/powerpoint/2010/main" id="{FDB30EF9-9D95-4A09-859B-6D697C9501F1}"/>
                  </a:ext>
                </a:extLst>
              </p:cNvPr>
              <p:cNvPicPr/>
              <p:nvPr/>
            </p:nvPicPr>
            <p:blipFill>
              <a:blip r:embed="rId61"/>
              <a:stretch>
                <a:fillRect/>
              </a:stretch>
            </p:blipFill>
            <p:spPr>
              <a:xfrm>
                <a:off x="6583235" y="4801863"/>
                <a:ext cx="16272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56" name="Ink 157">
                <a:extLst>
                  <a:ext uri="{FF2B5EF4-FFF2-40B4-BE49-F238E27FC236}">
                    <a16:creationId xmlns="" xmlns:a16="http://schemas.microsoft.com/office/drawing/2014/main" id="{A756402E-027D-45E2-80C9-7F7CEDAD80FB}"/>
                  </a:ext>
                </a:extLst>
              </p14:cNvPr>
              <p14:cNvContentPartPr/>
              <p14:nvPr/>
            </p14:nvContentPartPr>
            <p14:xfrm>
              <a:off x="4806995" y="4824543"/>
              <a:ext cx="151200" cy="189000"/>
            </p14:xfrm>
          </p:contentPart>
        </mc:Choice>
        <mc:Fallback xmlns="">
          <p:pic>
            <p:nvPicPr>
              <p:cNvPr id="156" name="Ink 157">
                <a:extLst>
                  <a:ext uri="{FF2B5EF4-FFF2-40B4-BE49-F238E27FC236}">
                    <a16:creationId xmlns:a16="http://schemas.microsoft.com/office/drawing/2014/main" xmlns="" xmlns:p14="http://schemas.microsoft.com/office/powerpoint/2010/main" id="{A756402E-027D-45E2-80C9-7F7CEDAD80FB}"/>
                  </a:ext>
                </a:extLst>
              </p:cNvPr>
              <p:cNvPicPr/>
              <p:nvPr/>
            </p:nvPicPr>
            <p:blipFill>
              <a:blip r:embed="rId63"/>
              <a:stretch>
                <a:fillRect/>
              </a:stretch>
            </p:blipFill>
            <p:spPr>
              <a:xfrm>
                <a:off x="4797298" y="4814444"/>
                <a:ext cx="169876" cy="208116"/>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59" name="Ink 158">
                <a:extLst>
                  <a:ext uri="{FF2B5EF4-FFF2-40B4-BE49-F238E27FC236}">
                    <a16:creationId xmlns="" xmlns:a16="http://schemas.microsoft.com/office/drawing/2014/main" id="{E144E37C-3EBF-4876-B3B2-FBEB7441CB21}"/>
                  </a:ext>
                </a:extLst>
              </p14:cNvPr>
              <p14:cNvContentPartPr/>
              <p14:nvPr/>
            </p14:nvContentPartPr>
            <p14:xfrm>
              <a:off x="4800515" y="5201823"/>
              <a:ext cx="126000" cy="170280"/>
            </p14:xfrm>
          </p:contentPart>
        </mc:Choice>
        <mc:Fallback xmlns="">
          <p:pic>
            <p:nvPicPr>
              <p:cNvPr id="159" name="Ink 158">
                <a:extLst>
                  <a:ext uri="{FF2B5EF4-FFF2-40B4-BE49-F238E27FC236}">
                    <a16:creationId xmlns:a16="http://schemas.microsoft.com/office/drawing/2014/main" xmlns="" xmlns:p14="http://schemas.microsoft.com/office/powerpoint/2010/main" id="{E144E37C-3EBF-4876-B3B2-FBEB7441CB21}"/>
                  </a:ext>
                </a:extLst>
              </p:cNvPr>
              <p:cNvPicPr/>
              <p:nvPr/>
            </p:nvPicPr>
            <p:blipFill>
              <a:blip r:embed="rId65"/>
              <a:stretch>
                <a:fillRect/>
              </a:stretch>
            </p:blipFill>
            <p:spPr>
              <a:xfrm>
                <a:off x="4790435" y="5191743"/>
                <a:ext cx="14508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60" name="Ink 159">
                <a:extLst>
                  <a:ext uri="{FF2B5EF4-FFF2-40B4-BE49-F238E27FC236}">
                    <a16:creationId xmlns="" xmlns:a16="http://schemas.microsoft.com/office/drawing/2014/main" id="{E43A1101-A4F2-47CE-89CD-9FCC387B5152}"/>
                  </a:ext>
                </a:extLst>
              </p14:cNvPr>
              <p14:cNvContentPartPr/>
              <p14:nvPr/>
            </p14:nvContentPartPr>
            <p14:xfrm>
              <a:off x="6605195" y="5245743"/>
              <a:ext cx="170280" cy="151200"/>
            </p14:xfrm>
          </p:contentPart>
        </mc:Choice>
        <mc:Fallback xmlns="">
          <p:pic>
            <p:nvPicPr>
              <p:cNvPr id="160" name="Ink 159">
                <a:extLst>
                  <a:ext uri="{FF2B5EF4-FFF2-40B4-BE49-F238E27FC236}">
                    <a16:creationId xmlns:a16="http://schemas.microsoft.com/office/drawing/2014/main" xmlns="" xmlns:p14="http://schemas.microsoft.com/office/powerpoint/2010/main" id="{E43A1101-A4F2-47CE-89CD-9FCC387B5152}"/>
                  </a:ext>
                </a:extLst>
              </p:cNvPr>
              <p:cNvPicPr/>
              <p:nvPr/>
            </p:nvPicPr>
            <p:blipFill>
              <a:blip r:embed="rId67"/>
              <a:stretch>
                <a:fillRect/>
              </a:stretch>
            </p:blipFill>
            <p:spPr>
              <a:xfrm>
                <a:off x="6595115" y="5236383"/>
                <a:ext cx="19080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72" name="Ink 172">
                <a:extLst>
                  <a:ext uri="{FF2B5EF4-FFF2-40B4-BE49-F238E27FC236}">
                    <a16:creationId xmlns="" xmlns:a16="http://schemas.microsoft.com/office/drawing/2014/main" id="{3D171B14-FBA9-407E-99AD-9B311C3C8806}"/>
                  </a:ext>
                </a:extLst>
              </p14:cNvPr>
              <p14:cNvContentPartPr/>
              <p14:nvPr/>
            </p14:nvContentPartPr>
            <p14:xfrm>
              <a:off x="8120435" y="1737543"/>
              <a:ext cx="1219680" cy="421560"/>
            </p14:xfrm>
          </p:contentPart>
        </mc:Choice>
        <mc:Fallback xmlns="">
          <p:pic>
            <p:nvPicPr>
              <p:cNvPr id="172" name="Ink 172">
                <a:extLst>
                  <a:ext uri="{FF2B5EF4-FFF2-40B4-BE49-F238E27FC236}">
                    <a16:creationId xmlns:a16="http://schemas.microsoft.com/office/drawing/2014/main" xmlns="" xmlns:p14="http://schemas.microsoft.com/office/powerpoint/2010/main" id="{3D171B14-FBA9-407E-99AD-9B311C3C8806}"/>
                  </a:ext>
                </a:extLst>
              </p:cNvPr>
              <p:cNvPicPr/>
              <p:nvPr/>
            </p:nvPicPr>
            <p:blipFill>
              <a:blip r:embed="rId69"/>
              <a:stretch>
                <a:fillRect/>
              </a:stretch>
            </p:blipFill>
            <p:spPr>
              <a:xfrm>
                <a:off x="8112157" y="1728903"/>
                <a:ext cx="1237675" cy="4381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74" name="Ink 173">
                <a:extLst>
                  <a:ext uri="{FF2B5EF4-FFF2-40B4-BE49-F238E27FC236}">
                    <a16:creationId xmlns="" xmlns:a16="http://schemas.microsoft.com/office/drawing/2014/main" id="{B38BC85C-E455-4BEA-AE91-2F94F595C1FF}"/>
                  </a:ext>
                </a:extLst>
              </p14:cNvPr>
              <p14:cNvContentPartPr/>
              <p14:nvPr/>
            </p14:nvContentPartPr>
            <p14:xfrm>
              <a:off x="8050955" y="2674263"/>
              <a:ext cx="63360" cy="6480"/>
            </p14:xfrm>
          </p:contentPart>
        </mc:Choice>
        <mc:Fallback xmlns="">
          <p:pic>
            <p:nvPicPr>
              <p:cNvPr id="174" name="Ink 173">
                <a:extLst>
                  <a:ext uri="{FF2B5EF4-FFF2-40B4-BE49-F238E27FC236}">
                    <a16:creationId xmlns:a16="http://schemas.microsoft.com/office/drawing/2014/main" xmlns="" xmlns:p14="http://schemas.microsoft.com/office/powerpoint/2010/main" id="{B38BC85C-E455-4BEA-AE91-2F94F595C1FF}"/>
                  </a:ext>
                </a:extLst>
              </p:cNvPr>
              <p:cNvPicPr/>
              <p:nvPr/>
            </p:nvPicPr>
            <p:blipFill>
              <a:blip r:embed="rId71"/>
              <a:stretch>
                <a:fillRect/>
              </a:stretch>
            </p:blipFill>
            <p:spPr>
              <a:xfrm>
                <a:off x="8042675" y="2665623"/>
                <a:ext cx="7956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75" name="Ink 174">
                <a:extLst>
                  <a:ext uri="{FF2B5EF4-FFF2-40B4-BE49-F238E27FC236}">
                    <a16:creationId xmlns="" xmlns:a16="http://schemas.microsoft.com/office/drawing/2014/main" id="{E0183232-6543-45C5-9050-101B23459692}"/>
                  </a:ext>
                </a:extLst>
              </p14:cNvPr>
              <p14:cNvContentPartPr/>
              <p14:nvPr/>
            </p14:nvContentPartPr>
            <p14:xfrm>
              <a:off x="8070035" y="2768583"/>
              <a:ext cx="94680" cy="12960"/>
            </p14:xfrm>
          </p:contentPart>
        </mc:Choice>
        <mc:Fallback xmlns="">
          <p:pic>
            <p:nvPicPr>
              <p:cNvPr id="175" name="Ink 174">
                <a:extLst>
                  <a:ext uri="{FF2B5EF4-FFF2-40B4-BE49-F238E27FC236}">
                    <a16:creationId xmlns:a16="http://schemas.microsoft.com/office/drawing/2014/main" xmlns="" xmlns:p14="http://schemas.microsoft.com/office/powerpoint/2010/main" id="{E0183232-6543-45C5-9050-101B23459692}"/>
                  </a:ext>
                </a:extLst>
              </p:cNvPr>
              <p:cNvPicPr/>
              <p:nvPr/>
            </p:nvPicPr>
            <p:blipFill>
              <a:blip r:embed="rId73"/>
              <a:stretch>
                <a:fillRect/>
              </a:stretch>
            </p:blipFill>
            <p:spPr>
              <a:xfrm>
                <a:off x="8061035" y="2759583"/>
                <a:ext cx="1123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82" name="Ink 181">
                <a:extLst>
                  <a:ext uri="{FF2B5EF4-FFF2-40B4-BE49-F238E27FC236}">
                    <a16:creationId xmlns="" xmlns:a16="http://schemas.microsoft.com/office/drawing/2014/main" id="{E52CDF42-9DF6-47D8-A4C0-706ACB909DB1}"/>
                  </a:ext>
                </a:extLst>
              </p14:cNvPr>
              <p14:cNvContentPartPr/>
              <p14:nvPr/>
            </p14:nvContentPartPr>
            <p14:xfrm>
              <a:off x="8466035" y="2806383"/>
              <a:ext cx="1263960" cy="69480"/>
            </p14:xfrm>
          </p:contentPart>
        </mc:Choice>
        <mc:Fallback xmlns="">
          <p:pic>
            <p:nvPicPr>
              <p:cNvPr id="182" name="Ink 181">
                <a:extLst>
                  <a:ext uri="{FF2B5EF4-FFF2-40B4-BE49-F238E27FC236}">
                    <a16:creationId xmlns:a16="http://schemas.microsoft.com/office/drawing/2014/main" xmlns="" xmlns:p14="http://schemas.microsoft.com/office/powerpoint/2010/main" id="{E52CDF42-9DF6-47D8-A4C0-706ACB909DB1}"/>
                  </a:ext>
                </a:extLst>
              </p:cNvPr>
              <p:cNvPicPr/>
              <p:nvPr/>
            </p:nvPicPr>
            <p:blipFill>
              <a:blip r:embed="rId75"/>
              <a:stretch>
                <a:fillRect/>
              </a:stretch>
            </p:blipFill>
            <p:spPr>
              <a:xfrm>
                <a:off x="8457395" y="2796663"/>
                <a:ext cx="128088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83" name="Ink 183">
                <a:extLst>
                  <a:ext uri="{FF2B5EF4-FFF2-40B4-BE49-F238E27FC236}">
                    <a16:creationId xmlns="" xmlns:a16="http://schemas.microsoft.com/office/drawing/2014/main" id="{AE47EFCA-9AD1-4DF9-9CB0-848359CB00A7}"/>
                  </a:ext>
                </a:extLst>
              </p14:cNvPr>
              <p14:cNvContentPartPr/>
              <p14:nvPr/>
            </p14:nvContentPartPr>
            <p14:xfrm>
              <a:off x="8723795" y="2448183"/>
              <a:ext cx="742320" cy="195120"/>
            </p14:xfrm>
          </p:contentPart>
        </mc:Choice>
        <mc:Fallback xmlns="">
          <p:pic>
            <p:nvPicPr>
              <p:cNvPr id="183" name="Ink 183">
                <a:extLst>
                  <a:ext uri="{FF2B5EF4-FFF2-40B4-BE49-F238E27FC236}">
                    <a16:creationId xmlns:a16="http://schemas.microsoft.com/office/drawing/2014/main" xmlns="" xmlns:p14="http://schemas.microsoft.com/office/powerpoint/2010/main" id="{AE47EFCA-9AD1-4DF9-9CB0-848359CB00A7}"/>
                  </a:ext>
                </a:extLst>
              </p:cNvPr>
              <p:cNvPicPr/>
              <p:nvPr/>
            </p:nvPicPr>
            <p:blipFill>
              <a:blip r:embed="rId77"/>
              <a:stretch>
                <a:fillRect/>
              </a:stretch>
            </p:blipFill>
            <p:spPr>
              <a:xfrm>
                <a:off x="8714791" y="2439183"/>
                <a:ext cx="759969"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91" name="Ink 191">
                <a:extLst>
                  <a:ext uri="{FF2B5EF4-FFF2-40B4-BE49-F238E27FC236}">
                    <a16:creationId xmlns="" xmlns:a16="http://schemas.microsoft.com/office/drawing/2014/main" id="{FA9C491D-F20A-40EE-B51B-A18F9693EB05}"/>
                  </a:ext>
                </a:extLst>
              </p14:cNvPr>
              <p14:cNvContentPartPr/>
              <p14:nvPr/>
            </p14:nvContentPartPr>
            <p14:xfrm>
              <a:off x="8541635" y="3032823"/>
              <a:ext cx="1018800" cy="157680"/>
            </p14:xfrm>
          </p:contentPart>
        </mc:Choice>
        <mc:Fallback xmlns="">
          <p:pic>
            <p:nvPicPr>
              <p:cNvPr id="191" name="Ink 191">
                <a:extLst>
                  <a:ext uri="{FF2B5EF4-FFF2-40B4-BE49-F238E27FC236}">
                    <a16:creationId xmlns:a16="http://schemas.microsoft.com/office/drawing/2014/main" xmlns="" xmlns:p14="http://schemas.microsoft.com/office/powerpoint/2010/main" id="{FA9C491D-F20A-40EE-B51B-A18F9693EB05}"/>
                  </a:ext>
                </a:extLst>
              </p:cNvPr>
              <p:cNvPicPr/>
              <p:nvPr/>
            </p:nvPicPr>
            <p:blipFill>
              <a:blip r:embed="rId79"/>
              <a:stretch>
                <a:fillRect/>
              </a:stretch>
            </p:blipFill>
            <p:spPr>
              <a:xfrm>
                <a:off x="8531915" y="3024183"/>
                <a:ext cx="103860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03" name="Ink 203">
                <a:extLst>
                  <a:ext uri="{FF2B5EF4-FFF2-40B4-BE49-F238E27FC236}">
                    <a16:creationId xmlns="" xmlns:a16="http://schemas.microsoft.com/office/drawing/2014/main" id="{7EB5002B-06E0-4310-A67A-16BE00387B1E}"/>
                  </a:ext>
                </a:extLst>
              </p14:cNvPr>
              <p14:cNvContentPartPr/>
              <p14:nvPr/>
            </p14:nvContentPartPr>
            <p14:xfrm>
              <a:off x="8289995" y="3598743"/>
              <a:ext cx="1326960" cy="371160"/>
            </p14:xfrm>
          </p:contentPart>
        </mc:Choice>
        <mc:Fallback xmlns="">
          <p:pic>
            <p:nvPicPr>
              <p:cNvPr id="203" name="Ink 203">
                <a:extLst>
                  <a:ext uri="{FF2B5EF4-FFF2-40B4-BE49-F238E27FC236}">
                    <a16:creationId xmlns:a16="http://schemas.microsoft.com/office/drawing/2014/main" xmlns="" xmlns:p14="http://schemas.microsoft.com/office/powerpoint/2010/main" id="{7EB5002B-06E0-4310-A67A-16BE00387B1E}"/>
                  </a:ext>
                </a:extLst>
              </p:cNvPr>
              <p:cNvPicPr/>
              <p:nvPr/>
            </p:nvPicPr>
            <p:blipFill>
              <a:blip r:embed="rId81"/>
              <a:stretch>
                <a:fillRect/>
              </a:stretch>
            </p:blipFill>
            <p:spPr>
              <a:xfrm>
                <a:off x="8280635" y="3590103"/>
                <a:ext cx="1346040" cy="3884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08" name="Ink 208">
                <a:extLst>
                  <a:ext uri="{FF2B5EF4-FFF2-40B4-BE49-F238E27FC236}">
                    <a16:creationId xmlns="" xmlns:a16="http://schemas.microsoft.com/office/drawing/2014/main" id="{844599B8-B392-41C1-AFB5-190DC810E293}"/>
                  </a:ext>
                </a:extLst>
              </p14:cNvPr>
              <p14:cNvContentPartPr/>
              <p14:nvPr/>
            </p14:nvContentPartPr>
            <p14:xfrm>
              <a:off x="8352995" y="4296423"/>
              <a:ext cx="113400" cy="69480"/>
            </p14:xfrm>
          </p:contentPart>
        </mc:Choice>
        <mc:Fallback xmlns="">
          <p:pic>
            <p:nvPicPr>
              <p:cNvPr id="208" name="Ink 208">
                <a:extLst>
                  <a:ext uri="{FF2B5EF4-FFF2-40B4-BE49-F238E27FC236}">
                    <a16:creationId xmlns:a16="http://schemas.microsoft.com/office/drawing/2014/main" xmlns="" xmlns:p14="http://schemas.microsoft.com/office/powerpoint/2010/main" id="{844599B8-B392-41C1-AFB5-190DC810E293}"/>
                  </a:ext>
                </a:extLst>
              </p:cNvPr>
              <p:cNvPicPr/>
              <p:nvPr/>
            </p:nvPicPr>
            <p:blipFill>
              <a:blip r:embed="rId83"/>
              <a:stretch>
                <a:fillRect/>
              </a:stretch>
            </p:blipFill>
            <p:spPr>
              <a:xfrm>
                <a:off x="8344741" y="4287063"/>
                <a:ext cx="129549"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16" name="Ink 215">
                <a:extLst>
                  <a:ext uri="{FF2B5EF4-FFF2-40B4-BE49-F238E27FC236}">
                    <a16:creationId xmlns="" xmlns:a16="http://schemas.microsoft.com/office/drawing/2014/main" id="{D81667C7-3215-4D17-A098-EBAC839267D3}"/>
                  </a:ext>
                </a:extLst>
              </p14:cNvPr>
              <p14:cNvContentPartPr/>
              <p14:nvPr/>
            </p14:nvContentPartPr>
            <p14:xfrm>
              <a:off x="8761595" y="4422063"/>
              <a:ext cx="924480" cy="25560"/>
            </p14:xfrm>
          </p:contentPart>
        </mc:Choice>
        <mc:Fallback xmlns="">
          <p:pic>
            <p:nvPicPr>
              <p:cNvPr id="216" name="Ink 215">
                <a:extLst>
                  <a:ext uri="{FF2B5EF4-FFF2-40B4-BE49-F238E27FC236}">
                    <a16:creationId xmlns:a16="http://schemas.microsoft.com/office/drawing/2014/main" xmlns="" xmlns:p14="http://schemas.microsoft.com/office/powerpoint/2010/main" id="{D81667C7-3215-4D17-A098-EBAC839267D3}"/>
                  </a:ext>
                </a:extLst>
              </p:cNvPr>
              <p:cNvPicPr/>
              <p:nvPr/>
            </p:nvPicPr>
            <p:blipFill>
              <a:blip r:embed="rId85"/>
              <a:stretch>
                <a:fillRect/>
              </a:stretch>
            </p:blipFill>
            <p:spPr>
              <a:xfrm>
                <a:off x="8752958" y="4412703"/>
                <a:ext cx="941753"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217" name="Ink 217">
                <a:extLst>
                  <a:ext uri="{FF2B5EF4-FFF2-40B4-BE49-F238E27FC236}">
                    <a16:creationId xmlns="" xmlns:a16="http://schemas.microsoft.com/office/drawing/2014/main" id="{A2EA3C6C-F57B-49D0-BE23-7377A41ACC30}"/>
                  </a:ext>
                </a:extLst>
              </p14:cNvPr>
              <p14:cNvContentPartPr/>
              <p14:nvPr/>
            </p14:nvContentPartPr>
            <p14:xfrm>
              <a:off x="8968955" y="4151703"/>
              <a:ext cx="553680" cy="157680"/>
            </p14:xfrm>
          </p:contentPart>
        </mc:Choice>
        <mc:Fallback xmlns="">
          <p:pic>
            <p:nvPicPr>
              <p:cNvPr id="217" name="Ink 217">
                <a:extLst>
                  <a:ext uri="{FF2B5EF4-FFF2-40B4-BE49-F238E27FC236}">
                    <a16:creationId xmlns:a16="http://schemas.microsoft.com/office/drawing/2014/main" xmlns="" xmlns:p14="http://schemas.microsoft.com/office/powerpoint/2010/main" id="{A2EA3C6C-F57B-49D0-BE23-7377A41ACC30}"/>
                  </a:ext>
                </a:extLst>
              </p:cNvPr>
              <p:cNvPicPr/>
              <p:nvPr/>
            </p:nvPicPr>
            <p:blipFill>
              <a:blip r:embed="rId87"/>
              <a:stretch>
                <a:fillRect/>
              </a:stretch>
            </p:blipFill>
            <p:spPr>
              <a:xfrm>
                <a:off x="8959595" y="4142682"/>
                <a:ext cx="571320"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224" name="Ink 224">
                <a:extLst>
                  <a:ext uri="{FF2B5EF4-FFF2-40B4-BE49-F238E27FC236}">
                    <a16:creationId xmlns="" xmlns:a16="http://schemas.microsoft.com/office/drawing/2014/main" id="{8BAC57AD-645F-4BCF-A175-9C9CBEBB1BDB}"/>
                  </a:ext>
                </a:extLst>
              </p14:cNvPr>
              <p14:cNvContentPartPr/>
              <p14:nvPr/>
            </p14:nvContentPartPr>
            <p14:xfrm>
              <a:off x="8937635" y="4554183"/>
              <a:ext cx="817560" cy="189000"/>
            </p14:xfrm>
          </p:contentPart>
        </mc:Choice>
        <mc:Fallback xmlns="">
          <p:pic>
            <p:nvPicPr>
              <p:cNvPr id="224" name="Ink 224">
                <a:extLst>
                  <a:ext uri="{FF2B5EF4-FFF2-40B4-BE49-F238E27FC236}">
                    <a16:creationId xmlns:a16="http://schemas.microsoft.com/office/drawing/2014/main" xmlns="" xmlns:p14="http://schemas.microsoft.com/office/powerpoint/2010/main" id="{8BAC57AD-645F-4BCF-A175-9C9CBEBB1BDB}"/>
                  </a:ext>
                </a:extLst>
              </p:cNvPr>
              <p:cNvPicPr/>
              <p:nvPr/>
            </p:nvPicPr>
            <p:blipFill>
              <a:blip r:embed="rId89"/>
              <a:stretch>
                <a:fillRect/>
              </a:stretch>
            </p:blipFill>
            <p:spPr>
              <a:xfrm>
                <a:off x="8928639" y="4544463"/>
                <a:ext cx="836632" cy="207720"/>
              </a:xfrm>
              <a:prstGeom prst="rect">
                <a:avLst/>
              </a:prstGeom>
            </p:spPr>
          </p:pic>
        </mc:Fallback>
      </mc:AlternateContent>
    </p:spTree>
    <p:extLst>
      <p:ext uri="{BB962C8B-B14F-4D97-AF65-F5344CB8AC3E}">
        <p14:creationId xmlns:p14="http://schemas.microsoft.com/office/powerpoint/2010/main" val="8036939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31" name="Ink 37">
                <a:extLst>
                  <a:ext uri="{FF2B5EF4-FFF2-40B4-BE49-F238E27FC236}">
                    <a16:creationId xmlns="" xmlns:a16="http://schemas.microsoft.com/office/drawing/2014/main" id="{6C2EBDC8-21A8-439F-BCDC-1FE5972883E5}"/>
                  </a:ext>
                </a:extLst>
              </p14:cNvPr>
              <p14:cNvContentPartPr/>
              <p14:nvPr/>
            </p14:nvContentPartPr>
            <p14:xfrm>
              <a:off x="7120715" y="687783"/>
              <a:ext cx="56880" cy="75600"/>
            </p14:xfrm>
          </p:contentPart>
        </mc:Choice>
        <mc:Fallback xmlns="">
          <p:pic>
            <p:nvPicPr>
              <p:cNvPr id="31" name="Ink 37">
                <a:extLst>
                  <a:ext uri="{FF2B5EF4-FFF2-40B4-BE49-F238E27FC236}">
                    <a16:creationId xmlns:a16="http://schemas.microsoft.com/office/drawing/2014/main" xmlns="" xmlns:p14="http://schemas.microsoft.com/office/powerpoint/2010/main" id="{6C2EBDC8-21A8-439F-BCDC-1FE5972883E5}"/>
                  </a:ext>
                </a:extLst>
              </p:cNvPr>
              <p:cNvPicPr/>
              <p:nvPr/>
            </p:nvPicPr>
            <p:blipFill>
              <a:blip r:embed="rId3"/>
              <a:stretch>
                <a:fillRect/>
              </a:stretch>
            </p:blipFill>
            <p:spPr>
              <a:xfrm>
                <a:off x="7101995" y="669152"/>
                <a:ext cx="94320" cy="112863"/>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2" name="Ink 38">
                <a:extLst>
                  <a:ext uri="{FF2B5EF4-FFF2-40B4-BE49-F238E27FC236}">
                    <a16:creationId xmlns="" xmlns:a16="http://schemas.microsoft.com/office/drawing/2014/main" id="{C10B5277-EBDB-4A3F-A010-AFDB2D52A14C}"/>
                  </a:ext>
                </a:extLst>
              </p14:cNvPr>
              <p14:cNvContentPartPr/>
              <p14:nvPr/>
            </p14:nvContentPartPr>
            <p14:xfrm>
              <a:off x="5963675" y="857343"/>
              <a:ext cx="1031400" cy="346320"/>
            </p14:xfrm>
          </p:contentPart>
        </mc:Choice>
        <mc:Fallback xmlns="">
          <p:pic>
            <p:nvPicPr>
              <p:cNvPr id="32" name="Ink 38">
                <a:extLst>
                  <a:ext uri="{FF2B5EF4-FFF2-40B4-BE49-F238E27FC236}">
                    <a16:creationId xmlns:a16="http://schemas.microsoft.com/office/drawing/2014/main" xmlns="" xmlns:p14="http://schemas.microsoft.com/office/powerpoint/2010/main" id="{C10B5277-EBDB-4A3F-A010-AFDB2D52A14C}"/>
                  </a:ext>
                </a:extLst>
              </p:cNvPr>
              <p:cNvPicPr/>
              <p:nvPr/>
            </p:nvPicPr>
            <p:blipFill>
              <a:blip r:embed="rId5"/>
              <a:stretch>
                <a:fillRect/>
              </a:stretch>
            </p:blipFill>
            <p:spPr>
              <a:xfrm>
                <a:off x="5945315" y="838964"/>
                <a:ext cx="1069560" cy="384159"/>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3" name="Ink 39">
                <a:extLst>
                  <a:ext uri="{FF2B5EF4-FFF2-40B4-BE49-F238E27FC236}">
                    <a16:creationId xmlns="" xmlns:a16="http://schemas.microsoft.com/office/drawing/2014/main" id="{1E3938EA-3C9E-4FB6-AF4A-B853C3653927}"/>
                  </a:ext>
                </a:extLst>
              </p14:cNvPr>
              <p14:cNvContentPartPr/>
              <p14:nvPr/>
            </p14:nvContentPartPr>
            <p14:xfrm>
              <a:off x="5605475" y="467463"/>
              <a:ext cx="710640" cy="277200"/>
            </p14:xfrm>
          </p:contentPart>
        </mc:Choice>
        <mc:Fallback xmlns="">
          <p:pic>
            <p:nvPicPr>
              <p:cNvPr id="33" name="Ink 39">
                <a:extLst>
                  <a:ext uri="{FF2B5EF4-FFF2-40B4-BE49-F238E27FC236}">
                    <a16:creationId xmlns:a16="http://schemas.microsoft.com/office/drawing/2014/main" xmlns="" xmlns:p14="http://schemas.microsoft.com/office/powerpoint/2010/main" id="{1E3938EA-3C9E-4FB6-AF4A-B853C3653927}"/>
                  </a:ext>
                </a:extLst>
              </p:cNvPr>
              <p:cNvPicPr/>
              <p:nvPr/>
            </p:nvPicPr>
            <p:blipFill>
              <a:blip r:embed="rId7"/>
              <a:stretch>
                <a:fillRect/>
              </a:stretch>
            </p:blipFill>
            <p:spPr>
              <a:xfrm>
                <a:off x="5586405" y="448719"/>
                <a:ext cx="748421" cy="31216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4" name="Ink 40">
                <a:extLst>
                  <a:ext uri="{FF2B5EF4-FFF2-40B4-BE49-F238E27FC236}">
                    <a16:creationId xmlns="" xmlns:a16="http://schemas.microsoft.com/office/drawing/2014/main" id="{2F106664-88E0-44EB-8488-895BFE668A53}"/>
                  </a:ext>
                </a:extLst>
              </p14:cNvPr>
              <p14:cNvContentPartPr/>
              <p14:nvPr/>
            </p14:nvContentPartPr>
            <p14:xfrm>
              <a:off x="4681355" y="524343"/>
              <a:ext cx="389880" cy="157320"/>
            </p14:xfrm>
          </p:contentPart>
        </mc:Choice>
        <mc:Fallback xmlns="">
          <p:pic>
            <p:nvPicPr>
              <p:cNvPr id="34" name="Ink 40">
                <a:extLst>
                  <a:ext uri="{FF2B5EF4-FFF2-40B4-BE49-F238E27FC236}">
                    <a16:creationId xmlns:a16="http://schemas.microsoft.com/office/drawing/2014/main" xmlns="" xmlns:p14="http://schemas.microsoft.com/office/powerpoint/2010/main" id="{2F106664-88E0-44EB-8488-895BFE668A53}"/>
                  </a:ext>
                </a:extLst>
              </p:cNvPr>
              <p:cNvPicPr/>
              <p:nvPr/>
            </p:nvPicPr>
            <p:blipFill>
              <a:blip r:embed="rId9"/>
              <a:stretch>
                <a:fillRect/>
              </a:stretch>
            </p:blipFill>
            <p:spPr>
              <a:xfrm>
                <a:off x="4661933" y="506384"/>
                <a:ext cx="425847" cy="193238"/>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5" name="Ink 41">
                <a:extLst>
                  <a:ext uri="{FF2B5EF4-FFF2-40B4-BE49-F238E27FC236}">
                    <a16:creationId xmlns="" xmlns:a16="http://schemas.microsoft.com/office/drawing/2014/main" id="{3989F687-63CB-4C96-8740-BB806996D70C}"/>
                  </a:ext>
                </a:extLst>
              </p14:cNvPr>
              <p14:cNvContentPartPr/>
              <p14:nvPr/>
            </p14:nvContentPartPr>
            <p14:xfrm>
              <a:off x="3184835" y="467463"/>
              <a:ext cx="1012680" cy="239400"/>
            </p14:xfrm>
          </p:contentPart>
        </mc:Choice>
        <mc:Fallback xmlns="">
          <p:pic>
            <p:nvPicPr>
              <p:cNvPr id="35" name="Ink 41">
                <a:extLst>
                  <a:ext uri="{FF2B5EF4-FFF2-40B4-BE49-F238E27FC236}">
                    <a16:creationId xmlns:a16="http://schemas.microsoft.com/office/drawing/2014/main" xmlns="" xmlns:p14="http://schemas.microsoft.com/office/powerpoint/2010/main" id="{3989F687-63CB-4C96-8740-BB806996D70C}"/>
                  </a:ext>
                </a:extLst>
              </p:cNvPr>
              <p:cNvPicPr/>
              <p:nvPr/>
            </p:nvPicPr>
            <p:blipFill>
              <a:blip r:embed="rId11"/>
              <a:stretch>
                <a:fillRect/>
              </a:stretch>
            </p:blipFill>
            <p:spPr>
              <a:xfrm>
                <a:off x="3166468" y="449796"/>
                <a:ext cx="1050854" cy="273652"/>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6" name="Ink 42">
                <a:extLst>
                  <a:ext uri="{FF2B5EF4-FFF2-40B4-BE49-F238E27FC236}">
                    <a16:creationId xmlns="" xmlns:a16="http://schemas.microsoft.com/office/drawing/2014/main" id="{1410A101-A39D-4D70-892F-BF91AAC8150B}"/>
                  </a:ext>
                </a:extLst>
              </p14:cNvPr>
              <p14:cNvContentPartPr/>
              <p14:nvPr/>
            </p14:nvContentPartPr>
            <p14:xfrm>
              <a:off x="2783075" y="543063"/>
              <a:ext cx="201240" cy="151200"/>
            </p14:xfrm>
          </p:contentPart>
        </mc:Choice>
        <mc:Fallback xmlns="">
          <p:pic>
            <p:nvPicPr>
              <p:cNvPr id="36" name="Ink 42">
                <a:extLst>
                  <a:ext uri="{FF2B5EF4-FFF2-40B4-BE49-F238E27FC236}">
                    <a16:creationId xmlns:a16="http://schemas.microsoft.com/office/drawing/2014/main" xmlns="" xmlns:p14="http://schemas.microsoft.com/office/powerpoint/2010/main" id="{1410A101-A39D-4D70-892F-BF91AAC8150B}"/>
                  </a:ext>
                </a:extLst>
              </p:cNvPr>
              <p:cNvPicPr/>
              <p:nvPr/>
            </p:nvPicPr>
            <p:blipFill>
              <a:blip r:embed="rId13"/>
              <a:stretch>
                <a:fillRect/>
              </a:stretch>
            </p:blipFill>
            <p:spPr>
              <a:xfrm>
                <a:off x="2764682" y="526901"/>
                <a:ext cx="236583" cy="186396"/>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7" name="Ink 43">
                <a:extLst>
                  <a:ext uri="{FF2B5EF4-FFF2-40B4-BE49-F238E27FC236}">
                    <a16:creationId xmlns="" xmlns:a16="http://schemas.microsoft.com/office/drawing/2014/main" id="{ED8A7F9A-ECC8-4B05-86C4-14F346553FC4}"/>
                  </a:ext>
                </a:extLst>
              </p14:cNvPr>
              <p14:cNvContentPartPr/>
              <p14:nvPr/>
            </p14:nvContentPartPr>
            <p14:xfrm>
              <a:off x="2531075" y="348303"/>
              <a:ext cx="69480" cy="56880"/>
            </p14:xfrm>
          </p:contentPart>
        </mc:Choice>
        <mc:Fallback xmlns="">
          <p:pic>
            <p:nvPicPr>
              <p:cNvPr id="37" name="Ink 43">
                <a:extLst>
                  <a:ext uri="{FF2B5EF4-FFF2-40B4-BE49-F238E27FC236}">
                    <a16:creationId xmlns:a16="http://schemas.microsoft.com/office/drawing/2014/main" xmlns="" xmlns:p14="http://schemas.microsoft.com/office/powerpoint/2010/main" id="{ED8A7F9A-ECC8-4B05-86C4-14F346553FC4}"/>
                  </a:ext>
                </a:extLst>
              </p:cNvPr>
              <p:cNvPicPr/>
              <p:nvPr/>
            </p:nvPicPr>
            <p:blipFill>
              <a:blip r:embed="rId15"/>
              <a:stretch>
                <a:fillRect/>
              </a:stretch>
            </p:blipFill>
            <p:spPr>
              <a:xfrm>
                <a:off x="2510915" y="328143"/>
                <a:ext cx="1080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3" name="Ink 73">
                <a:extLst>
                  <a:ext uri="{FF2B5EF4-FFF2-40B4-BE49-F238E27FC236}">
                    <a16:creationId xmlns="" xmlns:a16="http://schemas.microsoft.com/office/drawing/2014/main" id="{3B6FA996-8FB4-4309-9478-AE98D7578EFC}"/>
                  </a:ext>
                </a:extLst>
              </p14:cNvPr>
              <p14:cNvContentPartPr/>
              <p14:nvPr/>
            </p14:nvContentPartPr>
            <p14:xfrm>
              <a:off x="2197715" y="1316343"/>
              <a:ext cx="786240" cy="308520"/>
            </p14:xfrm>
          </p:contentPart>
        </mc:Choice>
        <mc:Fallback xmlns="">
          <p:pic>
            <p:nvPicPr>
              <p:cNvPr id="73" name="Ink 73">
                <a:extLst>
                  <a:ext uri="{FF2B5EF4-FFF2-40B4-BE49-F238E27FC236}">
                    <a16:creationId xmlns:a16="http://schemas.microsoft.com/office/drawing/2014/main" xmlns="" xmlns:p14="http://schemas.microsoft.com/office/powerpoint/2010/main" id="{3B6FA996-8FB4-4309-9478-AE98D7578EFC}"/>
                  </a:ext>
                </a:extLst>
              </p:cNvPr>
              <p:cNvPicPr/>
              <p:nvPr/>
            </p:nvPicPr>
            <p:blipFill>
              <a:blip r:embed="rId17"/>
              <a:stretch>
                <a:fillRect/>
              </a:stretch>
            </p:blipFill>
            <p:spPr>
              <a:xfrm>
                <a:off x="2187275" y="1307332"/>
                <a:ext cx="807120" cy="327622"/>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85" name="Ink 85">
                <a:extLst>
                  <a:ext uri="{FF2B5EF4-FFF2-40B4-BE49-F238E27FC236}">
                    <a16:creationId xmlns="" xmlns:a16="http://schemas.microsoft.com/office/drawing/2014/main" id="{5C7D1238-478B-41BE-9498-03A2DB016325}"/>
                  </a:ext>
                </a:extLst>
              </p14:cNvPr>
              <p14:cNvContentPartPr/>
              <p14:nvPr/>
            </p14:nvContentPartPr>
            <p14:xfrm>
              <a:off x="5561555" y="1398063"/>
              <a:ext cx="1194840" cy="220320"/>
            </p14:xfrm>
          </p:contentPart>
        </mc:Choice>
        <mc:Fallback xmlns="">
          <p:pic>
            <p:nvPicPr>
              <p:cNvPr id="85" name="Ink 85">
                <a:extLst>
                  <a:ext uri="{FF2B5EF4-FFF2-40B4-BE49-F238E27FC236}">
                    <a16:creationId xmlns:a16="http://schemas.microsoft.com/office/drawing/2014/main" xmlns="" xmlns:p14="http://schemas.microsoft.com/office/powerpoint/2010/main" id="{5C7D1238-478B-41BE-9498-03A2DB016325}"/>
                  </a:ext>
                </a:extLst>
              </p:cNvPr>
              <p:cNvPicPr/>
              <p:nvPr/>
            </p:nvPicPr>
            <p:blipFill>
              <a:blip r:embed="rId19"/>
              <a:stretch>
                <a:fillRect/>
              </a:stretch>
            </p:blipFill>
            <p:spPr>
              <a:xfrm>
                <a:off x="5551835" y="1387983"/>
                <a:ext cx="121464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95" name="Ink 95">
                <a:extLst>
                  <a:ext uri="{FF2B5EF4-FFF2-40B4-BE49-F238E27FC236}">
                    <a16:creationId xmlns="" xmlns:a16="http://schemas.microsoft.com/office/drawing/2014/main" id="{3695E653-A1ED-49F8-8A89-F9795FBA8195}"/>
                  </a:ext>
                </a:extLst>
              </p14:cNvPr>
              <p14:cNvContentPartPr/>
              <p14:nvPr/>
            </p14:nvContentPartPr>
            <p14:xfrm>
              <a:off x="8220875" y="1398063"/>
              <a:ext cx="1440000" cy="252000"/>
            </p14:xfrm>
          </p:contentPart>
        </mc:Choice>
        <mc:Fallback xmlns="">
          <p:pic>
            <p:nvPicPr>
              <p:cNvPr id="95" name="Ink 95">
                <a:extLst>
                  <a:ext uri="{FF2B5EF4-FFF2-40B4-BE49-F238E27FC236}">
                    <a16:creationId xmlns:a16="http://schemas.microsoft.com/office/drawing/2014/main" xmlns="" xmlns:p14="http://schemas.microsoft.com/office/powerpoint/2010/main" id="{3695E653-A1ED-49F8-8A89-F9795FBA8195}"/>
                  </a:ext>
                </a:extLst>
              </p:cNvPr>
              <p:cNvPicPr/>
              <p:nvPr/>
            </p:nvPicPr>
            <p:blipFill>
              <a:blip r:embed="rId21"/>
              <a:stretch>
                <a:fillRect/>
              </a:stretch>
            </p:blipFill>
            <p:spPr>
              <a:xfrm>
                <a:off x="8211157" y="1388690"/>
                <a:ext cx="1459795" cy="271828"/>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98" name="Ink 97">
                <a:extLst>
                  <a:ext uri="{FF2B5EF4-FFF2-40B4-BE49-F238E27FC236}">
                    <a16:creationId xmlns="" xmlns:a16="http://schemas.microsoft.com/office/drawing/2014/main" id="{A97D8640-CB5C-4FEB-BF44-0BE3AC283285}"/>
                  </a:ext>
                </a:extLst>
              </p14:cNvPr>
              <p14:cNvContentPartPr/>
              <p14:nvPr/>
            </p14:nvContentPartPr>
            <p14:xfrm>
              <a:off x="2449355" y="2133543"/>
              <a:ext cx="138600" cy="12960"/>
            </p14:xfrm>
          </p:contentPart>
        </mc:Choice>
        <mc:Fallback xmlns="">
          <p:pic>
            <p:nvPicPr>
              <p:cNvPr id="98" name="Ink 97">
                <a:extLst>
                  <a:ext uri="{FF2B5EF4-FFF2-40B4-BE49-F238E27FC236}">
                    <a16:creationId xmlns:a16="http://schemas.microsoft.com/office/drawing/2014/main" xmlns="" xmlns:p14="http://schemas.microsoft.com/office/powerpoint/2010/main" id="{A97D8640-CB5C-4FEB-BF44-0BE3AC283285}"/>
                  </a:ext>
                </a:extLst>
              </p:cNvPr>
              <p:cNvPicPr/>
              <p:nvPr/>
            </p:nvPicPr>
            <p:blipFill>
              <a:blip r:embed="rId23"/>
              <a:stretch>
                <a:fillRect/>
              </a:stretch>
            </p:blipFill>
            <p:spPr>
              <a:xfrm>
                <a:off x="2440378" y="2124183"/>
                <a:ext cx="155476"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00" name="Ink 100">
                <a:extLst>
                  <a:ext uri="{FF2B5EF4-FFF2-40B4-BE49-F238E27FC236}">
                    <a16:creationId xmlns="" xmlns:a16="http://schemas.microsoft.com/office/drawing/2014/main" id="{65F06E97-E04E-4918-B0AA-E8A4282AFD68}"/>
                  </a:ext>
                </a:extLst>
              </p14:cNvPr>
              <p14:cNvContentPartPr/>
              <p14:nvPr/>
            </p14:nvContentPartPr>
            <p14:xfrm>
              <a:off x="2392835" y="1976583"/>
              <a:ext cx="214200" cy="113400"/>
            </p14:xfrm>
          </p:contentPart>
        </mc:Choice>
        <mc:Fallback xmlns="">
          <p:pic>
            <p:nvPicPr>
              <p:cNvPr id="100" name="Ink 100">
                <a:extLst>
                  <a:ext uri="{FF2B5EF4-FFF2-40B4-BE49-F238E27FC236}">
                    <a16:creationId xmlns:a16="http://schemas.microsoft.com/office/drawing/2014/main" xmlns="" xmlns:p14="http://schemas.microsoft.com/office/powerpoint/2010/main" id="{65F06E97-E04E-4918-B0AA-E8A4282AFD68}"/>
                  </a:ext>
                </a:extLst>
              </p:cNvPr>
              <p:cNvPicPr/>
              <p:nvPr/>
            </p:nvPicPr>
            <p:blipFill>
              <a:blip r:embed="rId25"/>
              <a:stretch>
                <a:fillRect/>
              </a:stretch>
            </p:blipFill>
            <p:spPr>
              <a:xfrm>
                <a:off x="2384195" y="1967611"/>
                <a:ext cx="231120" cy="130625"/>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26" name="Ink 127">
                <a:extLst>
                  <a:ext uri="{FF2B5EF4-FFF2-40B4-BE49-F238E27FC236}">
                    <a16:creationId xmlns="" xmlns:a16="http://schemas.microsoft.com/office/drawing/2014/main" id="{2404DDF4-68AC-4E07-9204-E3B6B8609864}"/>
                  </a:ext>
                </a:extLst>
              </p14:cNvPr>
              <p14:cNvContentPartPr/>
              <p14:nvPr/>
            </p14:nvContentPartPr>
            <p14:xfrm>
              <a:off x="4964315" y="2177823"/>
              <a:ext cx="823680" cy="232560"/>
            </p14:xfrm>
          </p:contentPart>
        </mc:Choice>
        <mc:Fallback xmlns="">
          <p:pic>
            <p:nvPicPr>
              <p:cNvPr id="126" name="Ink 127">
                <a:extLst>
                  <a:ext uri="{FF2B5EF4-FFF2-40B4-BE49-F238E27FC236}">
                    <a16:creationId xmlns:a16="http://schemas.microsoft.com/office/drawing/2014/main" xmlns="" xmlns:p14="http://schemas.microsoft.com/office/powerpoint/2010/main" id="{2404DDF4-68AC-4E07-9204-E3B6B8609864}"/>
                  </a:ext>
                </a:extLst>
              </p:cNvPr>
              <p:cNvPicPr/>
              <p:nvPr/>
            </p:nvPicPr>
            <p:blipFill>
              <a:blip r:embed="rId27"/>
              <a:stretch>
                <a:fillRect/>
              </a:stretch>
            </p:blipFill>
            <p:spPr>
              <a:xfrm>
                <a:off x="4956039" y="2168477"/>
                <a:ext cx="841672" cy="250173"/>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27" name="Ink 128">
                <a:extLst>
                  <a:ext uri="{FF2B5EF4-FFF2-40B4-BE49-F238E27FC236}">
                    <a16:creationId xmlns="" xmlns:a16="http://schemas.microsoft.com/office/drawing/2014/main" id="{3C11CC8D-3591-42B6-8F48-C1326932CDA6}"/>
                  </a:ext>
                </a:extLst>
              </p14:cNvPr>
              <p14:cNvContentPartPr/>
              <p14:nvPr/>
            </p14:nvContentPartPr>
            <p14:xfrm>
              <a:off x="5052155" y="1926183"/>
              <a:ext cx="541080" cy="151200"/>
            </p14:xfrm>
          </p:contentPart>
        </mc:Choice>
        <mc:Fallback xmlns="">
          <p:pic>
            <p:nvPicPr>
              <p:cNvPr id="127" name="Ink 128">
                <a:extLst>
                  <a:ext uri="{FF2B5EF4-FFF2-40B4-BE49-F238E27FC236}">
                    <a16:creationId xmlns:a16="http://schemas.microsoft.com/office/drawing/2014/main" xmlns="" xmlns:p14="http://schemas.microsoft.com/office/powerpoint/2010/main" id="{3C11CC8D-3591-42B6-8F48-C1326932CDA6}"/>
                  </a:ext>
                </a:extLst>
              </p:cNvPr>
              <p:cNvPicPr/>
              <p:nvPr/>
            </p:nvPicPr>
            <p:blipFill>
              <a:blip r:embed="rId29"/>
              <a:stretch>
                <a:fillRect/>
              </a:stretch>
            </p:blipFill>
            <p:spPr>
              <a:xfrm>
                <a:off x="5043149" y="1916463"/>
                <a:ext cx="559092"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35" name="Ink 135">
                <a:extLst>
                  <a:ext uri="{FF2B5EF4-FFF2-40B4-BE49-F238E27FC236}">
                    <a16:creationId xmlns="" xmlns:a16="http://schemas.microsoft.com/office/drawing/2014/main" id="{E35A7DB7-2774-4156-AE52-BC424C10E855}"/>
                  </a:ext>
                </a:extLst>
              </p14:cNvPr>
              <p14:cNvContentPartPr/>
              <p14:nvPr/>
            </p14:nvContentPartPr>
            <p14:xfrm>
              <a:off x="5988875" y="2114823"/>
              <a:ext cx="610200" cy="100800"/>
            </p14:xfrm>
          </p:contentPart>
        </mc:Choice>
        <mc:Fallback xmlns="">
          <p:pic>
            <p:nvPicPr>
              <p:cNvPr id="135" name="Ink 135">
                <a:extLst>
                  <a:ext uri="{FF2B5EF4-FFF2-40B4-BE49-F238E27FC236}">
                    <a16:creationId xmlns:a16="http://schemas.microsoft.com/office/drawing/2014/main" xmlns="" xmlns:p14="http://schemas.microsoft.com/office/powerpoint/2010/main" id="{E35A7DB7-2774-4156-AE52-BC424C10E855}"/>
                  </a:ext>
                </a:extLst>
              </p:cNvPr>
              <p:cNvPicPr/>
              <p:nvPr/>
            </p:nvPicPr>
            <p:blipFill>
              <a:blip r:embed="rId31"/>
              <a:stretch>
                <a:fillRect/>
              </a:stretch>
            </p:blipFill>
            <p:spPr>
              <a:xfrm>
                <a:off x="5980595" y="2105496"/>
                <a:ext cx="627840" cy="119453"/>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40" name="Ink 140">
                <a:extLst>
                  <a:ext uri="{FF2B5EF4-FFF2-40B4-BE49-F238E27FC236}">
                    <a16:creationId xmlns="" xmlns:a16="http://schemas.microsoft.com/office/drawing/2014/main" id="{54BF686C-4827-4389-9D51-B266C8B826CE}"/>
                  </a:ext>
                </a:extLst>
              </p14:cNvPr>
              <p14:cNvContentPartPr/>
              <p14:nvPr/>
            </p14:nvContentPartPr>
            <p14:xfrm>
              <a:off x="6693035" y="2096103"/>
              <a:ext cx="459360" cy="170280"/>
            </p14:xfrm>
          </p:contentPart>
        </mc:Choice>
        <mc:Fallback xmlns="">
          <p:pic>
            <p:nvPicPr>
              <p:cNvPr id="140" name="Ink 140">
                <a:extLst>
                  <a:ext uri="{FF2B5EF4-FFF2-40B4-BE49-F238E27FC236}">
                    <a16:creationId xmlns:a16="http://schemas.microsoft.com/office/drawing/2014/main" xmlns="" xmlns:p14="http://schemas.microsoft.com/office/powerpoint/2010/main" id="{54BF686C-4827-4389-9D51-B266C8B826CE}"/>
                  </a:ext>
                </a:extLst>
              </p:cNvPr>
              <p:cNvPicPr/>
              <p:nvPr/>
            </p:nvPicPr>
            <p:blipFill>
              <a:blip r:embed="rId33"/>
              <a:stretch>
                <a:fillRect/>
              </a:stretch>
            </p:blipFill>
            <p:spPr>
              <a:xfrm>
                <a:off x="6684035" y="2086383"/>
                <a:ext cx="47772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48" name="Ink 148">
                <a:extLst>
                  <a:ext uri="{FF2B5EF4-FFF2-40B4-BE49-F238E27FC236}">
                    <a16:creationId xmlns="" xmlns:a16="http://schemas.microsoft.com/office/drawing/2014/main" id="{83056886-78D8-424D-8157-B812ECECA85A}"/>
                  </a:ext>
                </a:extLst>
              </p14:cNvPr>
              <p14:cNvContentPartPr/>
              <p14:nvPr/>
            </p14:nvContentPartPr>
            <p14:xfrm>
              <a:off x="8208275" y="1958223"/>
              <a:ext cx="440640" cy="156960"/>
            </p14:xfrm>
          </p:contentPart>
        </mc:Choice>
        <mc:Fallback xmlns="">
          <p:pic>
            <p:nvPicPr>
              <p:cNvPr id="148" name="Ink 148">
                <a:extLst>
                  <a:ext uri="{FF2B5EF4-FFF2-40B4-BE49-F238E27FC236}">
                    <a16:creationId xmlns:a16="http://schemas.microsoft.com/office/drawing/2014/main" xmlns="" xmlns:p14="http://schemas.microsoft.com/office/powerpoint/2010/main" id="{83056886-78D8-424D-8157-B812ECECA85A}"/>
                  </a:ext>
                </a:extLst>
              </p:cNvPr>
              <p:cNvPicPr/>
              <p:nvPr/>
            </p:nvPicPr>
            <p:blipFill>
              <a:blip r:embed="rId35"/>
              <a:stretch>
                <a:fillRect/>
              </a:stretch>
            </p:blipFill>
            <p:spPr>
              <a:xfrm>
                <a:off x="8199628" y="1948481"/>
                <a:ext cx="457574" cy="175001"/>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50" name="Ink 149">
                <a:extLst>
                  <a:ext uri="{FF2B5EF4-FFF2-40B4-BE49-F238E27FC236}">
                    <a16:creationId xmlns="" xmlns:a16="http://schemas.microsoft.com/office/drawing/2014/main" id="{FFCD7CBE-9814-4B67-B24D-48952F4155C6}"/>
                  </a:ext>
                </a:extLst>
              </p14:cNvPr>
              <p14:cNvContentPartPr/>
              <p14:nvPr/>
            </p14:nvContentPartPr>
            <p14:xfrm>
              <a:off x="8120435" y="2190423"/>
              <a:ext cx="509760" cy="19080"/>
            </p14:xfrm>
          </p:contentPart>
        </mc:Choice>
        <mc:Fallback xmlns="">
          <p:pic>
            <p:nvPicPr>
              <p:cNvPr id="150" name="Ink 149">
                <a:extLst>
                  <a:ext uri="{FF2B5EF4-FFF2-40B4-BE49-F238E27FC236}">
                    <a16:creationId xmlns:a16="http://schemas.microsoft.com/office/drawing/2014/main" xmlns="" xmlns:p14="http://schemas.microsoft.com/office/powerpoint/2010/main" id="{FFCD7CBE-9814-4B67-B24D-48952F4155C6}"/>
                  </a:ext>
                </a:extLst>
              </p:cNvPr>
              <p:cNvPicPr/>
              <p:nvPr/>
            </p:nvPicPr>
            <p:blipFill>
              <a:blip r:embed="rId37"/>
              <a:stretch>
                <a:fillRect/>
              </a:stretch>
            </p:blipFill>
            <p:spPr>
              <a:xfrm>
                <a:off x="8111435" y="2180343"/>
                <a:ext cx="52704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51" name="Ink 150">
                <a:extLst>
                  <a:ext uri="{FF2B5EF4-FFF2-40B4-BE49-F238E27FC236}">
                    <a16:creationId xmlns="" xmlns:a16="http://schemas.microsoft.com/office/drawing/2014/main" id="{0D3E6445-6F87-4354-A94D-7A62D628F2F2}"/>
                  </a:ext>
                </a:extLst>
              </p14:cNvPr>
              <p14:cNvContentPartPr/>
              <p14:nvPr/>
            </p14:nvContentPartPr>
            <p14:xfrm>
              <a:off x="8195675" y="2296983"/>
              <a:ext cx="100800" cy="107280"/>
            </p14:xfrm>
          </p:contentPart>
        </mc:Choice>
        <mc:Fallback xmlns="">
          <p:pic>
            <p:nvPicPr>
              <p:cNvPr id="151" name="Ink 150">
                <a:extLst>
                  <a:ext uri="{FF2B5EF4-FFF2-40B4-BE49-F238E27FC236}">
                    <a16:creationId xmlns:a16="http://schemas.microsoft.com/office/drawing/2014/main" xmlns="" xmlns:p14="http://schemas.microsoft.com/office/powerpoint/2010/main" id="{0D3E6445-6F87-4354-A94D-7A62D628F2F2}"/>
                  </a:ext>
                </a:extLst>
              </p:cNvPr>
              <p:cNvPicPr/>
              <p:nvPr/>
            </p:nvPicPr>
            <p:blipFill>
              <a:blip r:embed="rId39"/>
              <a:stretch>
                <a:fillRect/>
              </a:stretch>
            </p:blipFill>
            <p:spPr>
              <a:xfrm>
                <a:off x="8186315" y="2287983"/>
                <a:ext cx="11880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52" name="Ink 151">
                <a:extLst>
                  <a:ext uri="{FF2B5EF4-FFF2-40B4-BE49-F238E27FC236}">
                    <a16:creationId xmlns="" xmlns:a16="http://schemas.microsoft.com/office/drawing/2014/main" id="{F4FAF0F8-CED4-4CAF-8C75-13A56C24ECCA}"/>
                  </a:ext>
                </a:extLst>
              </p14:cNvPr>
              <p14:cNvContentPartPr/>
              <p14:nvPr/>
            </p14:nvContentPartPr>
            <p14:xfrm>
              <a:off x="8346515" y="2347383"/>
              <a:ext cx="107280" cy="12960"/>
            </p14:xfrm>
          </p:contentPart>
        </mc:Choice>
        <mc:Fallback xmlns="">
          <p:pic>
            <p:nvPicPr>
              <p:cNvPr id="152" name="Ink 151">
                <a:extLst>
                  <a:ext uri="{FF2B5EF4-FFF2-40B4-BE49-F238E27FC236}">
                    <a16:creationId xmlns:a16="http://schemas.microsoft.com/office/drawing/2014/main" xmlns="" xmlns:p14="http://schemas.microsoft.com/office/powerpoint/2010/main" id="{F4FAF0F8-CED4-4CAF-8C75-13A56C24ECCA}"/>
                  </a:ext>
                </a:extLst>
              </p:cNvPr>
              <p:cNvPicPr/>
              <p:nvPr/>
            </p:nvPicPr>
            <p:blipFill>
              <a:blip r:embed="rId41"/>
              <a:stretch>
                <a:fillRect/>
              </a:stretch>
            </p:blipFill>
            <p:spPr>
              <a:xfrm>
                <a:off x="8337155" y="2339103"/>
                <a:ext cx="1249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53" name="Ink 152">
                <a:extLst>
                  <a:ext uri="{FF2B5EF4-FFF2-40B4-BE49-F238E27FC236}">
                    <a16:creationId xmlns="" xmlns:a16="http://schemas.microsoft.com/office/drawing/2014/main" id="{9793371B-7F4D-42E2-89A3-7BC26E083AD4}"/>
                  </a:ext>
                </a:extLst>
              </p14:cNvPr>
              <p14:cNvContentPartPr/>
              <p14:nvPr/>
            </p14:nvContentPartPr>
            <p14:xfrm>
              <a:off x="8415635" y="2322183"/>
              <a:ext cx="12960" cy="82080"/>
            </p14:xfrm>
          </p:contentPart>
        </mc:Choice>
        <mc:Fallback xmlns="">
          <p:pic>
            <p:nvPicPr>
              <p:cNvPr id="153" name="Ink 152">
                <a:extLst>
                  <a:ext uri="{FF2B5EF4-FFF2-40B4-BE49-F238E27FC236}">
                    <a16:creationId xmlns:a16="http://schemas.microsoft.com/office/drawing/2014/main" xmlns="" xmlns:p14="http://schemas.microsoft.com/office/powerpoint/2010/main" id="{9793371B-7F4D-42E2-89A3-7BC26E083AD4}"/>
                  </a:ext>
                </a:extLst>
              </p:cNvPr>
              <p:cNvPicPr/>
              <p:nvPr/>
            </p:nvPicPr>
            <p:blipFill>
              <a:blip r:embed="rId43"/>
              <a:stretch>
                <a:fillRect/>
              </a:stretch>
            </p:blipFill>
            <p:spPr>
              <a:xfrm>
                <a:off x="8405915" y="2312823"/>
                <a:ext cx="3060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54" name="Ink 153">
                <a:extLst>
                  <a:ext uri="{FF2B5EF4-FFF2-40B4-BE49-F238E27FC236}">
                    <a16:creationId xmlns="" xmlns:a16="http://schemas.microsoft.com/office/drawing/2014/main" id="{BB6F1BBC-692E-45E4-AA82-CB4EBE5B547B}"/>
                  </a:ext>
                </a:extLst>
              </p14:cNvPr>
              <p14:cNvContentPartPr/>
              <p14:nvPr/>
            </p14:nvContentPartPr>
            <p14:xfrm>
              <a:off x="8541635" y="2316063"/>
              <a:ext cx="6480" cy="94680"/>
            </p14:xfrm>
          </p:contentPart>
        </mc:Choice>
        <mc:Fallback xmlns="">
          <p:pic>
            <p:nvPicPr>
              <p:cNvPr id="154" name="Ink 153">
                <a:extLst>
                  <a:ext uri="{FF2B5EF4-FFF2-40B4-BE49-F238E27FC236}">
                    <a16:creationId xmlns:a16="http://schemas.microsoft.com/office/drawing/2014/main" xmlns="" xmlns:p14="http://schemas.microsoft.com/office/powerpoint/2010/main" id="{BB6F1BBC-692E-45E4-AA82-CB4EBE5B547B}"/>
                  </a:ext>
                </a:extLst>
              </p:cNvPr>
              <p:cNvPicPr/>
              <p:nvPr/>
            </p:nvPicPr>
            <p:blipFill>
              <a:blip r:embed="rId45"/>
              <a:stretch>
                <a:fillRect/>
              </a:stretch>
            </p:blipFill>
            <p:spPr>
              <a:xfrm>
                <a:off x="8533109" y="2306703"/>
                <a:ext cx="24215"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55" name="Ink 154">
                <a:extLst>
                  <a:ext uri="{FF2B5EF4-FFF2-40B4-BE49-F238E27FC236}">
                    <a16:creationId xmlns="" xmlns:a16="http://schemas.microsoft.com/office/drawing/2014/main" id="{22D93CA0-F481-4D7E-83B4-9DF7A6E6BA0A}"/>
                  </a:ext>
                </a:extLst>
              </p14:cNvPr>
              <p14:cNvContentPartPr/>
              <p14:nvPr/>
            </p14:nvContentPartPr>
            <p14:xfrm>
              <a:off x="8623355" y="2341263"/>
              <a:ext cx="88560" cy="75960"/>
            </p14:xfrm>
          </p:contentPart>
        </mc:Choice>
        <mc:Fallback xmlns="">
          <p:pic>
            <p:nvPicPr>
              <p:cNvPr id="155" name="Ink 154">
                <a:extLst>
                  <a:ext uri="{FF2B5EF4-FFF2-40B4-BE49-F238E27FC236}">
                    <a16:creationId xmlns:a16="http://schemas.microsoft.com/office/drawing/2014/main" xmlns="" xmlns:p14="http://schemas.microsoft.com/office/powerpoint/2010/main" id="{22D93CA0-F481-4D7E-83B4-9DF7A6E6BA0A}"/>
                  </a:ext>
                </a:extLst>
              </p:cNvPr>
              <p:cNvPicPr/>
              <p:nvPr/>
            </p:nvPicPr>
            <p:blipFill>
              <a:blip r:embed="rId47"/>
              <a:stretch>
                <a:fillRect/>
              </a:stretch>
            </p:blipFill>
            <p:spPr>
              <a:xfrm>
                <a:off x="8613995" y="2331903"/>
                <a:ext cx="10764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56" name="Ink 155">
                <a:extLst>
                  <a:ext uri="{FF2B5EF4-FFF2-40B4-BE49-F238E27FC236}">
                    <a16:creationId xmlns="" xmlns:a16="http://schemas.microsoft.com/office/drawing/2014/main" id="{623EEEB6-A7BA-48BF-B78A-A893D8D2DD5E}"/>
                  </a:ext>
                </a:extLst>
              </p14:cNvPr>
              <p14:cNvContentPartPr/>
              <p14:nvPr/>
            </p14:nvContentPartPr>
            <p14:xfrm>
              <a:off x="8855915" y="2140023"/>
              <a:ext cx="69480" cy="6480"/>
            </p14:xfrm>
          </p:contentPart>
        </mc:Choice>
        <mc:Fallback xmlns="">
          <p:pic>
            <p:nvPicPr>
              <p:cNvPr id="156" name="Ink 155">
                <a:extLst>
                  <a:ext uri="{FF2B5EF4-FFF2-40B4-BE49-F238E27FC236}">
                    <a16:creationId xmlns:a16="http://schemas.microsoft.com/office/drawing/2014/main" xmlns="" xmlns:p14="http://schemas.microsoft.com/office/powerpoint/2010/main" id="{623EEEB6-A7BA-48BF-B78A-A893D8D2DD5E}"/>
                  </a:ext>
                </a:extLst>
              </p:cNvPr>
              <p:cNvPicPr/>
              <p:nvPr/>
            </p:nvPicPr>
            <p:blipFill>
              <a:blip r:embed="rId49"/>
              <a:stretch>
                <a:fillRect/>
              </a:stretch>
            </p:blipFill>
            <p:spPr>
              <a:xfrm>
                <a:off x="8847275" y="2131156"/>
                <a:ext cx="86040" cy="22851"/>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57" name="Ink 156">
                <a:extLst>
                  <a:ext uri="{FF2B5EF4-FFF2-40B4-BE49-F238E27FC236}">
                    <a16:creationId xmlns="" xmlns:a16="http://schemas.microsoft.com/office/drawing/2014/main" id="{D1B8328A-926B-4FD8-A779-4A335B3150BB}"/>
                  </a:ext>
                </a:extLst>
              </p14:cNvPr>
              <p14:cNvContentPartPr/>
              <p14:nvPr/>
            </p14:nvContentPartPr>
            <p14:xfrm>
              <a:off x="8868515" y="2209143"/>
              <a:ext cx="75960" cy="12960"/>
            </p14:xfrm>
          </p:contentPart>
        </mc:Choice>
        <mc:Fallback xmlns="">
          <p:pic>
            <p:nvPicPr>
              <p:cNvPr id="157" name="Ink 156">
                <a:extLst>
                  <a:ext uri="{FF2B5EF4-FFF2-40B4-BE49-F238E27FC236}">
                    <a16:creationId xmlns:a16="http://schemas.microsoft.com/office/drawing/2014/main" xmlns="" xmlns:p14="http://schemas.microsoft.com/office/powerpoint/2010/main" id="{D1B8328A-926B-4FD8-A779-4A335B3150BB}"/>
                  </a:ext>
                </a:extLst>
              </p:cNvPr>
              <p:cNvPicPr/>
              <p:nvPr/>
            </p:nvPicPr>
            <p:blipFill>
              <a:blip r:embed="rId51"/>
              <a:stretch>
                <a:fillRect/>
              </a:stretch>
            </p:blipFill>
            <p:spPr>
              <a:xfrm>
                <a:off x="8859515" y="2200143"/>
                <a:ext cx="936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68" name="Ink 168">
                <a:extLst>
                  <a:ext uri="{FF2B5EF4-FFF2-40B4-BE49-F238E27FC236}">
                    <a16:creationId xmlns="" xmlns:a16="http://schemas.microsoft.com/office/drawing/2014/main" id="{6AFCE63D-ED8E-4BDA-975B-BEAC7F5123B0}"/>
                  </a:ext>
                </a:extLst>
              </p14:cNvPr>
              <p14:cNvContentPartPr/>
              <p14:nvPr/>
            </p14:nvContentPartPr>
            <p14:xfrm>
              <a:off x="9170195" y="2064423"/>
              <a:ext cx="754920" cy="145080"/>
            </p14:xfrm>
          </p:contentPart>
        </mc:Choice>
        <mc:Fallback xmlns="">
          <p:pic>
            <p:nvPicPr>
              <p:cNvPr id="168" name="Ink 168">
                <a:extLst>
                  <a:ext uri="{FF2B5EF4-FFF2-40B4-BE49-F238E27FC236}">
                    <a16:creationId xmlns:a16="http://schemas.microsoft.com/office/drawing/2014/main" xmlns="" xmlns:p14="http://schemas.microsoft.com/office/powerpoint/2010/main" id="{6AFCE63D-ED8E-4BDA-975B-BEAC7F5123B0}"/>
                  </a:ext>
                </a:extLst>
              </p:cNvPr>
              <p:cNvPicPr/>
              <p:nvPr/>
            </p:nvPicPr>
            <p:blipFill>
              <a:blip r:embed="rId53"/>
              <a:stretch>
                <a:fillRect/>
              </a:stretch>
            </p:blipFill>
            <p:spPr>
              <a:xfrm>
                <a:off x="9161191" y="2055040"/>
                <a:ext cx="773289" cy="163486"/>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76" name="Ink 176">
                <a:extLst>
                  <a:ext uri="{FF2B5EF4-FFF2-40B4-BE49-F238E27FC236}">
                    <a16:creationId xmlns="" xmlns:a16="http://schemas.microsoft.com/office/drawing/2014/main" id="{77FD4188-767A-4E7D-A80F-609093621D0D}"/>
                  </a:ext>
                </a:extLst>
              </p14:cNvPr>
              <p14:cNvContentPartPr/>
              <p14:nvPr/>
            </p14:nvContentPartPr>
            <p14:xfrm>
              <a:off x="2317235" y="2536023"/>
              <a:ext cx="842760" cy="377640"/>
            </p14:xfrm>
          </p:contentPart>
        </mc:Choice>
        <mc:Fallback xmlns="">
          <p:pic>
            <p:nvPicPr>
              <p:cNvPr id="176" name="Ink 176">
                <a:extLst>
                  <a:ext uri="{FF2B5EF4-FFF2-40B4-BE49-F238E27FC236}">
                    <a16:creationId xmlns:a16="http://schemas.microsoft.com/office/drawing/2014/main" xmlns="" xmlns:p14="http://schemas.microsoft.com/office/powerpoint/2010/main" id="{77FD4188-767A-4E7D-A80F-609093621D0D}"/>
                  </a:ext>
                </a:extLst>
              </p:cNvPr>
              <p:cNvPicPr/>
              <p:nvPr/>
            </p:nvPicPr>
            <p:blipFill>
              <a:blip r:embed="rId55"/>
              <a:stretch>
                <a:fillRect/>
              </a:stretch>
            </p:blipFill>
            <p:spPr>
              <a:xfrm>
                <a:off x="2307155" y="2527375"/>
                <a:ext cx="862920" cy="396018"/>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83" name="Ink 182">
                <a:extLst>
                  <a:ext uri="{FF2B5EF4-FFF2-40B4-BE49-F238E27FC236}">
                    <a16:creationId xmlns="" xmlns:a16="http://schemas.microsoft.com/office/drawing/2014/main" id="{6B098D3B-80FF-42D2-8547-851409FCAD1C}"/>
                  </a:ext>
                </a:extLst>
              </p14:cNvPr>
              <p14:cNvContentPartPr/>
              <p14:nvPr/>
            </p14:nvContentPartPr>
            <p14:xfrm>
              <a:off x="5102555" y="2888103"/>
              <a:ext cx="666720" cy="31680"/>
            </p14:xfrm>
          </p:contentPart>
        </mc:Choice>
        <mc:Fallback xmlns="">
          <p:pic>
            <p:nvPicPr>
              <p:cNvPr id="183" name="Ink 182">
                <a:extLst>
                  <a:ext uri="{FF2B5EF4-FFF2-40B4-BE49-F238E27FC236}">
                    <a16:creationId xmlns:a16="http://schemas.microsoft.com/office/drawing/2014/main" xmlns="" xmlns:p14="http://schemas.microsoft.com/office/powerpoint/2010/main" id="{6B098D3B-80FF-42D2-8547-851409FCAD1C}"/>
                  </a:ext>
                </a:extLst>
              </p:cNvPr>
              <p:cNvPicPr/>
              <p:nvPr/>
            </p:nvPicPr>
            <p:blipFill>
              <a:blip r:embed="rId57"/>
              <a:stretch>
                <a:fillRect/>
              </a:stretch>
            </p:blipFill>
            <p:spPr>
              <a:xfrm>
                <a:off x="5093195" y="2877663"/>
                <a:ext cx="68580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84" name="Ink 184">
                <a:extLst>
                  <a:ext uri="{FF2B5EF4-FFF2-40B4-BE49-F238E27FC236}">
                    <a16:creationId xmlns="" xmlns:a16="http://schemas.microsoft.com/office/drawing/2014/main" id="{767590AA-A231-4F24-A393-B70D04126F58}"/>
                  </a:ext>
                </a:extLst>
              </p14:cNvPr>
              <p14:cNvContentPartPr/>
              <p14:nvPr/>
            </p14:nvContentPartPr>
            <p14:xfrm>
              <a:off x="5159075" y="2624223"/>
              <a:ext cx="541080" cy="144720"/>
            </p14:xfrm>
          </p:contentPart>
        </mc:Choice>
        <mc:Fallback xmlns="">
          <p:pic>
            <p:nvPicPr>
              <p:cNvPr id="184" name="Ink 184">
                <a:extLst>
                  <a:ext uri="{FF2B5EF4-FFF2-40B4-BE49-F238E27FC236}">
                    <a16:creationId xmlns:a16="http://schemas.microsoft.com/office/drawing/2014/main" xmlns="" xmlns:p14="http://schemas.microsoft.com/office/powerpoint/2010/main" id="{767590AA-A231-4F24-A393-B70D04126F58}"/>
                  </a:ext>
                </a:extLst>
              </p:cNvPr>
              <p:cNvPicPr/>
              <p:nvPr/>
            </p:nvPicPr>
            <p:blipFill>
              <a:blip r:embed="rId59"/>
              <a:stretch>
                <a:fillRect/>
              </a:stretch>
            </p:blipFill>
            <p:spPr>
              <a:xfrm>
                <a:off x="5149355" y="2614886"/>
                <a:ext cx="560160" cy="163394"/>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94" name="Ink 195">
                <a:extLst>
                  <a:ext uri="{FF2B5EF4-FFF2-40B4-BE49-F238E27FC236}">
                    <a16:creationId xmlns="" xmlns:a16="http://schemas.microsoft.com/office/drawing/2014/main" id="{06E6384A-86FB-4607-946B-82A963C6D3C6}"/>
                  </a:ext>
                </a:extLst>
              </p14:cNvPr>
              <p14:cNvContentPartPr/>
              <p14:nvPr/>
            </p14:nvContentPartPr>
            <p14:xfrm>
              <a:off x="6014075" y="2837703"/>
              <a:ext cx="82080" cy="88200"/>
            </p14:xfrm>
          </p:contentPart>
        </mc:Choice>
        <mc:Fallback xmlns="">
          <p:pic>
            <p:nvPicPr>
              <p:cNvPr id="194" name="Ink 195">
                <a:extLst>
                  <a:ext uri="{FF2B5EF4-FFF2-40B4-BE49-F238E27FC236}">
                    <a16:creationId xmlns:a16="http://schemas.microsoft.com/office/drawing/2014/main" xmlns="" xmlns:p14="http://schemas.microsoft.com/office/powerpoint/2010/main" id="{06E6384A-86FB-4607-946B-82A963C6D3C6}"/>
                  </a:ext>
                </a:extLst>
              </p:cNvPr>
              <p:cNvPicPr/>
              <p:nvPr/>
            </p:nvPicPr>
            <p:blipFill>
              <a:blip r:embed="rId61"/>
              <a:stretch>
                <a:fillRect/>
              </a:stretch>
            </p:blipFill>
            <p:spPr>
              <a:xfrm>
                <a:off x="6004715" y="2828703"/>
                <a:ext cx="99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95" name="Ink 196">
                <a:extLst>
                  <a:ext uri="{FF2B5EF4-FFF2-40B4-BE49-F238E27FC236}">
                    <a16:creationId xmlns="" xmlns:a16="http://schemas.microsoft.com/office/drawing/2014/main" id="{04BF822C-DE22-406E-B145-051DD7DA4C66}"/>
                  </a:ext>
                </a:extLst>
              </p14:cNvPr>
              <p14:cNvContentPartPr/>
              <p14:nvPr/>
            </p14:nvContentPartPr>
            <p14:xfrm>
              <a:off x="5146475" y="3020223"/>
              <a:ext cx="666720" cy="119880"/>
            </p14:xfrm>
          </p:contentPart>
        </mc:Choice>
        <mc:Fallback xmlns="">
          <p:pic>
            <p:nvPicPr>
              <p:cNvPr id="195" name="Ink 196">
                <a:extLst>
                  <a:ext uri="{FF2B5EF4-FFF2-40B4-BE49-F238E27FC236}">
                    <a16:creationId xmlns:a16="http://schemas.microsoft.com/office/drawing/2014/main" xmlns="" xmlns:p14="http://schemas.microsoft.com/office/powerpoint/2010/main" id="{04BF822C-DE22-406E-B145-051DD7DA4C66}"/>
                  </a:ext>
                </a:extLst>
              </p:cNvPr>
              <p:cNvPicPr/>
              <p:nvPr/>
            </p:nvPicPr>
            <p:blipFill>
              <a:blip r:embed="rId63"/>
              <a:stretch>
                <a:fillRect/>
              </a:stretch>
            </p:blipFill>
            <p:spPr>
              <a:xfrm>
                <a:off x="5137120" y="3010503"/>
                <a:ext cx="68615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00" name="Ink 200">
                <a:extLst>
                  <a:ext uri="{FF2B5EF4-FFF2-40B4-BE49-F238E27FC236}">
                    <a16:creationId xmlns="" xmlns:a16="http://schemas.microsoft.com/office/drawing/2014/main" id="{4C7D3A89-BEEC-469E-AC2D-F3D2B1417C9B}"/>
                  </a:ext>
                </a:extLst>
              </p14:cNvPr>
              <p14:cNvContentPartPr/>
              <p14:nvPr/>
            </p14:nvContentPartPr>
            <p14:xfrm>
              <a:off x="6221435" y="2812503"/>
              <a:ext cx="201600" cy="100800"/>
            </p14:xfrm>
          </p:contentPart>
        </mc:Choice>
        <mc:Fallback xmlns="">
          <p:pic>
            <p:nvPicPr>
              <p:cNvPr id="200" name="Ink 200">
                <a:extLst>
                  <a:ext uri="{FF2B5EF4-FFF2-40B4-BE49-F238E27FC236}">
                    <a16:creationId xmlns:a16="http://schemas.microsoft.com/office/drawing/2014/main" xmlns="" xmlns:p14="http://schemas.microsoft.com/office/powerpoint/2010/main" id="{4C7D3A89-BEEC-469E-AC2D-F3D2B1417C9B}"/>
                  </a:ext>
                </a:extLst>
              </p:cNvPr>
              <p:cNvPicPr/>
              <p:nvPr/>
            </p:nvPicPr>
            <p:blipFill>
              <a:blip r:embed="rId65"/>
              <a:stretch>
                <a:fillRect/>
              </a:stretch>
            </p:blipFill>
            <p:spPr>
              <a:xfrm>
                <a:off x="6212075" y="2803863"/>
                <a:ext cx="22068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207" name="Ink 207">
                <a:extLst>
                  <a:ext uri="{FF2B5EF4-FFF2-40B4-BE49-F238E27FC236}">
                    <a16:creationId xmlns="" xmlns:a16="http://schemas.microsoft.com/office/drawing/2014/main" id="{C8F76728-0D1B-48AB-9AF2-F918CD4F3E98}"/>
                  </a:ext>
                </a:extLst>
              </p14:cNvPr>
              <p14:cNvContentPartPr/>
              <p14:nvPr/>
            </p14:nvContentPartPr>
            <p14:xfrm>
              <a:off x="6491795" y="2806383"/>
              <a:ext cx="572400" cy="157680"/>
            </p14:xfrm>
          </p:contentPart>
        </mc:Choice>
        <mc:Fallback xmlns="">
          <p:pic>
            <p:nvPicPr>
              <p:cNvPr id="207" name="Ink 207">
                <a:extLst>
                  <a:ext uri="{FF2B5EF4-FFF2-40B4-BE49-F238E27FC236}">
                    <a16:creationId xmlns:a16="http://schemas.microsoft.com/office/drawing/2014/main" xmlns="" xmlns:p14="http://schemas.microsoft.com/office/powerpoint/2010/main" id="{C8F76728-0D1B-48AB-9AF2-F918CD4F3E98}"/>
                  </a:ext>
                </a:extLst>
              </p:cNvPr>
              <p:cNvPicPr/>
              <p:nvPr/>
            </p:nvPicPr>
            <p:blipFill>
              <a:blip r:embed="rId67"/>
              <a:stretch>
                <a:fillRect/>
              </a:stretch>
            </p:blipFill>
            <p:spPr>
              <a:xfrm>
                <a:off x="6482075" y="2796641"/>
                <a:ext cx="590760"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215" name="Ink 214">
                <a:extLst>
                  <a:ext uri="{FF2B5EF4-FFF2-40B4-BE49-F238E27FC236}">
                    <a16:creationId xmlns="" xmlns:a16="http://schemas.microsoft.com/office/drawing/2014/main" id="{F5A2D713-72DA-4E92-A60A-373DA52025AB}"/>
                  </a:ext>
                </a:extLst>
              </p14:cNvPr>
              <p14:cNvContentPartPr/>
              <p14:nvPr/>
            </p14:nvContentPartPr>
            <p14:xfrm>
              <a:off x="8082635" y="2969823"/>
              <a:ext cx="673200" cy="31680"/>
            </p14:xfrm>
          </p:contentPart>
        </mc:Choice>
        <mc:Fallback xmlns="">
          <p:pic>
            <p:nvPicPr>
              <p:cNvPr id="215" name="Ink 214">
                <a:extLst>
                  <a:ext uri="{FF2B5EF4-FFF2-40B4-BE49-F238E27FC236}">
                    <a16:creationId xmlns:a16="http://schemas.microsoft.com/office/drawing/2014/main" xmlns="" xmlns:p14="http://schemas.microsoft.com/office/powerpoint/2010/main" id="{F5A2D713-72DA-4E92-A60A-373DA52025AB}"/>
                  </a:ext>
                </a:extLst>
              </p:cNvPr>
              <p:cNvPicPr/>
              <p:nvPr/>
            </p:nvPicPr>
            <p:blipFill>
              <a:blip r:embed="rId69"/>
              <a:stretch>
                <a:fillRect/>
              </a:stretch>
            </p:blipFill>
            <p:spPr>
              <a:xfrm>
                <a:off x="8073275" y="2959743"/>
                <a:ext cx="690840" cy="511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216" name="Ink 216">
                <a:extLst>
                  <a:ext uri="{FF2B5EF4-FFF2-40B4-BE49-F238E27FC236}">
                    <a16:creationId xmlns="" xmlns:a16="http://schemas.microsoft.com/office/drawing/2014/main" id="{C8ABA5ED-996F-45BC-B324-DDF3E83E795D}"/>
                  </a:ext>
                </a:extLst>
              </p14:cNvPr>
              <p14:cNvContentPartPr/>
              <p14:nvPr/>
            </p14:nvContentPartPr>
            <p14:xfrm>
              <a:off x="8202155" y="2718543"/>
              <a:ext cx="446400" cy="151200"/>
            </p14:xfrm>
          </p:contentPart>
        </mc:Choice>
        <mc:Fallback xmlns="">
          <p:pic>
            <p:nvPicPr>
              <p:cNvPr id="216" name="Ink 216">
                <a:extLst>
                  <a:ext uri="{FF2B5EF4-FFF2-40B4-BE49-F238E27FC236}">
                    <a16:creationId xmlns:a16="http://schemas.microsoft.com/office/drawing/2014/main" xmlns="" xmlns:p14="http://schemas.microsoft.com/office/powerpoint/2010/main" id="{C8ABA5ED-996F-45BC-B324-DDF3E83E795D}"/>
                  </a:ext>
                </a:extLst>
              </p:cNvPr>
              <p:cNvPicPr/>
              <p:nvPr/>
            </p:nvPicPr>
            <p:blipFill>
              <a:blip r:embed="rId71"/>
              <a:stretch>
                <a:fillRect/>
              </a:stretch>
            </p:blipFill>
            <p:spPr>
              <a:xfrm>
                <a:off x="8192083" y="2709183"/>
                <a:ext cx="464745"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225" name="Ink 226">
                <a:extLst>
                  <a:ext uri="{FF2B5EF4-FFF2-40B4-BE49-F238E27FC236}">
                    <a16:creationId xmlns="" xmlns:a16="http://schemas.microsoft.com/office/drawing/2014/main" id="{CE227364-1F0E-46C4-98B7-7B844F6F3C86}"/>
                  </a:ext>
                </a:extLst>
              </p14:cNvPr>
              <p14:cNvContentPartPr/>
              <p14:nvPr/>
            </p14:nvContentPartPr>
            <p14:xfrm>
              <a:off x="9006755" y="2906823"/>
              <a:ext cx="69480" cy="69840"/>
            </p14:xfrm>
          </p:contentPart>
        </mc:Choice>
        <mc:Fallback xmlns="">
          <p:pic>
            <p:nvPicPr>
              <p:cNvPr id="225" name="Ink 226">
                <a:extLst>
                  <a:ext uri="{FF2B5EF4-FFF2-40B4-BE49-F238E27FC236}">
                    <a16:creationId xmlns:a16="http://schemas.microsoft.com/office/drawing/2014/main" xmlns="" xmlns:p14="http://schemas.microsoft.com/office/powerpoint/2010/main" id="{CE227364-1F0E-46C4-98B7-7B844F6F3C86}"/>
                  </a:ext>
                </a:extLst>
              </p:cNvPr>
              <p:cNvPicPr/>
              <p:nvPr/>
            </p:nvPicPr>
            <p:blipFill>
              <a:blip r:embed="rId73"/>
              <a:stretch>
                <a:fillRect/>
              </a:stretch>
            </p:blipFill>
            <p:spPr>
              <a:xfrm>
                <a:off x="8997755" y="2897776"/>
                <a:ext cx="86760" cy="8721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226" name="Ink 227">
                <a:extLst>
                  <a:ext uri="{FF2B5EF4-FFF2-40B4-BE49-F238E27FC236}">
                    <a16:creationId xmlns="" xmlns:a16="http://schemas.microsoft.com/office/drawing/2014/main" id="{8F566C5F-D134-4C5A-83DE-16D6857600EB}"/>
                  </a:ext>
                </a:extLst>
              </p14:cNvPr>
              <p14:cNvContentPartPr/>
              <p14:nvPr/>
            </p14:nvContentPartPr>
            <p14:xfrm>
              <a:off x="8195675" y="3127143"/>
              <a:ext cx="597600" cy="119880"/>
            </p14:xfrm>
          </p:contentPart>
        </mc:Choice>
        <mc:Fallback xmlns="">
          <p:pic>
            <p:nvPicPr>
              <p:cNvPr id="226" name="Ink 227">
                <a:extLst>
                  <a:ext uri="{FF2B5EF4-FFF2-40B4-BE49-F238E27FC236}">
                    <a16:creationId xmlns:a16="http://schemas.microsoft.com/office/drawing/2014/main" xmlns="" xmlns:p14="http://schemas.microsoft.com/office/powerpoint/2010/main" id="{8F566C5F-D134-4C5A-83DE-16D6857600EB}"/>
                  </a:ext>
                </a:extLst>
              </p:cNvPr>
              <p:cNvPicPr/>
              <p:nvPr/>
            </p:nvPicPr>
            <p:blipFill>
              <a:blip r:embed="rId75"/>
              <a:stretch>
                <a:fillRect/>
              </a:stretch>
            </p:blipFill>
            <p:spPr>
              <a:xfrm>
                <a:off x="8185955" y="3117423"/>
                <a:ext cx="61776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235" name="Ink 235">
                <a:extLst>
                  <a:ext uri="{FF2B5EF4-FFF2-40B4-BE49-F238E27FC236}">
                    <a16:creationId xmlns="" xmlns:a16="http://schemas.microsoft.com/office/drawing/2014/main" id="{CEF345E8-4E51-4C2A-A930-F1C1C1C031FD}"/>
                  </a:ext>
                </a:extLst>
              </p14:cNvPr>
              <p14:cNvContentPartPr/>
              <p14:nvPr/>
            </p14:nvContentPartPr>
            <p14:xfrm>
              <a:off x="9270995" y="2730783"/>
              <a:ext cx="647640" cy="151560"/>
            </p14:xfrm>
          </p:contentPart>
        </mc:Choice>
        <mc:Fallback xmlns="">
          <p:pic>
            <p:nvPicPr>
              <p:cNvPr id="235" name="Ink 235">
                <a:extLst>
                  <a:ext uri="{FF2B5EF4-FFF2-40B4-BE49-F238E27FC236}">
                    <a16:creationId xmlns:a16="http://schemas.microsoft.com/office/drawing/2014/main" xmlns="" xmlns:p14="http://schemas.microsoft.com/office/powerpoint/2010/main" id="{CEF345E8-4E51-4C2A-A930-F1C1C1C031FD}"/>
                  </a:ext>
                </a:extLst>
              </p:cNvPr>
              <p:cNvPicPr/>
              <p:nvPr/>
            </p:nvPicPr>
            <p:blipFill>
              <a:blip r:embed="rId77"/>
              <a:stretch>
                <a:fillRect/>
              </a:stretch>
            </p:blipFill>
            <p:spPr>
              <a:xfrm>
                <a:off x="9261280" y="2721401"/>
                <a:ext cx="666709" cy="169964"/>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241" name="Ink 241">
                <a:extLst>
                  <a:ext uri="{FF2B5EF4-FFF2-40B4-BE49-F238E27FC236}">
                    <a16:creationId xmlns="" xmlns:a16="http://schemas.microsoft.com/office/drawing/2014/main" id="{0E0D4B92-2472-48D2-87B4-A6EAC10FBE1C}"/>
                  </a:ext>
                </a:extLst>
              </p14:cNvPr>
              <p14:cNvContentPartPr/>
              <p14:nvPr/>
            </p14:nvContentPartPr>
            <p14:xfrm>
              <a:off x="2461955" y="3573543"/>
              <a:ext cx="408960" cy="151200"/>
            </p14:xfrm>
          </p:contentPart>
        </mc:Choice>
        <mc:Fallback xmlns="">
          <p:pic>
            <p:nvPicPr>
              <p:cNvPr id="241" name="Ink 241">
                <a:extLst>
                  <a:ext uri="{FF2B5EF4-FFF2-40B4-BE49-F238E27FC236}">
                    <a16:creationId xmlns:a16="http://schemas.microsoft.com/office/drawing/2014/main" xmlns="" xmlns:p14="http://schemas.microsoft.com/office/powerpoint/2010/main" id="{0E0D4B92-2472-48D2-87B4-A6EAC10FBE1C}"/>
                  </a:ext>
                </a:extLst>
              </p:cNvPr>
              <p:cNvPicPr/>
              <p:nvPr/>
            </p:nvPicPr>
            <p:blipFill>
              <a:blip r:embed="rId79"/>
              <a:stretch>
                <a:fillRect/>
              </a:stretch>
            </p:blipFill>
            <p:spPr>
              <a:xfrm>
                <a:off x="2451515" y="3563103"/>
                <a:ext cx="42804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50" name="Ink 250">
                <a:extLst>
                  <a:ext uri="{FF2B5EF4-FFF2-40B4-BE49-F238E27FC236}">
                    <a16:creationId xmlns="" xmlns:a16="http://schemas.microsoft.com/office/drawing/2014/main" id="{A9528525-D0A4-4111-8E02-11A88373C0D3}"/>
                  </a:ext>
                </a:extLst>
              </p14:cNvPr>
              <p14:cNvContentPartPr/>
              <p14:nvPr/>
            </p14:nvContentPartPr>
            <p14:xfrm>
              <a:off x="5064755" y="3497943"/>
              <a:ext cx="748440" cy="245520"/>
            </p14:xfrm>
          </p:contentPart>
        </mc:Choice>
        <mc:Fallback xmlns="">
          <p:pic>
            <p:nvPicPr>
              <p:cNvPr id="250" name="Ink 250">
                <a:extLst>
                  <a:ext uri="{FF2B5EF4-FFF2-40B4-BE49-F238E27FC236}">
                    <a16:creationId xmlns:a16="http://schemas.microsoft.com/office/drawing/2014/main" xmlns="" xmlns:p14="http://schemas.microsoft.com/office/powerpoint/2010/main" id="{A9528525-D0A4-4111-8E02-11A88373C0D3}"/>
                  </a:ext>
                </a:extLst>
              </p:cNvPr>
              <p:cNvPicPr/>
              <p:nvPr/>
            </p:nvPicPr>
            <p:blipFill>
              <a:blip r:embed="rId81"/>
              <a:stretch>
                <a:fillRect/>
              </a:stretch>
            </p:blipFill>
            <p:spPr>
              <a:xfrm>
                <a:off x="5056479" y="3488223"/>
                <a:ext cx="765712"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58" name="Ink 258">
                <a:extLst>
                  <a:ext uri="{FF2B5EF4-FFF2-40B4-BE49-F238E27FC236}">
                    <a16:creationId xmlns="" xmlns:a16="http://schemas.microsoft.com/office/drawing/2014/main" id="{D10296DA-FE0E-42CB-A7ED-72F7C537A19F}"/>
                  </a:ext>
                </a:extLst>
              </p14:cNvPr>
              <p14:cNvContentPartPr/>
              <p14:nvPr/>
            </p14:nvContentPartPr>
            <p14:xfrm>
              <a:off x="5159075" y="3850023"/>
              <a:ext cx="741960" cy="107280"/>
            </p14:xfrm>
          </p:contentPart>
        </mc:Choice>
        <mc:Fallback xmlns="">
          <p:pic>
            <p:nvPicPr>
              <p:cNvPr id="258" name="Ink 258">
                <a:extLst>
                  <a:ext uri="{FF2B5EF4-FFF2-40B4-BE49-F238E27FC236}">
                    <a16:creationId xmlns:a16="http://schemas.microsoft.com/office/drawing/2014/main" xmlns="" xmlns:p14="http://schemas.microsoft.com/office/powerpoint/2010/main" id="{D10296DA-FE0E-42CB-A7ED-72F7C537A19F}"/>
                  </a:ext>
                </a:extLst>
              </p:cNvPr>
              <p:cNvPicPr/>
              <p:nvPr/>
            </p:nvPicPr>
            <p:blipFill>
              <a:blip r:embed="rId83"/>
              <a:stretch>
                <a:fillRect/>
              </a:stretch>
            </p:blipFill>
            <p:spPr>
              <a:xfrm>
                <a:off x="5148640" y="3840631"/>
                <a:ext cx="762470" cy="124979"/>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68" name="Ink 268">
                <a:extLst>
                  <a:ext uri="{FF2B5EF4-FFF2-40B4-BE49-F238E27FC236}">
                    <a16:creationId xmlns="" xmlns:a16="http://schemas.microsoft.com/office/drawing/2014/main" id="{7649F155-7AE6-4067-B7FD-975F86A45B35}"/>
                  </a:ext>
                </a:extLst>
              </p14:cNvPr>
              <p14:cNvContentPartPr/>
              <p14:nvPr/>
            </p14:nvContentPartPr>
            <p14:xfrm>
              <a:off x="6057995" y="3592263"/>
              <a:ext cx="1182600" cy="157680"/>
            </p14:xfrm>
          </p:contentPart>
        </mc:Choice>
        <mc:Fallback xmlns="">
          <p:pic>
            <p:nvPicPr>
              <p:cNvPr id="268" name="Ink 268">
                <a:extLst>
                  <a:ext uri="{FF2B5EF4-FFF2-40B4-BE49-F238E27FC236}">
                    <a16:creationId xmlns:a16="http://schemas.microsoft.com/office/drawing/2014/main" xmlns="" xmlns:p14="http://schemas.microsoft.com/office/powerpoint/2010/main" id="{7649F155-7AE6-4067-B7FD-975F86A45B35}"/>
                  </a:ext>
                </a:extLst>
              </p:cNvPr>
              <p:cNvPicPr/>
              <p:nvPr/>
            </p:nvPicPr>
            <p:blipFill>
              <a:blip r:embed="rId85"/>
              <a:stretch>
                <a:fillRect/>
              </a:stretch>
            </p:blipFill>
            <p:spPr>
              <a:xfrm>
                <a:off x="6048632" y="3582521"/>
                <a:ext cx="1201686" cy="176804"/>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270" name="Ink 269">
                <a:extLst>
                  <a:ext uri="{FF2B5EF4-FFF2-40B4-BE49-F238E27FC236}">
                    <a16:creationId xmlns="" xmlns:a16="http://schemas.microsoft.com/office/drawing/2014/main" id="{38F3AC45-4594-479E-925A-B75953135A14}"/>
                  </a:ext>
                </a:extLst>
              </p14:cNvPr>
              <p14:cNvContentPartPr/>
              <p14:nvPr/>
            </p14:nvContentPartPr>
            <p14:xfrm>
              <a:off x="8208275" y="3523143"/>
              <a:ext cx="56880" cy="119880"/>
            </p14:xfrm>
          </p:contentPart>
        </mc:Choice>
        <mc:Fallback xmlns="">
          <p:pic>
            <p:nvPicPr>
              <p:cNvPr id="270" name="Ink 269">
                <a:extLst>
                  <a:ext uri="{FF2B5EF4-FFF2-40B4-BE49-F238E27FC236}">
                    <a16:creationId xmlns:a16="http://schemas.microsoft.com/office/drawing/2014/main" xmlns="" xmlns:p14="http://schemas.microsoft.com/office/powerpoint/2010/main" id="{38F3AC45-4594-479E-925A-B75953135A14}"/>
                  </a:ext>
                </a:extLst>
              </p:cNvPr>
              <p:cNvPicPr/>
              <p:nvPr/>
            </p:nvPicPr>
            <p:blipFill>
              <a:blip r:embed="rId87"/>
              <a:stretch>
                <a:fillRect/>
              </a:stretch>
            </p:blipFill>
            <p:spPr>
              <a:xfrm>
                <a:off x="8198195" y="3512703"/>
                <a:ext cx="7704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271" name="Ink 270">
                <a:extLst>
                  <a:ext uri="{FF2B5EF4-FFF2-40B4-BE49-F238E27FC236}">
                    <a16:creationId xmlns="" xmlns:a16="http://schemas.microsoft.com/office/drawing/2014/main" id="{E4F322C5-8A79-4693-BBC5-0C2B8C73F628}"/>
                  </a:ext>
                </a:extLst>
              </p14:cNvPr>
              <p14:cNvContentPartPr/>
              <p14:nvPr/>
            </p14:nvContentPartPr>
            <p14:xfrm>
              <a:off x="8214755" y="3648783"/>
              <a:ext cx="88560" cy="6480"/>
            </p14:xfrm>
          </p:contentPart>
        </mc:Choice>
        <mc:Fallback xmlns="">
          <p:pic>
            <p:nvPicPr>
              <p:cNvPr id="271" name="Ink 270">
                <a:extLst>
                  <a:ext uri="{FF2B5EF4-FFF2-40B4-BE49-F238E27FC236}">
                    <a16:creationId xmlns:a16="http://schemas.microsoft.com/office/drawing/2014/main" xmlns="" xmlns:p14="http://schemas.microsoft.com/office/powerpoint/2010/main" id="{E4F322C5-8A79-4693-BBC5-0C2B8C73F628}"/>
                  </a:ext>
                </a:extLst>
              </p:cNvPr>
              <p:cNvPicPr/>
              <p:nvPr/>
            </p:nvPicPr>
            <p:blipFill>
              <a:blip r:embed="rId89"/>
              <a:stretch>
                <a:fillRect/>
              </a:stretch>
            </p:blipFill>
            <p:spPr>
              <a:xfrm>
                <a:off x="8205395" y="3639423"/>
                <a:ext cx="106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272" name="Ink 271">
                <a:extLst>
                  <a:ext uri="{FF2B5EF4-FFF2-40B4-BE49-F238E27FC236}">
                    <a16:creationId xmlns="" xmlns:a16="http://schemas.microsoft.com/office/drawing/2014/main" id="{511362C6-06A1-4B85-A561-5ADE5570C895}"/>
                  </a:ext>
                </a:extLst>
              </p14:cNvPr>
              <p14:cNvContentPartPr/>
              <p14:nvPr/>
            </p14:nvContentPartPr>
            <p14:xfrm>
              <a:off x="8422115" y="3610983"/>
              <a:ext cx="88560" cy="6480"/>
            </p14:xfrm>
          </p:contentPart>
        </mc:Choice>
        <mc:Fallback xmlns="">
          <p:pic>
            <p:nvPicPr>
              <p:cNvPr id="272" name="Ink 271">
                <a:extLst>
                  <a:ext uri="{FF2B5EF4-FFF2-40B4-BE49-F238E27FC236}">
                    <a16:creationId xmlns:a16="http://schemas.microsoft.com/office/drawing/2014/main" xmlns="" xmlns:p14="http://schemas.microsoft.com/office/powerpoint/2010/main" id="{511362C6-06A1-4B85-A561-5ADE5570C895}"/>
                  </a:ext>
                </a:extLst>
              </p:cNvPr>
              <p:cNvPicPr/>
              <p:nvPr/>
            </p:nvPicPr>
            <p:blipFill>
              <a:blip r:embed="rId91"/>
              <a:stretch>
                <a:fillRect/>
              </a:stretch>
            </p:blipFill>
            <p:spPr>
              <a:xfrm>
                <a:off x="8412395" y="3601263"/>
                <a:ext cx="106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273" name="Ink 272">
                <a:extLst>
                  <a:ext uri="{FF2B5EF4-FFF2-40B4-BE49-F238E27FC236}">
                    <a16:creationId xmlns="" xmlns:a16="http://schemas.microsoft.com/office/drawing/2014/main" id="{4441A12D-712D-4785-A7D9-16369A185643}"/>
                  </a:ext>
                </a:extLst>
              </p14:cNvPr>
              <p14:cNvContentPartPr/>
              <p14:nvPr/>
            </p14:nvContentPartPr>
            <p14:xfrm>
              <a:off x="8453435" y="3592263"/>
              <a:ext cx="360" cy="69480"/>
            </p14:xfrm>
          </p:contentPart>
        </mc:Choice>
        <mc:Fallback xmlns="">
          <p:pic>
            <p:nvPicPr>
              <p:cNvPr id="273" name="Ink 272">
                <a:extLst>
                  <a:ext uri="{FF2B5EF4-FFF2-40B4-BE49-F238E27FC236}">
                    <a16:creationId xmlns:a16="http://schemas.microsoft.com/office/drawing/2014/main" xmlns="" xmlns:p14="http://schemas.microsoft.com/office/powerpoint/2010/main" id="{4441A12D-712D-4785-A7D9-16369A185643}"/>
                  </a:ext>
                </a:extLst>
              </p:cNvPr>
              <p:cNvPicPr/>
              <p:nvPr/>
            </p:nvPicPr>
            <p:blipFill>
              <a:blip r:embed="rId93"/>
              <a:stretch>
                <a:fillRect/>
              </a:stretch>
            </p:blipFill>
            <p:spPr>
              <a:xfrm>
                <a:off x="8443355" y="3582543"/>
                <a:ext cx="2052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274" name="Ink 273">
                <a:extLst>
                  <a:ext uri="{FF2B5EF4-FFF2-40B4-BE49-F238E27FC236}">
                    <a16:creationId xmlns="" xmlns:a16="http://schemas.microsoft.com/office/drawing/2014/main" id="{C0E81D2D-86FF-4F8B-9D55-8BD42C92E34C}"/>
                  </a:ext>
                </a:extLst>
              </p14:cNvPr>
              <p14:cNvContentPartPr/>
              <p14:nvPr/>
            </p14:nvContentPartPr>
            <p14:xfrm>
              <a:off x="8610755" y="3529263"/>
              <a:ext cx="44280" cy="113400"/>
            </p14:xfrm>
          </p:contentPart>
        </mc:Choice>
        <mc:Fallback xmlns="">
          <p:pic>
            <p:nvPicPr>
              <p:cNvPr id="274" name="Ink 273">
                <a:extLst>
                  <a:ext uri="{FF2B5EF4-FFF2-40B4-BE49-F238E27FC236}">
                    <a16:creationId xmlns:a16="http://schemas.microsoft.com/office/drawing/2014/main" xmlns="" xmlns:p14="http://schemas.microsoft.com/office/powerpoint/2010/main" id="{C0E81D2D-86FF-4F8B-9D55-8BD42C92E34C}"/>
                  </a:ext>
                </a:extLst>
              </p:cNvPr>
              <p:cNvPicPr/>
              <p:nvPr/>
            </p:nvPicPr>
            <p:blipFill>
              <a:blip r:embed="rId95"/>
              <a:stretch>
                <a:fillRect/>
              </a:stretch>
            </p:blipFill>
            <p:spPr>
              <a:xfrm>
                <a:off x="8601828" y="3519543"/>
                <a:ext cx="61421"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275" name="Ink 274">
                <a:extLst>
                  <a:ext uri="{FF2B5EF4-FFF2-40B4-BE49-F238E27FC236}">
                    <a16:creationId xmlns="" xmlns:a16="http://schemas.microsoft.com/office/drawing/2014/main" id="{010318E7-4321-481B-A1F0-9C65288CC0A7}"/>
                  </a:ext>
                </a:extLst>
              </p14:cNvPr>
              <p14:cNvContentPartPr/>
              <p14:nvPr/>
            </p14:nvContentPartPr>
            <p14:xfrm>
              <a:off x="8598155" y="3673983"/>
              <a:ext cx="75960" cy="360"/>
            </p14:xfrm>
          </p:contentPart>
        </mc:Choice>
        <mc:Fallback xmlns="">
          <p:pic>
            <p:nvPicPr>
              <p:cNvPr id="275" name="Ink 274">
                <a:extLst>
                  <a:ext uri="{FF2B5EF4-FFF2-40B4-BE49-F238E27FC236}">
                    <a16:creationId xmlns:a16="http://schemas.microsoft.com/office/drawing/2014/main" xmlns="" xmlns:p14="http://schemas.microsoft.com/office/powerpoint/2010/main" id="{010318E7-4321-481B-A1F0-9C65288CC0A7}"/>
                  </a:ext>
                </a:extLst>
              </p:cNvPr>
              <p:cNvPicPr/>
              <p:nvPr/>
            </p:nvPicPr>
            <p:blipFill>
              <a:blip r:embed="rId97"/>
              <a:stretch>
                <a:fillRect/>
              </a:stretch>
            </p:blipFill>
            <p:spPr>
              <a:xfrm>
                <a:off x="8588435" y="3664263"/>
                <a:ext cx="9540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276" name="Ink 275">
                <a:extLst>
                  <a:ext uri="{FF2B5EF4-FFF2-40B4-BE49-F238E27FC236}">
                    <a16:creationId xmlns="" xmlns:a16="http://schemas.microsoft.com/office/drawing/2014/main" id="{E4D685DF-57DA-47BF-8113-3CBAE620F28A}"/>
                  </a:ext>
                </a:extLst>
              </p14:cNvPr>
              <p14:cNvContentPartPr/>
              <p14:nvPr/>
            </p14:nvContentPartPr>
            <p14:xfrm>
              <a:off x="8132675" y="3787023"/>
              <a:ext cx="550800" cy="12960"/>
            </p14:xfrm>
          </p:contentPart>
        </mc:Choice>
        <mc:Fallback xmlns="">
          <p:pic>
            <p:nvPicPr>
              <p:cNvPr id="276" name="Ink 275">
                <a:extLst>
                  <a:ext uri="{FF2B5EF4-FFF2-40B4-BE49-F238E27FC236}">
                    <a16:creationId xmlns:a16="http://schemas.microsoft.com/office/drawing/2014/main" xmlns="" xmlns:p14="http://schemas.microsoft.com/office/powerpoint/2010/main" id="{E4D685DF-57DA-47BF-8113-3CBAE620F28A}"/>
                  </a:ext>
                </a:extLst>
              </p:cNvPr>
              <p:cNvPicPr/>
              <p:nvPr/>
            </p:nvPicPr>
            <p:blipFill>
              <a:blip r:embed="rId99"/>
              <a:stretch>
                <a:fillRect/>
              </a:stretch>
            </p:blipFill>
            <p:spPr>
              <a:xfrm>
                <a:off x="8123315" y="3777303"/>
                <a:ext cx="56844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277" name="Ink 276">
                <a:extLst>
                  <a:ext uri="{FF2B5EF4-FFF2-40B4-BE49-F238E27FC236}">
                    <a16:creationId xmlns="" xmlns:a16="http://schemas.microsoft.com/office/drawing/2014/main" id="{4F4C113D-AE06-4E55-9CA1-29DE8F2AB418}"/>
                  </a:ext>
                </a:extLst>
              </p14:cNvPr>
              <p14:cNvContentPartPr/>
              <p14:nvPr/>
            </p14:nvContentPartPr>
            <p14:xfrm>
              <a:off x="8246075" y="3881343"/>
              <a:ext cx="93960" cy="126000"/>
            </p14:xfrm>
          </p:contentPart>
        </mc:Choice>
        <mc:Fallback xmlns="">
          <p:pic>
            <p:nvPicPr>
              <p:cNvPr id="277" name="Ink 276">
                <a:extLst>
                  <a:ext uri="{FF2B5EF4-FFF2-40B4-BE49-F238E27FC236}">
                    <a16:creationId xmlns:a16="http://schemas.microsoft.com/office/drawing/2014/main" xmlns="" xmlns:p14="http://schemas.microsoft.com/office/powerpoint/2010/main" id="{4F4C113D-AE06-4E55-9CA1-29DE8F2AB418}"/>
                  </a:ext>
                </a:extLst>
              </p:cNvPr>
              <p:cNvPicPr/>
              <p:nvPr/>
            </p:nvPicPr>
            <p:blipFill>
              <a:blip r:embed="rId101"/>
              <a:stretch>
                <a:fillRect/>
              </a:stretch>
            </p:blipFill>
            <p:spPr>
              <a:xfrm>
                <a:off x="8236715" y="3872703"/>
                <a:ext cx="11268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278" name="Ink 277">
                <a:extLst>
                  <a:ext uri="{FF2B5EF4-FFF2-40B4-BE49-F238E27FC236}">
                    <a16:creationId xmlns="" xmlns:a16="http://schemas.microsoft.com/office/drawing/2014/main" id="{C692EDF7-28C6-4F59-82AB-1D1BD0DC3484}"/>
                  </a:ext>
                </a:extLst>
              </p14:cNvPr>
              <p14:cNvContentPartPr/>
              <p14:nvPr/>
            </p14:nvContentPartPr>
            <p14:xfrm>
              <a:off x="8422115" y="3944343"/>
              <a:ext cx="94680" cy="6480"/>
            </p14:xfrm>
          </p:contentPart>
        </mc:Choice>
        <mc:Fallback xmlns="">
          <p:pic>
            <p:nvPicPr>
              <p:cNvPr id="278" name="Ink 277">
                <a:extLst>
                  <a:ext uri="{FF2B5EF4-FFF2-40B4-BE49-F238E27FC236}">
                    <a16:creationId xmlns:a16="http://schemas.microsoft.com/office/drawing/2014/main" xmlns="" xmlns:p14="http://schemas.microsoft.com/office/powerpoint/2010/main" id="{C692EDF7-28C6-4F59-82AB-1D1BD0DC3484}"/>
                  </a:ext>
                </a:extLst>
              </p:cNvPr>
              <p:cNvPicPr/>
              <p:nvPr/>
            </p:nvPicPr>
            <p:blipFill>
              <a:blip r:embed="rId103"/>
              <a:stretch>
                <a:fillRect/>
              </a:stretch>
            </p:blipFill>
            <p:spPr>
              <a:xfrm>
                <a:off x="8413115" y="3934623"/>
                <a:ext cx="112320" cy="259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279" name="Ink 278">
                <a:extLst>
                  <a:ext uri="{FF2B5EF4-FFF2-40B4-BE49-F238E27FC236}">
                    <a16:creationId xmlns="" xmlns:a16="http://schemas.microsoft.com/office/drawing/2014/main" id="{DD436AF8-0FF5-48FF-BBFE-B18F22CDD8D6}"/>
                  </a:ext>
                </a:extLst>
              </p14:cNvPr>
              <p14:cNvContentPartPr/>
              <p14:nvPr/>
            </p14:nvContentPartPr>
            <p14:xfrm>
              <a:off x="8466035" y="3919143"/>
              <a:ext cx="12960" cy="82080"/>
            </p14:xfrm>
          </p:contentPart>
        </mc:Choice>
        <mc:Fallback xmlns="">
          <p:pic>
            <p:nvPicPr>
              <p:cNvPr id="279" name="Ink 278">
                <a:extLst>
                  <a:ext uri="{FF2B5EF4-FFF2-40B4-BE49-F238E27FC236}">
                    <a16:creationId xmlns:a16="http://schemas.microsoft.com/office/drawing/2014/main" xmlns="" xmlns:p14="http://schemas.microsoft.com/office/powerpoint/2010/main" id="{DD436AF8-0FF5-48FF-BBFE-B18F22CDD8D6}"/>
                  </a:ext>
                </a:extLst>
              </p:cNvPr>
              <p:cNvPicPr/>
              <p:nvPr/>
            </p:nvPicPr>
            <p:blipFill>
              <a:blip r:embed="rId105"/>
              <a:stretch>
                <a:fillRect/>
              </a:stretch>
            </p:blipFill>
            <p:spPr>
              <a:xfrm>
                <a:off x="8455955" y="3909423"/>
                <a:ext cx="313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280" name="Ink 279">
                <a:extLst>
                  <a:ext uri="{FF2B5EF4-FFF2-40B4-BE49-F238E27FC236}">
                    <a16:creationId xmlns="" xmlns:a16="http://schemas.microsoft.com/office/drawing/2014/main" id="{1C5148C4-F7CD-4F73-A111-593203473538}"/>
                  </a:ext>
                </a:extLst>
              </p14:cNvPr>
              <p14:cNvContentPartPr/>
              <p14:nvPr/>
            </p14:nvContentPartPr>
            <p14:xfrm>
              <a:off x="8616875" y="3893943"/>
              <a:ext cx="12960" cy="100800"/>
            </p14:xfrm>
          </p:contentPart>
        </mc:Choice>
        <mc:Fallback xmlns="">
          <p:pic>
            <p:nvPicPr>
              <p:cNvPr id="280" name="Ink 279">
                <a:extLst>
                  <a:ext uri="{FF2B5EF4-FFF2-40B4-BE49-F238E27FC236}">
                    <a16:creationId xmlns:a16="http://schemas.microsoft.com/office/drawing/2014/main" xmlns="" xmlns:p14="http://schemas.microsoft.com/office/powerpoint/2010/main" id="{1C5148C4-F7CD-4F73-A111-593203473538}"/>
                  </a:ext>
                </a:extLst>
              </p:cNvPr>
              <p:cNvPicPr/>
              <p:nvPr/>
            </p:nvPicPr>
            <p:blipFill>
              <a:blip r:embed="rId107"/>
              <a:stretch>
                <a:fillRect/>
              </a:stretch>
            </p:blipFill>
            <p:spPr>
              <a:xfrm>
                <a:off x="8606075" y="3883503"/>
                <a:ext cx="3204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281" name="Ink 280">
                <a:extLst>
                  <a:ext uri="{FF2B5EF4-FFF2-40B4-BE49-F238E27FC236}">
                    <a16:creationId xmlns="" xmlns:a16="http://schemas.microsoft.com/office/drawing/2014/main" id="{029A2CFC-12E4-4707-BDC6-9B72068D61D5}"/>
                  </a:ext>
                </a:extLst>
              </p14:cNvPr>
              <p14:cNvContentPartPr/>
              <p14:nvPr/>
            </p14:nvContentPartPr>
            <p14:xfrm>
              <a:off x="8705075" y="3900423"/>
              <a:ext cx="94680" cy="94680"/>
            </p14:xfrm>
          </p:contentPart>
        </mc:Choice>
        <mc:Fallback xmlns="">
          <p:pic>
            <p:nvPicPr>
              <p:cNvPr id="281" name="Ink 280">
                <a:extLst>
                  <a:ext uri="{FF2B5EF4-FFF2-40B4-BE49-F238E27FC236}">
                    <a16:creationId xmlns:a16="http://schemas.microsoft.com/office/drawing/2014/main" xmlns="" xmlns:p14="http://schemas.microsoft.com/office/powerpoint/2010/main" id="{029A2CFC-12E4-4707-BDC6-9B72068D61D5}"/>
                  </a:ext>
                </a:extLst>
              </p:cNvPr>
              <p:cNvPicPr/>
              <p:nvPr/>
            </p:nvPicPr>
            <p:blipFill>
              <a:blip r:embed="rId109"/>
              <a:stretch>
                <a:fillRect/>
              </a:stretch>
            </p:blipFill>
            <p:spPr>
              <a:xfrm>
                <a:off x="8695355" y="3891063"/>
                <a:ext cx="11412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296" name="Ink 296">
                <a:extLst>
                  <a:ext uri="{FF2B5EF4-FFF2-40B4-BE49-F238E27FC236}">
                    <a16:creationId xmlns="" xmlns:a16="http://schemas.microsoft.com/office/drawing/2014/main" id="{A7EF3AFA-7D99-404B-89A4-6FC42D112563}"/>
                  </a:ext>
                </a:extLst>
              </p14:cNvPr>
              <p14:cNvContentPartPr/>
              <p14:nvPr/>
            </p14:nvContentPartPr>
            <p14:xfrm>
              <a:off x="8956355" y="3567063"/>
              <a:ext cx="918360" cy="220320"/>
            </p14:xfrm>
          </p:contentPart>
        </mc:Choice>
        <mc:Fallback xmlns="">
          <p:pic>
            <p:nvPicPr>
              <p:cNvPr id="296" name="Ink 296">
                <a:extLst>
                  <a:ext uri="{FF2B5EF4-FFF2-40B4-BE49-F238E27FC236}">
                    <a16:creationId xmlns:a16="http://schemas.microsoft.com/office/drawing/2014/main" xmlns="" xmlns:p14="http://schemas.microsoft.com/office/powerpoint/2010/main" id="{A7EF3AFA-7D99-404B-89A4-6FC42D112563}"/>
                  </a:ext>
                </a:extLst>
              </p:cNvPr>
              <p:cNvPicPr/>
              <p:nvPr/>
            </p:nvPicPr>
            <p:blipFill>
              <a:blip r:embed="rId111"/>
              <a:stretch>
                <a:fillRect/>
              </a:stretch>
            </p:blipFill>
            <p:spPr>
              <a:xfrm>
                <a:off x="8946995" y="3556983"/>
                <a:ext cx="937080" cy="23904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303" name="Ink 303">
                <a:extLst>
                  <a:ext uri="{FF2B5EF4-FFF2-40B4-BE49-F238E27FC236}">
                    <a16:creationId xmlns="" xmlns:a16="http://schemas.microsoft.com/office/drawing/2014/main" id="{099A311E-35A3-472C-8806-EC731F4BFE18}"/>
                  </a:ext>
                </a:extLst>
              </p14:cNvPr>
              <p14:cNvContentPartPr/>
              <p14:nvPr/>
            </p14:nvContentPartPr>
            <p14:xfrm>
              <a:off x="2474555" y="4352943"/>
              <a:ext cx="654120" cy="186120"/>
            </p14:xfrm>
          </p:contentPart>
        </mc:Choice>
        <mc:Fallback xmlns="">
          <p:pic>
            <p:nvPicPr>
              <p:cNvPr id="303" name="Ink 303">
                <a:extLst>
                  <a:ext uri="{FF2B5EF4-FFF2-40B4-BE49-F238E27FC236}">
                    <a16:creationId xmlns:a16="http://schemas.microsoft.com/office/drawing/2014/main" xmlns="" xmlns:p14="http://schemas.microsoft.com/office/powerpoint/2010/main" id="{099A311E-35A3-472C-8806-EC731F4BFE18}"/>
                  </a:ext>
                </a:extLst>
              </p:cNvPr>
              <p:cNvPicPr/>
              <p:nvPr/>
            </p:nvPicPr>
            <p:blipFill>
              <a:blip r:embed="rId113"/>
              <a:stretch>
                <a:fillRect/>
              </a:stretch>
            </p:blipFill>
            <p:spPr>
              <a:xfrm>
                <a:off x="2464835" y="4342503"/>
                <a:ext cx="67248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311" name="Ink 311">
                <a:extLst>
                  <a:ext uri="{FF2B5EF4-FFF2-40B4-BE49-F238E27FC236}">
                    <a16:creationId xmlns="" xmlns:a16="http://schemas.microsoft.com/office/drawing/2014/main" id="{F123FD91-0B5E-468C-B566-EB5533E25DB8}"/>
                  </a:ext>
                </a:extLst>
              </p14:cNvPr>
              <p14:cNvContentPartPr/>
              <p14:nvPr/>
            </p14:nvContentPartPr>
            <p14:xfrm>
              <a:off x="5096075" y="4258623"/>
              <a:ext cx="761040" cy="252000"/>
            </p14:xfrm>
          </p:contentPart>
        </mc:Choice>
        <mc:Fallback xmlns="">
          <p:pic>
            <p:nvPicPr>
              <p:cNvPr id="311" name="Ink 311">
                <a:extLst>
                  <a:ext uri="{FF2B5EF4-FFF2-40B4-BE49-F238E27FC236}">
                    <a16:creationId xmlns:a16="http://schemas.microsoft.com/office/drawing/2014/main" xmlns="" xmlns:p14="http://schemas.microsoft.com/office/powerpoint/2010/main" id="{F123FD91-0B5E-468C-B566-EB5533E25DB8}"/>
                  </a:ext>
                </a:extLst>
              </p:cNvPr>
              <p:cNvPicPr/>
              <p:nvPr/>
            </p:nvPicPr>
            <p:blipFill>
              <a:blip r:embed="rId115"/>
              <a:stretch>
                <a:fillRect/>
              </a:stretch>
            </p:blipFill>
            <p:spPr>
              <a:xfrm>
                <a:off x="5087435" y="4248889"/>
                <a:ext cx="777960" cy="270747"/>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321" name="Ink 322">
                <a:extLst>
                  <a:ext uri="{FF2B5EF4-FFF2-40B4-BE49-F238E27FC236}">
                    <a16:creationId xmlns="" xmlns:a16="http://schemas.microsoft.com/office/drawing/2014/main" id="{2A103697-C5C3-457D-9557-A4D5A4EB1091}"/>
                  </a:ext>
                </a:extLst>
              </p14:cNvPr>
              <p14:cNvContentPartPr/>
              <p14:nvPr/>
            </p14:nvContentPartPr>
            <p14:xfrm>
              <a:off x="6089675" y="4409463"/>
              <a:ext cx="107280" cy="82080"/>
            </p14:xfrm>
          </p:contentPart>
        </mc:Choice>
        <mc:Fallback xmlns="">
          <p:pic>
            <p:nvPicPr>
              <p:cNvPr id="321" name="Ink 322">
                <a:extLst>
                  <a:ext uri="{FF2B5EF4-FFF2-40B4-BE49-F238E27FC236}">
                    <a16:creationId xmlns:a16="http://schemas.microsoft.com/office/drawing/2014/main" xmlns="" xmlns:p14="http://schemas.microsoft.com/office/powerpoint/2010/main" id="{2A103697-C5C3-457D-9557-A4D5A4EB1091}"/>
                  </a:ext>
                </a:extLst>
              </p:cNvPr>
              <p:cNvPicPr/>
              <p:nvPr/>
            </p:nvPicPr>
            <p:blipFill>
              <a:blip r:embed="rId117"/>
              <a:stretch>
                <a:fillRect/>
              </a:stretch>
            </p:blipFill>
            <p:spPr>
              <a:xfrm>
                <a:off x="6080315" y="4400103"/>
                <a:ext cx="12492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322" name="Ink 323">
                <a:extLst>
                  <a:ext uri="{FF2B5EF4-FFF2-40B4-BE49-F238E27FC236}">
                    <a16:creationId xmlns="" xmlns:a16="http://schemas.microsoft.com/office/drawing/2014/main" id="{6860F3BA-A04A-4528-A352-A2CCF72BA631}"/>
                  </a:ext>
                </a:extLst>
              </p14:cNvPr>
              <p14:cNvContentPartPr/>
              <p14:nvPr/>
            </p14:nvContentPartPr>
            <p14:xfrm>
              <a:off x="5184275" y="4572903"/>
              <a:ext cx="691920" cy="113760"/>
            </p14:xfrm>
          </p:contentPart>
        </mc:Choice>
        <mc:Fallback xmlns="">
          <p:pic>
            <p:nvPicPr>
              <p:cNvPr id="322" name="Ink 323">
                <a:extLst>
                  <a:ext uri="{FF2B5EF4-FFF2-40B4-BE49-F238E27FC236}">
                    <a16:creationId xmlns:a16="http://schemas.microsoft.com/office/drawing/2014/main" xmlns="" xmlns:p14="http://schemas.microsoft.com/office/powerpoint/2010/main" id="{6860F3BA-A04A-4528-A352-A2CCF72BA631}"/>
                  </a:ext>
                </a:extLst>
              </p:cNvPr>
              <p:cNvPicPr/>
              <p:nvPr/>
            </p:nvPicPr>
            <p:blipFill>
              <a:blip r:embed="rId119"/>
              <a:stretch>
                <a:fillRect/>
              </a:stretch>
            </p:blipFill>
            <p:spPr>
              <a:xfrm>
                <a:off x="5174555" y="4563513"/>
                <a:ext cx="711360" cy="131456"/>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332" name="Ink 332">
                <a:extLst>
                  <a:ext uri="{FF2B5EF4-FFF2-40B4-BE49-F238E27FC236}">
                    <a16:creationId xmlns="" xmlns:a16="http://schemas.microsoft.com/office/drawing/2014/main" id="{8EBC2EA1-7AAF-474C-A507-5D107DBEF971}"/>
                  </a:ext>
                </a:extLst>
              </p14:cNvPr>
              <p14:cNvContentPartPr/>
              <p14:nvPr/>
            </p14:nvContentPartPr>
            <p14:xfrm>
              <a:off x="6348155" y="4359423"/>
              <a:ext cx="842040" cy="126000"/>
            </p14:xfrm>
          </p:contentPart>
        </mc:Choice>
        <mc:Fallback xmlns="">
          <p:pic>
            <p:nvPicPr>
              <p:cNvPr id="332" name="Ink 332">
                <a:extLst>
                  <a:ext uri="{FF2B5EF4-FFF2-40B4-BE49-F238E27FC236}">
                    <a16:creationId xmlns:a16="http://schemas.microsoft.com/office/drawing/2014/main" xmlns="" xmlns:p14="http://schemas.microsoft.com/office/powerpoint/2010/main" id="{8EBC2EA1-7AAF-474C-A507-5D107DBEF971}"/>
                  </a:ext>
                </a:extLst>
              </p:cNvPr>
              <p:cNvPicPr/>
              <p:nvPr/>
            </p:nvPicPr>
            <p:blipFill>
              <a:blip r:embed="rId121"/>
              <a:stretch>
                <a:fillRect/>
              </a:stretch>
            </p:blipFill>
            <p:spPr>
              <a:xfrm>
                <a:off x="6338795" y="4349703"/>
                <a:ext cx="85968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348" name="Ink 349">
                <a:extLst>
                  <a:ext uri="{FF2B5EF4-FFF2-40B4-BE49-F238E27FC236}">
                    <a16:creationId xmlns="" xmlns:a16="http://schemas.microsoft.com/office/drawing/2014/main" id="{B2B5CB83-9DC7-447E-ACD5-F56A916E4910}"/>
                  </a:ext>
                </a:extLst>
              </p14:cNvPr>
              <p14:cNvContentPartPr/>
              <p14:nvPr/>
            </p14:nvContentPartPr>
            <p14:xfrm>
              <a:off x="9113675" y="4340343"/>
              <a:ext cx="56880" cy="82080"/>
            </p14:xfrm>
          </p:contentPart>
        </mc:Choice>
        <mc:Fallback xmlns="">
          <p:pic>
            <p:nvPicPr>
              <p:cNvPr id="348" name="Ink 349">
                <a:extLst>
                  <a:ext uri="{FF2B5EF4-FFF2-40B4-BE49-F238E27FC236}">
                    <a16:creationId xmlns:a16="http://schemas.microsoft.com/office/drawing/2014/main" xmlns="" xmlns:p14="http://schemas.microsoft.com/office/powerpoint/2010/main" id="{B2B5CB83-9DC7-447E-ACD5-F56A916E4910}"/>
                  </a:ext>
                </a:extLst>
              </p:cNvPr>
              <p:cNvPicPr/>
              <p:nvPr/>
            </p:nvPicPr>
            <p:blipFill>
              <a:blip r:embed="rId123"/>
              <a:stretch>
                <a:fillRect/>
              </a:stretch>
            </p:blipFill>
            <p:spPr>
              <a:xfrm>
                <a:off x="9105447" y="4331343"/>
                <a:ext cx="74051"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349" name="Ink 350">
                <a:extLst>
                  <a:ext uri="{FF2B5EF4-FFF2-40B4-BE49-F238E27FC236}">
                    <a16:creationId xmlns="" xmlns:a16="http://schemas.microsoft.com/office/drawing/2014/main" id="{86BAF994-6795-416D-9DA3-336C67FD5740}"/>
                  </a:ext>
                </a:extLst>
              </p14:cNvPr>
              <p14:cNvContentPartPr/>
              <p14:nvPr/>
            </p14:nvContentPartPr>
            <p14:xfrm>
              <a:off x="8226995" y="4209303"/>
              <a:ext cx="648000" cy="433080"/>
            </p14:xfrm>
          </p:contentPart>
        </mc:Choice>
        <mc:Fallback xmlns="">
          <p:pic>
            <p:nvPicPr>
              <p:cNvPr id="349" name="Ink 350">
                <a:extLst>
                  <a:ext uri="{FF2B5EF4-FFF2-40B4-BE49-F238E27FC236}">
                    <a16:creationId xmlns:a16="http://schemas.microsoft.com/office/drawing/2014/main" xmlns="" xmlns:p14="http://schemas.microsoft.com/office/powerpoint/2010/main" id="{86BAF994-6795-416D-9DA3-336C67FD5740}"/>
                  </a:ext>
                </a:extLst>
              </p:cNvPr>
              <p:cNvPicPr/>
              <p:nvPr/>
            </p:nvPicPr>
            <p:blipFill>
              <a:blip r:embed="rId125"/>
              <a:stretch>
                <a:fillRect/>
              </a:stretch>
            </p:blipFill>
            <p:spPr>
              <a:xfrm>
                <a:off x="8217995" y="4199591"/>
                <a:ext cx="666720" cy="451065"/>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354" name="Ink 354">
                <a:extLst>
                  <a:ext uri="{FF2B5EF4-FFF2-40B4-BE49-F238E27FC236}">
                    <a16:creationId xmlns="" xmlns:a16="http://schemas.microsoft.com/office/drawing/2014/main" id="{9BE58513-2155-477A-8934-25DCAB8226CF}"/>
                  </a:ext>
                </a:extLst>
              </p14:cNvPr>
              <p14:cNvContentPartPr/>
              <p14:nvPr/>
            </p14:nvContentPartPr>
            <p14:xfrm>
              <a:off x="9358835" y="4309023"/>
              <a:ext cx="201240" cy="94680"/>
            </p14:xfrm>
          </p:contentPart>
        </mc:Choice>
        <mc:Fallback xmlns="">
          <p:pic>
            <p:nvPicPr>
              <p:cNvPr id="354" name="Ink 354">
                <a:extLst>
                  <a:ext uri="{FF2B5EF4-FFF2-40B4-BE49-F238E27FC236}">
                    <a16:creationId xmlns:a16="http://schemas.microsoft.com/office/drawing/2014/main" xmlns="" xmlns:p14="http://schemas.microsoft.com/office/powerpoint/2010/main" id="{9BE58513-2155-477A-8934-25DCAB8226CF}"/>
                  </a:ext>
                </a:extLst>
              </p:cNvPr>
              <p:cNvPicPr/>
              <p:nvPr/>
            </p:nvPicPr>
            <p:blipFill>
              <a:blip r:embed="rId127"/>
              <a:stretch>
                <a:fillRect/>
              </a:stretch>
            </p:blipFill>
            <p:spPr>
              <a:xfrm>
                <a:off x="9349115" y="4300023"/>
                <a:ext cx="22104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360" name="Ink 360">
                <a:extLst>
                  <a:ext uri="{FF2B5EF4-FFF2-40B4-BE49-F238E27FC236}">
                    <a16:creationId xmlns="" xmlns:a16="http://schemas.microsoft.com/office/drawing/2014/main" id="{53DDBE46-9DA3-4A6C-9B3B-AFFFE16A00D6}"/>
                  </a:ext>
                </a:extLst>
              </p14:cNvPr>
              <p14:cNvContentPartPr/>
              <p14:nvPr/>
            </p14:nvContentPartPr>
            <p14:xfrm>
              <a:off x="9660515" y="4277703"/>
              <a:ext cx="333720" cy="113400"/>
            </p14:xfrm>
          </p:contentPart>
        </mc:Choice>
        <mc:Fallback xmlns="">
          <p:pic>
            <p:nvPicPr>
              <p:cNvPr id="360" name="Ink 360">
                <a:extLst>
                  <a:ext uri="{FF2B5EF4-FFF2-40B4-BE49-F238E27FC236}">
                    <a16:creationId xmlns:a16="http://schemas.microsoft.com/office/drawing/2014/main" xmlns="" xmlns:p14="http://schemas.microsoft.com/office/powerpoint/2010/main" id="{53DDBE46-9DA3-4A6C-9B3B-AFFFE16A00D6}"/>
                  </a:ext>
                </a:extLst>
              </p:cNvPr>
              <p:cNvPicPr/>
              <p:nvPr/>
            </p:nvPicPr>
            <p:blipFill>
              <a:blip r:embed="rId129"/>
              <a:stretch>
                <a:fillRect/>
              </a:stretch>
            </p:blipFill>
            <p:spPr>
              <a:xfrm>
                <a:off x="9650424" y="4268014"/>
                <a:ext cx="353541" cy="1324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369" name="Ink 369">
                <a:extLst>
                  <a:ext uri="{FF2B5EF4-FFF2-40B4-BE49-F238E27FC236}">
                    <a16:creationId xmlns="" xmlns:a16="http://schemas.microsoft.com/office/drawing/2014/main" id="{98C94CA4-C2AA-4FF4-8EEF-FCC9C96778B8}"/>
                  </a:ext>
                </a:extLst>
              </p14:cNvPr>
              <p14:cNvContentPartPr/>
              <p14:nvPr/>
            </p14:nvContentPartPr>
            <p14:xfrm>
              <a:off x="2468075" y="5000583"/>
              <a:ext cx="1000080" cy="333360"/>
            </p14:xfrm>
          </p:contentPart>
        </mc:Choice>
        <mc:Fallback xmlns="">
          <p:pic>
            <p:nvPicPr>
              <p:cNvPr id="369" name="Ink 369">
                <a:extLst>
                  <a:ext uri="{FF2B5EF4-FFF2-40B4-BE49-F238E27FC236}">
                    <a16:creationId xmlns:a16="http://schemas.microsoft.com/office/drawing/2014/main" xmlns="" xmlns:p14="http://schemas.microsoft.com/office/powerpoint/2010/main" id="{98C94CA4-C2AA-4FF4-8EEF-FCC9C96778B8}"/>
                  </a:ext>
                </a:extLst>
              </p:cNvPr>
              <p:cNvPicPr/>
              <p:nvPr/>
            </p:nvPicPr>
            <p:blipFill>
              <a:blip r:embed="rId131"/>
              <a:stretch>
                <a:fillRect/>
              </a:stretch>
            </p:blipFill>
            <p:spPr>
              <a:xfrm>
                <a:off x="2458715" y="4991223"/>
                <a:ext cx="1017720" cy="3524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371" name="Ink 370">
                <a:extLst>
                  <a:ext uri="{FF2B5EF4-FFF2-40B4-BE49-F238E27FC236}">
                    <a16:creationId xmlns="" xmlns:a16="http://schemas.microsoft.com/office/drawing/2014/main" id="{A2890489-C695-4469-8CF9-7E58EE404448}"/>
                  </a:ext>
                </a:extLst>
              </p14:cNvPr>
              <p14:cNvContentPartPr/>
              <p14:nvPr/>
            </p14:nvContentPartPr>
            <p14:xfrm>
              <a:off x="5253395" y="4962783"/>
              <a:ext cx="44280" cy="94680"/>
            </p14:xfrm>
          </p:contentPart>
        </mc:Choice>
        <mc:Fallback xmlns="">
          <p:pic>
            <p:nvPicPr>
              <p:cNvPr id="371" name="Ink 370">
                <a:extLst>
                  <a:ext uri="{FF2B5EF4-FFF2-40B4-BE49-F238E27FC236}">
                    <a16:creationId xmlns:a16="http://schemas.microsoft.com/office/drawing/2014/main" xmlns="" xmlns:p14="http://schemas.microsoft.com/office/powerpoint/2010/main" id="{A2890489-C695-4469-8CF9-7E58EE404448}"/>
                  </a:ext>
                </a:extLst>
              </p:cNvPr>
              <p:cNvPicPr/>
              <p:nvPr/>
            </p:nvPicPr>
            <p:blipFill>
              <a:blip r:embed="rId133"/>
              <a:stretch>
                <a:fillRect/>
              </a:stretch>
            </p:blipFill>
            <p:spPr>
              <a:xfrm>
                <a:off x="5244110" y="4952703"/>
                <a:ext cx="61421"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372" name="Ink 371">
                <a:extLst>
                  <a:ext uri="{FF2B5EF4-FFF2-40B4-BE49-F238E27FC236}">
                    <a16:creationId xmlns="" xmlns:a16="http://schemas.microsoft.com/office/drawing/2014/main" id="{BD82E609-E53E-4F17-8369-6D000773B433}"/>
                  </a:ext>
                </a:extLst>
              </p14:cNvPr>
              <p14:cNvContentPartPr/>
              <p14:nvPr/>
            </p14:nvContentPartPr>
            <p14:xfrm>
              <a:off x="5240795" y="5082303"/>
              <a:ext cx="100800" cy="6480"/>
            </p14:xfrm>
          </p:contentPart>
        </mc:Choice>
        <mc:Fallback xmlns="">
          <p:pic>
            <p:nvPicPr>
              <p:cNvPr id="372" name="Ink 371">
                <a:extLst>
                  <a:ext uri="{FF2B5EF4-FFF2-40B4-BE49-F238E27FC236}">
                    <a16:creationId xmlns:a16="http://schemas.microsoft.com/office/drawing/2014/main" xmlns="" xmlns:p14="http://schemas.microsoft.com/office/powerpoint/2010/main" id="{BD82E609-E53E-4F17-8369-6D000773B433}"/>
                  </a:ext>
                </a:extLst>
              </p:cNvPr>
              <p:cNvPicPr/>
              <p:nvPr/>
            </p:nvPicPr>
            <p:blipFill>
              <a:blip r:embed="rId135"/>
              <a:stretch>
                <a:fillRect/>
              </a:stretch>
            </p:blipFill>
            <p:spPr>
              <a:xfrm>
                <a:off x="5231827" y="5072583"/>
                <a:ext cx="11766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373" name="Ink 372">
                <a:extLst>
                  <a:ext uri="{FF2B5EF4-FFF2-40B4-BE49-F238E27FC236}">
                    <a16:creationId xmlns="" xmlns:a16="http://schemas.microsoft.com/office/drawing/2014/main" id="{94808170-74F5-48C9-A6AF-5CA71C2089C8}"/>
                  </a:ext>
                </a:extLst>
              </p14:cNvPr>
              <p14:cNvContentPartPr/>
              <p14:nvPr/>
            </p14:nvContentPartPr>
            <p14:xfrm>
              <a:off x="5416835" y="5038383"/>
              <a:ext cx="113400" cy="360"/>
            </p14:xfrm>
          </p:contentPart>
        </mc:Choice>
        <mc:Fallback xmlns="">
          <p:pic>
            <p:nvPicPr>
              <p:cNvPr id="373" name="Ink 372">
                <a:extLst>
                  <a:ext uri="{FF2B5EF4-FFF2-40B4-BE49-F238E27FC236}">
                    <a16:creationId xmlns:a16="http://schemas.microsoft.com/office/drawing/2014/main" xmlns="" xmlns:p14="http://schemas.microsoft.com/office/powerpoint/2010/main" id="{94808170-74F5-48C9-A6AF-5CA71C2089C8}"/>
                  </a:ext>
                </a:extLst>
              </p:cNvPr>
              <p:cNvPicPr/>
              <p:nvPr/>
            </p:nvPicPr>
            <p:blipFill>
              <a:blip r:embed="rId137"/>
              <a:stretch>
                <a:fillRect/>
              </a:stretch>
            </p:blipFill>
            <p:spPr>
              <a:xfrm>
                <a:off x="5407505" y="5028303"/>
                <a:ext cx="130984"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374" name="Ink 373">
                <a:extLst>
                  <a:ext uri="{FF2B5EF4-FFF2-40B4-BE49-F238E27FC236}">
                    <a16:creationId xmlns="" xmlns:a16="http://schemas.microsoft.com/office/drawing/2014/main" id="{0919D393-450E-450D-89ED-E911FF40783E}"/>
                  </a:ext>
                </a:extLst>
              </p14:cNvPr>
              <p14:cNvContentPartPr/>
              <p14:nvPr/>
            </p14:nvContentPartPr>
            <p14:xfrm>
              <a:off x="5485955" y="4987983"/>
              <a:ext cx="6480" cy="100800"/>
            </p14:xfrm>
          </p:contentPart>
        </mc:Choice>
        <mc:Fallback xmlns="">
          <p:pic>
            <p:nvPicPr>
              <p:cNvPr id="374" name="Ink 373">
                <a:extLst>
                  <a:ext uri="{FF2B5EF4-FFF2-40B4-BE49-F238E27FC236}">
                    <a16:creationId xmlns:a16="http://schemas.microsoft.com/office/drawing/2014/main" xmlns="" xmlns:p14="http://schemas.microsoft.com/office/powerpoint/2010/main" id="{0919D393-450E-450D-89ED-E911FF40783E}"/>
                  </a:ext>
                </a:extLst>
              </p:cNvPr>
              <p:cNvPicPr/>
              <p:nvPr/>
            </p:nvPicPr>
            <p:blipFill>
              <a:blip r:embed="rId139"/>
              <a:stretch>
                <a:fillRect/>
              </a:stretch>
            </p:blipFill>
            <p:spPr>
              <a:xfrm>
                <a:off x="5475875" y="4978263"/>
                <a:ext cx="2556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375" name="Ink 374">
                <a:extLst>
                  <a:ext uri="{FF2B5EF4-FFF2-40B4-BE49-F238E27FC236}">
                    <a16:creationId xmlns="" xmlns:a16="http://schemas.microsoft.com/office/drawing/2014/main" id="{BF88695B-4699-4664-8007-CCA14954732C}"/>
                  </a:ext>
                </a:extLst>
              </p14:cNvPr>
              <p14:cNvContentPartPr/>
              <p14:nvPr/>
            </p14:nvContentPartPr>
            <p14:xfrm>
              <a:off x="5649395" y="4950183"/>
              <a:ext cx="63360" cy="107280"/>
            </p14:xfrm>
          </p:contentPart>
        </mc:Choice>
        <mc:Fallback xmlns="">
          <p:pic>
            <p:nvPicPr>
              <p:cNvPr id="375" name="Ink 374">
                <a:extLst>
                  <a:ext uri="{FF2B5EF4-FFF2-40B4-BE49-F238E27FC236}">
                    <a16:creationId xmlns:a16="http://schemas.microsoft.com/office/drawing/2014/main" xmlns="" xmlns:p14="http://schemas.microsoft.com/office/powerpoint/2010/main" id="{BF88695B-4699-4664-8007-CCA14954732C}"/>
                  </a:ext>
                </a:extLst>
              </p:cNvPr>
              <p:cNvPicPr/>
              <p:nvPr/>
            </p:nvPicPr>
            <p:blipFill>
              <a:blip r:embed="rId141"/>
              <a:stretch>
                <a:fillRect/>
              </a:stretch>
            </p:blipFill>
            <p:spPr>
              <a:xfrm>
                <a:off x="5639982" y="4940103"/>
                <a:ext cx="80739"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376" name="Ink 375">
                <a:extLst>
                  <a:ext uri="{FF2B5EF4-FFF2-40B4-BE49-F238E27FC236}">
                    <a16:creationId xmlns="" xmlns:a16="http://schemas.microsoft.com/office/drawing/2014/main" id="{E1E4108A-F7F4-4184-94A7-F698CE7AFACF}"/>
                  </a:ext>
                </a:extLst>
              </p14:cNvPr>
              <p14:cNvContentPartPr/>
              <p14:nvPr/>
            </p14:nvContentPartPr>
            <p14:xfrm>
              <a:off x="5661995" y="5063583"/>
              <a:ext cx="100800" cy="6480"/>
            </p14:xfrm>
          </p:contentPart>
        </mc:Choice>
        <mc:Fallback xmlns="">
          <p:pic>
            <p:nvPicPr>
              <p:cNvPr id="376" name="Ink 375">
                <a:extLst>
                  <a:ext uri="{FF2B5EF4-FFF2-40B4-BE49-F238E27FC236}">
                    <a16:creationId xmlns:a16="http://schemas.microsoft.com/office/drawing/2014/main" xmlns="" xmlns:p14="http://schemas.microsoft.com/office/powerpoint/2010/main" id="{E1E4108A-F7F4-4184-94A7-F698CE7AFACF}"/>
                  </a:ext>
                </a:extLst>
              </p:cNvPr>
              <p:cNvPicPr/>
              <p:nvPr/>
            </p:nvPicPr>
            <p:blipFill>
              <a:blip r:embed="rId143"/>
              <a:stretch>
                <a:fillRect/>
              </a:stretch>
            </p:blipFill>
            <p:spPr>
              <a:xfrm>
                <a:off x="5653355" y="5054375"/>
                <a:ext cx="118440" cy="24215"/>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377" name="Ink 376">
                <a:extLst>
                  <a:ext uri="{FF2B5EF4-FFF2-40B4-BE49-F238E27FC236}">
                    <a16:creationId xmlns="" xmlns:a16="http://schemas.microsoft.com/office/drawing/2014/main" id="{76649F5A-20FF-4987-AD84-9253C9ECFEBC}"/>
                  </a:ext>
                </a:extLst>
              </p14:cNvPr>
              <p14:cNvContentPartPr/>
              <p14:nvPr/>
            </p14:nvContentPartPr>
            <p14:xfrm>
              <a:off x="5128475" y="5201823"/>
              <a:ext cx="672480" cy="19080"/>
            </p14:xfrm>
          </p:contentPart>
        </mc:Choice>
        <mc:Fallback xmlns="">
          <p:pic>
            <p:nvPicPr>
              <p:cNvPr id="377" name="Ink 376">
                <a:extLst>
                  <a:ext uri="{FF2B5EF4-FFF2-40B4-BE49-F238E27FC236}">
                    <a16:creationId xmlns:a16="http://schemas.microsoft.com/office/drawing/2014/main" xmlns="" xmlns:p14="http://schemas.microsoft.com/office/powerpoint/2010/main" id="{76649F5A-20FF-4987-AD84-9253C9ECFEBC}"/>
                  </a:ext>
                </a:extLst>
              </p:cNvPr>
              <p:cNvPicPr/>
              <p:nvPr/>
            </p:nvPicPr>
            <p:blipFill>
              <a:blip r:embed="rId145"/>
              <a:stretch>
                <a:fillRect/>
              </a:stretch>
            </p:blipFill>
            <p:spPr>
              <a:xfrm>
                <a:off x="5119115" y="5191930"/>
                <a:ext cx="690840" cy="38513"/>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378" name="Ink 377">
                <a:extLst>
                  <a:ext uri="{FF2B5EF4-FFF2-40B4-BE49-F238E27FC236}">
                    <a16:creationId xmlns="" xmlns:a16="http://schemas.microsoft.com/office/drawing/2014/main" id="{8DF65262-9162-4F30-BBF3-C84A5FE63703}"/>
                  </a:ext>
                </a:extLst>
              </p14:cNvPr>
              <p14:cNvContentPartPr/>
              <p14:nvPr/>
            </p14:nvContentPartPr>
            <p14:xfrm>
              <a:off x="5228195" y="5321343"/>
              <a:ext cx="6480" cy="82080"/>
            </p14:xfrm>
          </p:contentPart>
        </mc:Choice>
        <mc:Fallback xmlns="">
          <p:pic>
            <p:nvPicPr>
              <p:cNvPr id="378" name="Ink 377">
                <a:extLst>
                  <a:ext uri="{FF2B5EF4-FFF2-40B4-BE49-F238E27FC236}">
                    <a16:creationId xmlns:a16="http://schemas.microsoft.com/office/drawing/2014/main" xmlns="" xmlns:p14="http://schemas.microsoft.com/office/powerpoint/2010/main" id="{8DF65262-9162-4F30-BBF3-C84A5FE63703}"/>
                  </a:ext>
                </a:extLst>
              </p:cNvPr>
              <p:cNvPicPr/>
              <p:nvPr/>
            </p:nvPicPr>
            <p:blipFill>
              <a:blip r:embed="rId147"/>
              <a:stretch>
                <a:fillRect/>
              </a:stretch>
            </p:blipFill>
            <p:spPr>
              <a:xfrm>
                <a:off x="5218475" y="5311983"/>
                <a:ext cx="255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379" name="Ink 378">
                <a:extLst>
                  <a:ext uri="{FF2B5EF4-FFF2-40B4-BE49-F238E27FC236}">
                    <a16:creationId xmlns="" xmlns:a16="http://schemas.microsoft.com/office/drawing/2014/main" id="{1B4373EA-512F-44B4-9EDD-B5C2FCA27A76}"/>
                  </a:ext>
                </a:extLst>
              </p14:cNvPr>
              <p14:cNvContentPartPr/>
              <p14:nvPr/>
            </p14:nvContentPartPr>
            <p14:xfrm>
              <a:off x="5278595" y="5327463"/>
              <a:ext cx="126000" cy="82080"/>
            </p14:xfrm>
          </p:contentPart>
        </mc:Choice>
        <mc:Fallback xmlns="">
          <p:pic>
            <p:nvPicPr>
              <p:cNvPr id="379" name="Ink 378">
                <a:extLst>
                  <a:ext uri="{FF2B5EF4-FFF2-40B4-BE49-F238E27FC236}">
                    <a16:creationId xmlns:a16="http://schemas.microsoft.com/office/drawing/2014/main" xmlns="" xmlns:p14="http://schemas.microsoft.com/office/powerpoint/2010/main" id="{1B4373EA-512F-44B4-9EDD-B5C2FCA27A76}"/>
                  </a:ext>
                </a:extLst>
              </p:cNvPr>
              <p:cNvPicPr/>
              <p:nvPr/>
            </p:nvPicPr>
            <p:blipFill>
              <a:blip r:embed="rId149"/>
              <a:stretch>
                <a:fillRect/>
              </a:stretch>
            </p:blipFill>
            <p:spPr>
              <a:xfrm>
                <a:off x="5269621" y="5317743"/>
                <a:ext cx="142872"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380" name="Ink 379">
                <a:extLst>
                  <a:ext uri="{FF2B5EF4-FFF2-40B4-BE49-F238E27FC236}">
                    <a16:creationId xmlns="" xmlns:a16="http://schemas.microsoft.com/office/drawing/2014/main" id="{4D225434-9889-46C5-A310-E14F84922CC8}"/>
                  </a:ext>
                </a:extLst>
              </p14:cNvPr>
              <p14:cNvContentPartPr/>
              <p14:nvPr/>
            </p14:nvContentPartPr>
            <p14:xfrm>
              <a:off x="5504675" y="5365263"/>
              <a:ext cx="100800" cy="6480"/>
            </p14:xfrm>
          </p:contentPart>
        </mc:Choice>
        <mc:Fallback xmlns="">
          <p:pic>
            <p:nvPicPr>
              <p:cNvPr id="380" name="Ink 379">
                <a:extLst>
                  <a:ext uri="{FF2B5EF4-FFF2-40B4-BE49-F238E27FC236}">
                    <a16:creationId xmlns:a16="http://schemas.microsoft.com/office/drawing/2014/main" xmlns="" xmlns:p14="http://schemas.microsoft.com/office/powerpoint/2010/main" id="{4D225434-9889-46C5-A310-E14F84922CC8}"/>
                  </a:ext>
                </a:extLst>
              </p:cNvPr>
              <p:cNvPicPr/>
              <p:nvPr/>
            </p:nvPicPr>
            <p:blipFill>
              <a:blip r:embed="rId151"/>
              <a:stretch>
                <a:fillRect/>
              </a:stretch>
            </p:blipFill>
            <p:spPr>
              <a:xfrm>
                <a:off x="5495315" y="5356055"/>
                <a:ext cx="118440" cy="24897"/>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381" name="Ink 380">
                <a:extLst>
                  <a:ext uri="{FF2B5EF4-FFF2-40B4-BE49-F238E27FC236}">
                    <a16:creationId xmlns="" xmlns:a16="http://schemas.microsoft.com/office/drawing/2014/main" id="{22AB9757-F88F-4F34-90CB-B978BF726F4B}"/>
                  </a:ext>
                </a:extLst>
              </p14:cNvPr>
              <p14:cNvContentPartPr/>
              <p14:nvPr/>
            </p14:nvContentPartPr>
            <p14:xfrm>
              <a:off x="5542475" y="5327463"/>
              <a:ext cx="12960" cy="82080"/>
            </p14:xfrm>
          </p:contentPart>
        </mc:Choice>
        <mc:Fallback xmlns="">
          <p:pic>
            <p:nvPicPr>
              <p:cNvPr id="381" name="Ink 380">
                <a:extLst>
                  <a:ext uri="{FF2B5EF4-FFF2-40B4-BE49-F238E27FC236}">
                    <a16:creationId xmlns:a16="http://schemas.microsoft.com/office/drawing/2014/main" xmlns="" xmlns:p14="http://schemas.microsoft.com/office/powerpoint/2010/main" id="{22AB9757-F88F-4F34-90CB-B978BF726F4B}"/>
                  </a:ext>
                </a:extLst>
              </p:cNvPr>
              <p:cNvPicPr/>
              <p:nvPr/>
            </p:nvPicPr>
            <p:blipFill>
              <a:blip r:embed="rId153"/>
              <a:stretch>
                <a:fillRect/>
              </a:stretch>
            </p:blipFill>
            <p:spPr>
              <a:xfrm>
                <a:off x="5532395" y="5317743"/>
                <a:ext cx="3168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382" name="Ink 381">
                <a:extLst>
                  <a:ext uri="{FF2B5EF4-FFF2-40B4-BE49-F238E27FC236}">
                    <a16:creationId xmlns="" xmlns:a16="http://schemas.microsoft.com/office/drawing/2014/main" id="{91459C5C-6B40-416A-9FBA-EF7BFED42D41}"/>
                  </a:ext>
                </a:extLst>
              </p14:cNvPr>
              <p14:cNvContentPartPr/>
              <p14:nvPr/>
            </p14:nvContentPartPr>
            <p14:xfrm>
              <a:off x="5693315" y="5302263"/>
              <a:ext cx="38160" cy="94680"/>
            </p14:xfrm>
          </p:contentPart>
        </mc:Choice>
        <mc:Fallback xmlns="">
          <p:pic>
            <p:nvPicPr>
              <p:cNvPr id="382" name="Ink 381">
                <a:extLst>
                  <a:ext uri="{FF2B5EF4-FFF2-40B4-BE49-F238E27FC236}">
                    <a16:creationId xmlns:a16="http://schemas.microsoft.com/office/drawing/2014/main" xmlns="" xmlns:p14="http://schemas.microsoft.com/office/powerpoint/2010/main" id="{91459C5C-6B40-416A-9FBA-EF7BFED42D41}"/>
                  </a:ext>
                </a:extLst>
              </p:cNvPr>
              <p:cNvPicPr/>
              <p:nvPr/>
            </p:nvPicPr>
            <p:blipFill>
              <a:blip r:embed="rId155"/>
              <a:stretch>
                <a:fillRect/>
              </a:stretch>
            </p:blipFill>
            <p:spPr>
              <a:xfrm>
                <a:off x="5684315" y="5292903"/>
                <a:ext cx="5652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383" name="Ink 382">
                <a:extLst>
                  <a:ext uri="{FF2B5EF4-FFF2-40B4-BE49-F238E27FC236}">
                    <a16:creationId xmlns="" xmlns:a16="http://schemas.microsoft.com/office/drawing/2014/main" id="{586018D8-ADFA-42EB-9B62-FE2C4F5A0B9E}"/>
                  </a:ext>
                </a:extLst>
              </p14:cNvPr>
              <p14:cNvContentPartPr/>
              <p14:nvPr/>
            </p14:nvContentPartPr>
            <p14:xfrm>
              <a:off x="5699795" y="5390463"/>
              <a:ext cx="63360" cy="6480"/>
            </p14:xfrm>
          </p:contentPart>
        </mc:Choice>
        <mc:Fallback xmlns="">
          <p:pic>
            <p:nvPicPr>
              <p:cNvPr id="383" name="Ink 382">
                <a:extLst>
                  <a:ext uri="{FF2B5EF4-FFF2-40B4-BE49-F238E27FC236}">
                    <a16:creationId xmlns:a16="http://schemas.microsoft.com/office/drawing/2014/main" xmlns="" xmlns:p14="http://schemas.microsoft.com/office/powerpoint/2010/main" id="{586018D8-ADFA-42EB-9B62-FE2C4F5A0B9E}"/>
                  </a:ext>
                </a:extLst>
              </p:cNvPr>
              <p:cNvPicPr/>
              <p:nvPr/>
            </p:nvPicPr>
            <p:blipFill>
              <a:blip r:embed="rId157"/>
              <a:stretch>
                <a:fillRect/>
              </a:stretch>
            </p:blipFill>
            <p:spPr>
              <a:xfrm>
                <a:off x="5690435" y="5382619"/>
                <a:ext cx="81000" cy="23533"/>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384" name="Ink 383">
                <a:extLst>
                  <a:ext uri="{FF2B5EF4-FFF2-40B4-BE49-F238E27FC236}">
                    <a16:creationId xmlns="" xmlns:a16="http://schemas.microsoft.com/office/drawing/2014/main" id="{EF41C8C3-5FD2-443A-B26B-DE9AE5CA5571}"/>
                  </a:ext>
                </a:extLst>
              </p14:cNvPr>
              <p14:cNvContentPartPr/>
              <p14:nvPr/>
            </p14:nvContentPartPr>
            <p14:xfrm>
              <a:off x="5819315" y="5283543"/>
              <a:ext cx="119880" cy="119880"/>
            </p14:xfrm>
          </p:contentPart>
        </mc:Choice>
        <mc:Fallback xmlns="">
          <p:pic>
            <p:nvPicPr>
              <p:cNvPr id="384" name="Ink 383">
                <a:extLst>
                  <a:ext uri="{FF2B5EF4-FFF2-40B4-BE49-F238E27FC236}">
                    <a16:creationId xmlns:a16="http://schemas.microsoft.com/office/drawing/2014/main" xmlns="" xmlns:p14="http://schemas.microsoft.com/office/powerpoint/2010/main" id="{EF41C8C3-5FD2-443A-B26B-DE9AE5CA5571}"/>
                  </a:ext>
                </a:extLst>
              </p:cNvPr>
              <p:cNvPicPr/>
              <p:nvPr/>
            </p:nvPicPr>
            <p:blipFill>
              <a:blip r:embed="rId159"/>
              <a:stretch>
                <a:fillRect/>
              </a:stretch>
            </p:blipFill>
            <p:spPr>
              <a:xfrm>
                <a:off x="5808875" y="5274903"/>
                <a:ext cx="14040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385" name="Ink 384">
                <a:extLst>
                  <a:ext uri="{FF2B5EF4-FFF2-40B4-BE49-F238E27FC236}">
                    <a16:creationId xmlns="" xmlns:a16="http://schemas.microsoft.com/office/drawing/2014/main" id="{C57995E3-4F13-4364-9042-FB13CB732D0E}"/>
                  </a:ext>
                </a:extLst>
              </p14:cNvPr>
              <p14:cNvContentPartPr/>
              <p14:nvPr/>
            </p14:nvContentPartPr>
            <p14:xfrm>
              <a:off x="6095795" y="5126223"/>
              <a:ext cx="69480" cy="360"/>
            </p14:xfrm>
          </p:contentPart>
        </mc:Choice>
        <mc:Fallback xmlns="">
          <p:pic>
            <p:nvPicPr>
              <p:cNvPr id="385" name="Ink 384">
                <a:extLst>
                  <a:ext uri="{FF2B5EF4-FFF2-40B4-BE49-F238E27FC236}">
                    <a16:creationId xmlns:a16="http://schemas.microsoft.com/office/drawing/2014/main" xmlns="" xmlns:p14="http://schemas.microsoft.com/office/powerpoint/2010/main" id="{C57995E3-4F13-4364-9042-FB13CB732D0E}"/>
                  </a:ext>
                </a:extLst>
              </p:cNvPr>
              <p:cNvPicPr/>
              <p:nvPr/>
            </p:nvPicPr>
            <p:blipFill>
              <a:blip r:embed="rId161"/>
              <a:stretch>
                <a:fillRect/>
              </a:stretch>
            </p:blipFill>
            <p:spPr>
              <a:xfrm>
                <a:off x="6086435" y="5116503"/>
                <a:ext cx="8712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386" name="Ink 385">
                <a:extLst>
                  <a:ext uri="{FF2B5EF4-FFF2-40B4-BE49-F238E27FC236}">
                    <a16:creationId xmlns="" xmlns:a16="http://schemas.microsoft.com/office/drawing/2014/main" id="{51AC88FD-5722-40A1-8893-9C1F3C116C40}"/>
                  </a:ext>
                </a:extLst>
              </p14:cNvPr>
              <p14:cNvContentPartPr/>
              <p14:nvPr/>
            </p14:nvContentPartPr>
            <p14:xfrm>
              <a:off x="6108395" y="5183103"/>
              <a:ext cx="63360" cy="12960"/>
            </p14:xfrm>
          </p:contentPart>
        </mc:Choice>
        <mc:Fallback xmlns="">
          <p:pic>
            <p:nvPicPr>
              <p:cNvPr id="386" name="Ink 385">
                <a:extLst>
                  <a:ext uri="{FF2B5EF4-FFF2-40B4-BE49-F238E27FC236}">
                    <a16:creationId xmlns:a16="http://schemas.microsoft.com/office/drawing/2014/main" xmlns="" xmlns:p14="http://schemas.microsoft.com/office/powerpoint/2010/main" id="{51AC88FD-5722-40A1-8893-9C1F3C116C40}"/>
                  </a:ext>
                </a:extLst>
              </p:cNvPr>
              <p:cNvPicPr/>
              <p:nvPr/>
            </p:nvPicPr>
            <p:blipFill>
              <a:blip r:embed="rId163"/>
              <a:stretch>
                <a:fillRect/>
              </a:stretch>
            </p:blipFill>
            <p:spPr>
              <a:xfrm>
                <a:off x="6099395" y="5173743"/>
                <a:ext cx="8136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397" name="Ink 397">
                <a:extLst>
                  <a:ext uri="{FF2B5EF4-FFF2-40B4-BE49-F238E27FC236}">
                    <a16:creationId xmlns="" xmlns:a16="http://schemas.microsoft.com/office/drawing/2014/main" id="{EB770D32-52A8-40B5-B6DA-C906806207D1}"/>
                  </a:ext>
                </a:extLst>
              </p14:cNvPr>
              <p14:cNvContentPartPr/>
              <p14:nvPr/>
            </p14:nvContentPartPr>
            <p14:xfrm>
              <a:off x="6372275" y="5063583"/>
              <a:ext cx="861840" cy="151200"/>
            </p14:xfrm>
          </p:contentPart>
        </mc:Choice>
        <mc:Fallback xmlns="">
          <p:pic>
            <p:nvPicPr>
              <p:cNvPr id="397" name="Ink 397">
                <a:extLst>
                  <a:ext uri="{FF2B5EF4-FFF2-40B4-BE49-F238E27FC236}">
                    <a16:creationId xmlns:a16="http://schemas.microsoft.com/office/drawing/2014/main" xmlns="" xmlns:p14="http://schemas.microsoft.com/office/powerpoint/2010/main" id="{EB770D32-52A8-40B5-B6DA-C906806207D1}"/>
                  </a:ext>
                </a:extLst>
              </p:cNvPr>
              <p:cNvPicPr/>
              <p:nvPr/>
            </p:nvPicPr>
            <p:blipFill>
              <a:blip r:embed="rId165"/>
              <a:stretch>
                <a:fillRect/>
              </a:stretch>
            </p:blipFill>
            <p:spPr>
              <a:xfrm>
                <a:off x="6362195" y="5054223"/>
                <a:ext cx="88164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399" name="Ink 398">
                <a:extLst>
                  <a:ext uri="{FF2B5EF4-FFF2-40B4-BE49-F238E27FC236}">
                    <a16:creationId xmlns="" xmlns:a16="http://schemas.microsoft.com/office/drawing/2014/main" id="{90785689-61CB-4D8B-95B3-8BCD7759043E}"/>
                  </a:ext>
                </a:extLst>
              </p14:cNvPr>
              <p14:cNvContentPartPr/>
              <p14:nvPr/>
            </p14:nvContentPartPr>
            <p14:xfrm>
              <a:off x="8271275" y="4969983"/>
              <a:ext cx="63360" cy="112680"/>
            </p14:xfrm>
          </p:contentPart>
        </mc:Choice>
        <mc:Fallback xmlns="">
          <p:pic>
            <p:nvPicPr>
              <p:cNvPr id="399" name="Ink 398">
                <a:extLst>
                  <a:ext uri="{FF2B5EF4-FFF2-40B4-BE49-F238E27FC236}">
                    <a16:creationId xmlns:a16="http://schemas.microsoft.com/office/drawing/2014/main" xmlns="" xmlns:p14="http://schemas.microsoft.com/office/powerpoint/2010/main" id="{90785689-61CB-4D8B-95B3-8BCD7759043E}"/>
                  </a:ext>
                </a:extLst>
              </p:cNvPr>
              <p:cNvPicPr/>
              <p:nvPr/>
            </p:nvPicPr>
            <p:blipFill>
              <a:blip r:embed="rId167"/>
              <a:stretch>
                <a:fillRect/>
              </a:stretch>
            </p:blipFill>
            <p:spPr>
              <a:xfrm>
                <a:off x="8262275" y="4960294"/>
                <a:ext cx="81360" cy="130623"/>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400" name="Ink 399">
                <a:extLst>
                  <a:ext uri="{FF2B5EF4-FFF2-40B4-BE49-F238E27FC236}">
                    <a16:creationId xmlns="" xmlns:a16="http://schemas.microsoft.com/office/drawing/2014/main" id="{F3B6CD57-5A53-47FB-A159-E0B62154535A}"/>
                  </a:ext>
                </a:extLst>
              </p14:cNvPr>
              <p14:cNvContentPartPr/>
              <p14:nvPr/>
            </p14:nvContentPartPr>
            <p14:xfrm>
              <a:off x="8264795" y="5088783"/>
              <a:ext cx="126000" cy="12960"/>
            </p14:xfrm>
          </p:contentPart>
        </mc:Choice>
        <mc:Fallback xmlns="">
          <p:pic>
            <p:nvPicPr>
              <p:cNvPr id="400" name="Ink 399">
                <a:extLst>
                  <a:ext uri="{FF2B5EF4-FFF2-40B4-BE49-F238E27FC236}">
                    <a16:creationId xmlns:a16="http://schemas.microsoft.com/office/drawing/2014/main" xmlns="" xmlns:p14="http://schemas.microsoft.com/office/powerpoint/2010/main" id="{F3B6CD57-5A53-47FB-A159-E0B62154535A}"/>
                  </a:ext>
                </a:extLst>
              </p:cNvPr>
              <p:cNvPicPr/>
              <p:nvPr/>
            </p:nvPicPr>
            <p:blipFill>
              <a:blip r:embed="rId169"/>
              <a:stretch>
                <a:fillRect/>
              </a:stretch>
            </p:blipFill>
            <p:spPr>
              <a:xfrm>
                <a:off x="8256155" y="5080863"/>
                <a:ext cx="14256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401" name="Ink 400">
                <a:extLst>
                  <a:ext uri="{FF2B5EF4-FFF2-40B4-BE49-F238E27FC236}">
                    <a16:creationId xmlns="" xmlns:a16="http://schemas.microsoft.com/office/drawing/2014/main" id="{42C07B83-3048-410D-A2F4-E5FB46742A43}"/>
                  </a:ext>
                </a:extLst>
              </p14:cNvPr>
              <p14:cNvContentPartPr/>
              <p14:nvPr/>
            </p14:nvContentPartPr>
            <p14:xfrm>
              <a:off x="8459915" y="5038383"/>
              <a:ext cx="103680" cy="19080"/>
            </p14:xfrm>
          </p:contentPart>
        </mc:Choice>
        <mc:Fallback xmlns="">
          <p:pic>
            <p:nvPicPr>
              <p:cNvPr id="401" name="Ink 400">
                <a:extLst>
                  <a:ext uri="{FF2B5EF4-FFF2-40B4-BE49-F238E27FC236}">
                    <a16:creationId xmlns:a16="http://schemas.microsoft.com/office/drawing/2014/main" xmlns="" xmlns:p14="http://schemas.microsoft.com/office/powerpoint/2010/main" id="{42C07B83-3048-410D-A2F4-E5FB46742A43}"/>
                  </a:ext>
                </a:extLst>
              </p:cNvPr>
              <p:cNvPicPr/>
              <p:nvPr/>
            </p:nvPicPr>
            <p:blipFill>
              <a:blip r:embed="rId171"/>
              <a:stretch>
                <a:fillRect/>
              </a:stretch>
            </p:blipFill>
            <p:spPr>
              <a:xfrm>
                <a:off x="8451995" y="5030256"/>
                <a:ext cx="119880" cy="36747"/>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402" name="Ink 401">
                <a:extLst>
                  <a:ext uri="{FF2B5EF4-FFF2-40B4-BE49-F238E27FC236}">
                    <a16:creationId xmlns="" xmlns:a16="http://schemas.microsoft.com/office/drawing/2014/main" id="{6F0C2A84-74FF-4BC1-8CD3-6A93E36D5842}"/>
                  </a:ext>
                </a:extLst>
              </p14:cNvPr>
              <p14:cNvContentPartPr/>
              <p14:nvPr/>
            </p14:nvContentPartPr>
            <p14:xfrm>
              <a:off x="8509955" y="5013183"/>
              <a:ext cx="6480" cy="75960"/>
            </p14:xfrm>
          </p:contentPart>
        </mc:Choice>
        <mc:Fallback xmlns="">
          <p:pic>
            <p:nvPicPr>
              <p:cNvPr id="402" name="Ink 401">
                <a:extLst>
                  <a:ext uri="{FF2B5EF4-FFF2-40B4-BE49-F238E27FC236}">
                    <a16:creationId xmlns:a16="http://schemas.microsoft.com/office/drawing/2014/main" xmlns="" xmlns:p14="http://schemas.microsoft.com/office/powerpoint/2010/main" id="{6F0C2A84-74FF-4BC1-8CD3-6A93E36D5842}"/>
                  </a:ext>
                </a:extLst>
              </p:cNvPr>
              <p:cNvPicPr/>
              <p:nvPr/>
            </p:nvPicPr>
            <p:blipFill>
              <a:blip r:embed="rId173"/>
              <a:stretch>
                <a:fillRect/>
              </a:stretch>
            </p:blipFill>
            <p:spPr>
              <a:xfrm>
                <a:off x="8499875" y="5003463"/>
                <a:ext cx="2592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403" name="Ink 402">
                <a:extLst>
                  <a:ext uri="{FF2B5EF4-FFF2-40B4-BE49-F238E27FC236}">
                    <a16:creationId xmlns="" xmlns:a16="http://schemas.microsoft.com/office/drawing/2014/main" id="{A037ECB7-8A56-4EB9-8664-B4A3B96BED10}"/>
                  </a:ext>
                </a:extLst>
              </p14:cNvPr>
              <p14:cNvContentPartPr/>
              <p14:nvPr/>
            </p14:nvContentPartPr>
            <p14:xfrm>
              <a:off x="8673395" y="4950183"/>
              <a:ext cx="50760" cy="119880"/>
            </p14:xfrm>
          </p:contentPart>
        </mc:Choice>
        <mc:Fallback xmlns="">
          <p:pic>
            <p:nvPicPr>
              <p:cNvPr id="403" name="Ink 402">
                <a:extLst>
                  <a:ext uri="{FF2B5EF4-FFF2-40B4-BE49-F238E27FC236}">
                    <a16:creationId xmlns:a16="http://schemas.microsoft.com/office/drawing/2014/main" xmlns="" xmlns:p14="http://schemas.microsoft.com/office/powerpoint/2010/main" id="{A037ECB7-8A56-4EB9-8664-B4A3B96BED10}"/>
                  </a:ext>
                </a:extLst>
              </p:cNvPr>
              <p:cNvPicPr/>
              <p:nvPr/>
            </p:nvPicPr>
            <p:blipFill>
              <a:blip r:embed="rId175"/>
              <a:stretch>
                <a:fillRect/>
              </a:stretch>
            </p:blipFill>
            <p:spPr>
              <a:xfrm>
                <a:off x="8665115" y="4940103"/>
                <a:ext cx="6768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404" name="Ink 403">
                <a:extLst>
                  <a:ext uri="{FF2B5EF4-FFF2-40B4-BE49-F238E27FC236}">
                    <a16:creationId xmlns="" xmlns:a16="http://schemas.microsoft.com/office/drawing/2014/main" id="{E2D5FFFD-093A-4395-AA5E-E14E931040CF}"/>
                  </a:ext>
                </a:extLst>
              </p14:cNvPr>
              <p14:cNvContentPartPr/>
              <p14:nvPr/>
            </p14:nvContentPartPr>
            <p14:xfrm>
              <a:off x="8648555" y="5094903"/>
              <a:ext cx="82080" cy="6480"/>
            </p14:xfrm>
          </p:contentPart>
        </mc:Choice>
        <mc:Fallback xmlns="">
          <p:pic>
            <p:nvPicPr>
              <p:cNvPr id="404" name="Ink 403">
                <a:extLst>
                  <a:ext uri="{FF2B5EF4-FFF2-40B4-BE49-F238E27FC236}">
                    <a16:creationId xmlns:a16="http://schemas.microsoft.com/office/drawing/2014/main" xmlns="" xmlns:p14="http://schemas.microsoft.com/office/powerpoint/2010/main" id="{E2D5FFFD-093A-4395-AA5E-E14E931040CF}"/>
                  </a:ext>
                </a:extLst>
              </p:cNvPr>
              <p:cNvPicPr/>
              <p:nvPr/>
            </p:nvPicPr>
            <p:blipFill>
              <a:blip r:embed="rId177"/>
              <a:stretch>
                <a:fillRect/>
              </a:stretch>
            </p:blipFill>
            <p:spPr>
              <a:xfrm>
                <a:off x="8638475" y="5084823"/>
                <a:ext cx="1004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405" name="Ink 404">
                <a:extLst>
                  <a:ext uri="{FF2B5EF4-FFF2-40B4-BE49-F238E27FC236}">
                    <a16:creationId xmlns="" xmlns:a16="http://schemas.microsoft.com/office/drawing/2014/main" id="{9B8F465B-B1CC-460F-8140-BFDEA8C9AD3E}"/>
                  </a:ext>
                </a:extLst>
              </p14:cNvPr>
              <p14:cNvContentPartPr/>
              <p14:nvPr/>
            </p14:nvContentPartPr>
            <p14:xfrm>
              <a:off x="8258675" y="5189223"/>
              <a:ext cx="494280" cy="31680"/>
            </p14:xfrm>
          </p:contentPart>
        </mc:Choice>
        <mc:Fallback xmlns="">
          <p:pic>
            <p:nvPicPr>
              <p:cNvPr id="405" name="Ink 404">
                <a:extLst>
                  <a:ext uri="{FF2B5EF4-FFF2-40B4-BE49-F238E27FC236}">
                    <a16:creationId xmlns:a16="http://schemas.microsoft.com/office/drawing/2014/main" xmlns="" xmlns:p14="http://schemas.microsoft.com/office/powerpoint/2010/main" id="{9B8F465B-B1CC-460F-8140-BFDEA8C9AD3E}"/>
                  </a:ext>
                </a:extLst>
              </p:cNvPr>
              <p:cNvPicPr/>
              <p:nvPr/>
            </p:nvPicPr>
            <p:blipFill>
              <a:blip r:embed="rId179"/>
              <a:stretch>
                <a:fillRect/>
              </a:stretch>
            </p:blipFill>
            <p:spPr>
              <a:xfrm>
                <a:off x="8249675" y="5178900"/>
                <a:ext cx="511560" cy="50902"/>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406" name="Ink 405">
                <a:extLst>
                  <a:ext uri="{FF2B5EF4-FFF2-40B4-BE49-F238E27FC236}">
                    <a16:creationId xmlns="" xmlns:a16="http://schemas.microsoft.com/office/drawing/2014/main" id="{89217C3A-C225-4425-A5C8-0FE61719B8B5}"/>
                  </a:ext>
                </a:extLst>
              </p14:cNvPr>
              <p14:cNvContentPartPr/>
              <p14:nvPr/>
            </p14:nvContentPartPr>
            <p14:xfrm>
              <a:off x="8315195" y="5283543"/>
              <a:ext cx="94680" cy="107280"/>
            </p14:xfrm>
          </p:contentPart>
        </mc:Choice>
        <mc:Fallback xmlns="">
          <p:pic>
            <p:nvPicPr>
              <p:cNvPr id="406" name="Ink 405">
                <a:extLst>
                  <a:ext uri="{FF2B5EF4-FFF2-40B4-BE49-F238E27FC236}">
                    <a16:creationId xmlns:a16="http://schemas.microsoft.com/office/drawing/2014/main" xmlns="" xmlns:p14="http://schemas.microsoft.com/office/powerpoint/2010/main" id="{89217C3A-C225-4425-A5C8-0FE61719B8B5}"/>
                  </a:ext>
                </a:extLst>
              </p:cNvPr>
              <p:cNvPicPr/>
              <p:nvPr/>
            </p:nvPicPr>
            <p:blipFill>
              <a:blip r:embed="rId181"/>
              <a:stretch>
                <a:fillRect/>
              </a:stretch>
            </p:blipFill>
            <p:spPr>
              <a:xfrm>
                <a:off x="8305835" y="5274543"/>
                <a:ext cx="11340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407" name="Ink 406">
                <a:extLst>
                  <a:ext uri="{FF2B5EF4-FFF2-40B4-BE49-F238E27FC236}">
                    <a16:creationId xmlns="" xmlns:a16="http://schemas.microsoft.com/office/drawing/2014/main" id="{976EE6E3-D3DF-46C3-BBA9-0279FFC831D0}"/>
                  </a:ext>
                </a:extLst>
              </p14:cNvPr>
              <p14:cNvContentPartPr/>
              <p14:nvPr/>
            </p14:nvContentPartPr>
            <p14:xfrm>
              <a:off x="8484755" y="5327463"/>
              <a:ext cx="100800" cy="12960"/>
            </p14:xfrm>
          </p:contentPart>
        </mc:Choice>
        <mc:Fallback xmlns="">
          <p:pic>
            <p:nvPicPr>
              <p:cNvPr id="407" name="Ink 406">
                <a:extLst>
                  <a:ext uri="{FF2B5EF4-FFF2-40B4-BE49-F238E27FC236}">
                    <a16:creationId xmlns:a16="http://schemas.microsoft.com/office/drawing/2014/main" xmlns="" xmlns:p14="http://schemas.microsoft.com/office/powerpoint/2010/main" id="{976EE6E3-D3DF-46C3-BBA9-0279FFC831D0}"/>
                  </a:ext>
                </a:extLst>
              </p:cNvPr>
              <p:cNvPicPr/>
              <p:nvPr/>
            </p:nvPicPr>
            <p:blipFill>
              <a:blip r:embed="rId183"/>
              <a:stretch>
                <a:fillRect/>
              </a:stretch>
            </p:blipFill>
            <p:spPr>
              <a:xfrm>
                <a:off x="8475755" y="5318103"/>
                <a:ext cx="1177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408" name="Ink 407">
                <a:extLst>
                  <a:ext uri="{FF2B5EF4-FFF2-40B4-BE49-F238E27FC236}">
                    <a16:creationId xmlns="" xmlns:a16="http://schemas.microsoft.com/office/drawing/2014/main" id="{2BC4473D-BE43-4CA7-A3FB-767FACF9B37F}"/>
                  </a:ext>
                </a:extLst>
              </p14:cNvPr>
              <p14:cNvContentPartPr/>
              <p14:nvPr/>
            </p14:nvContentPartPr>
            <p14:xfrm>
              <a:off x="8541635" y="5289663"/>
              <a:ext cx="360" cy="100800"/>
            </p14:xfrm>
          </p:contentPart>
        </mc:Choice>
        <mc:Fallback xmlns="">
          <p:pic>
            <p:nvPicPr>
              <p:cNvPr id="408" name="Ink 407">
                <a:extLst>
                  <a:ext uri="{FF2B5EF4-FFF2-40B4-BE49-F238E27FC236}">
                    <a16:creationId xmlns:a16="http://schemas.microsoft.com/office/drawing/2014/main" xmlns="" xmlns:p14="http://schemas.microsoft.com/office/powerpoint/2010/main" id="{2BC4473D-BE43-4CA7-A3FB-767FACF9B37F}"/>
                  </a:ext>
                </a:extLst>
              </p:cNvPr>
              <p:cNvPicPr/>
              <p:nvPr/>
            </p:nvPicPr>
            <p:blipFill>
              <a:blip r:embed="rId185"/>
              <a:stretch>
                <a:fillRect/>
              </a:stretch>
            </p:blipFill>
            <p:spPr>
              <a:xfrm>
                <a:off x="8531555" y="5279943"/>
                <a:ext cx="2052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409" name="Ink 408">
                <a:extLst>
                  <a:ext uri="{FF2B5EF4-FFF2-40B4-BE49-F238E27FC236}">
                    <a16:creationId xmlns="" xmlns:a16="http://schemas.microsoft.com/office/drawing/2014/main" id="{8AEE3124-F8EF-4349-89B5-B4E4CA80B7A7}"/>
                  </a:ext>
                </a:extLst>
              </p14:cNvPr>
              <p14:cNvContentPartPr/>
              <p14:nvPr/>
            </p14:nvContentPartPr>
            <p14:xfrm>
              <a:off x="8648555" y="5296143"/>
              <a:ext cx="38160" cy="88200"/>
            </p14:xfrm>
          </p:contentPart>
        </mc:Choice>
        <mc:Fallback xmlns="">
          <p:pic>
            <p:nvPicPr>
              <p:cNvPr id="409" name="Ink 408">
                <a:extLst>
                  <a:ext uri="{FF2B5EF4-FFF2-40B4-BE49-F238E27FC236}">
                    <a16:creationId xmlns:a16="http://schemas.microsoft.com/office/drawing/2014/main" xmlns="" xmlns:p14="http://schemas.microsoft.com/office/powerpoint/2010/main" id="{8AEE3124-F8EF-4349-89B5-B4E4CA80B7A7}"/>
                  </a:ext>
                </a:extLst>
              </p:cNvPr>
              <p:cNvPicPr/>
              <p:nvPr/>
            </p:nvPicPr>
            <p:blipFill>
              <a:blip r:embed="rId187"/>
              <a:stretch>
                <a:fillRect/>
              </a:stretch>
            </p:blipFill>
            <p:spPr>
              <a:xfrm>
                <a:off x="8638475" y="5286463"/>
                <a:ext cx="56160" cy="105768"/>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410" name="Ink 409">
                <a:extLst>
                  <a:ext uri="{FF2B5EF4-FFF2-40B4-BE49-F238E27FC236}">
                    <a16:creationId xmlns="" xmlns:a16="http://schemas.microsoft.com/office/drawing/2014/main" id="{6C27DD17-746C-4165-A9D0-40228643BDF7}"/>
                  </a:ext>
                </a:extLst>
              </p14:cNvPr>
              <p14:cNvContentPartPr/>
              <p14:nvPr/>
            </p14:nvContentPartPr>
            <p14:xfrm>
              <a:off x="8723795" y="5302263"/>
              <a:ext cx="94680" cy="75960"/>
            </p14:xfrm>
          </p:contentPart>
        </mc:Choice>
        <mc:Fallback xmlns="">
          <p:pic>
            <p:nvPicPr>
              <p:cNvPr id="410" name="Ink 409">
                <a:extLst>
                  <a:ext uri="{FF2B5EF4-FFF2-40B4-BE49-F238E27FC236}">
                    <a16:creationId xmlns:a16="http://schemas.microsoft.com/office/drawing/2014/main" xmlns="" xmlns:p14="http://schemas.microsoft.com/office/powerpoint/2010/main" id="{6C27DD17-746C-4165-A9D0-40228643BDF7}"/>
                  </a:ext>
                </a:extLst>
              </p:cNvPr>
              <p:cNvPicPr/>
              <p:nvPr/>
            </p:nvPicPr>
            <p:blipFill>
              <a:blip r:embed="rId189"/>
              <a:stretch>
                <a:fillRect/>
              </a:stretch>
            </p:blipFill>
            <p:spPr>
              <a:xfrm>
                <a:off x="8715875" y="5292858"/>
                <a:ext cx="112320" cy="95131"/>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411" name="Ink 410">
                <a:extLst>
                  <a:ext uri="{FF2B5EF4-FFF2-40B4-BE49-F238E27FC236}">
                    <a16:creationId xmlns="" xmlns:a16="http://schemas.microsoft.com/office/drawing/2014/main" id="{6B32C3DB-4A45-4487-B3E5-E41687189535}"/>
                  </a:ext>
                </a:extLst>
              </p14:cNvPr>
              <p14:cNvContentPartPr/>
              <p14:nvPr/>
            </p14:nvContentPartPr>
            <p14:xfrm>
              <a:off x="8994155" y="5107503"/>
              <a:ext cx="63360" cy="6480"/>
            </p14:xfrm>
          </p:contentPart>
        </mc:Choice>
        <mc:Fallback xmlns="">
          <p:pic>
            <p:nvPicPr>
              <p:cNvPr id="411" name="Ink 410">
                <a:extLst>
                  <a:ext uri="{FF2B5EF4-FFF2-40B4-BE49-F238E27FC236}">
                    <a16:creationId xmlns:a16="http://schemas.microsoft.com/office/drawing/2014/main" xmlns="" xmlns:p14="http://schemas.microsoft.com/office/powerpoint/2010/main" id="{6B32C3DB-4A45-4487-B3E5-E41687189535}"/>
                  </a:ext>
                </a:extLst>
              </p:cNvPr>
              <p:cNvPicPr/>
              <p:nvPr/>
            </p:nvPicPr>
            <p:blipFill>
              <a:blip r:embed="rId191"/>
              <a:stretch>
                <a:fillRect/>
              </a:stretch>
            </p:blipFill>
            <p:spPr>
              <a:xfrm>
                <a:off x="8984017" y="5097954"/>
                <a:ext cx="82187" cy="24556"/>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412" name="Ink 411">
                <a:extLst>
                  <a:ext uri="{FF2B5EF4-FFF2-40B4-BE49-F238E27FC236}">
                    <a16:creationId xmlns="" xmlns:a16="http://schemas.microsoft.com/office/drawing/2014/main" id="{36680481-6A80-421A-8A96-B83D9C73ED9F}"/>
                  </a:ext>
                </a:extLst>
              </p14:cNvPr>
              <p14:cNvContentPartPr/>
              <p14:nvPr/>
            </p14:nvContentPartPr>
            <p14:xfrm>
              <a:off x="8988035" y="5157903"/>
              <a:ext cx="56880" cy="12960"/>
            </p14:xfrm>
          </p:contentPart>
        </mc:Choice>
        <mc:Fallback xmlns="">
          <p:pic>
            <p:nvPicPr>
              <p:cNvPr id="412" name="Ink 411">
                <a:extLst>
                  <a:ext uri="{FF2B5EF4-FFF2-40B4-BE49-F238E27FC236}">
                    <a16:creationId xmlns:a16="http://schemas.microsoft.com/office/drawing/2014/main" xmlns="" xmlns:p14="http://schemas.microsoft.com/office/powerpoint/2010/main" id="{36680481-6A80-421A-8A96-B83D9C73ED9F}"/>
                  </a:ext>
                </a:extLst>
              </p:cNvPr>
              <p:cNvPicPr/>
              <p:nvPr/>
            </p:nvPicPr>
            <p:blipFill>
              <a:blip r:embed="rId193"/>
              <a:stretch>
                <a:fillRect/>
              </a:stretch>
            </p:blipFill>
            <p:spPr>
              <a:xfrm>
                <a:off x="8978675" y="5149623"/>
                <a:ext cx="7452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423" name="Ink 423">
                <a:extLst>
                  <a:ext uri="{FF2B5EF4-FFF2-40B4-BE49-F238E27FC236}">
                    <a16:creationId xmlns="" xmlns:a16="http://schemas.microsoft.com/office/drawing/2014/main" id="{D3F1DB0B-FE94-4EBB-A22B-8F44A82C0C4D}"/>
                  </a:ext>
                </a:extLst>
              </p14:cNvPr>
              <p14:cNvContentPartPr/>
              <p14:nvPr/>
            </p14:nvContentPartPr>
            <p14:xfrm>
              <a:off x="9289715" y="4950183"/>
              <a:ext cx="710640" cy="176400"/>
            </p14:xfrm>
          </p:contentPart>
        </mc:Choice>
        <mc:Fallback xmlns="">
          <p:pic>
            <p:nvPicPr>
              <p:cNvPr id="423" name="Ink 423">
                <a:extLst>
                  <a:ext uri="{FF2B5EF4-FFF2-40B4-BE49-F238E27FC236}">
                    <a16:creationId xmlns:a16="http://schemas.microsoft.com/office/drawing/2014/main" xmlns="" xmlns:p14="http://schemas.microsoft.com/office/powerpoint/2010/main" id="{D3F1DB0B-FE94-4EBB-A22B-8F44A82C0C4D}"/>
                  </a:ext>
                </a:extLst>
              </p:cNvPr>
              <p:cNvPicPr/>
              <p:nvPr/>
            </p:nvPicPr>
            <p:blipFill>
              <a:blip r:embed="rId195"/>
              <a:stretch>
                <a:fillRect/>
              </a:stretch>
            </p:blipFill>
            <p:spPr>
              <a:xfrm>
                <a:off x="9280000" y="4940463"/>
                <a:ext cx="728631" cy="195840"/>
              </a:xfrm>
              <a:prstGeom prst="rect">
                <a:avLst/>
              </a:prstGeom>
            </p:spPr>
          </p:pic>
        </mc:Fallback>
      </mc:AlternateContent>
    </p:spTree>
    <p:extLst>
      <p:ext uri="{BB962C8B-B14F-4D97-AF65-F5344CB8AC3E}">
        <p14:creationId xmlns:p14="http://schemas.microsoft.com/office/powerpoint/2010/main" val="1432434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12" name="Ink 14">
                <a:extLst>
                  <a:ext uri="{FF2B5EF4-FFF2-40B4-BE49-F238E27FC236}">
                    <a16:creationId xmlns="" xmlns:a16="http://schemas.microsoft.com/office/drawing/2014/main" id="{A6D166DF-CF5E-4ECB-990F-9C44BA58A25A}"/>
                  </a:ext>
                </a:extLst>
              </p14:cNvPr>
              <p14:cNvContentPartPr/>
              <p14:nvPr/>
            </p14:nvContentPartPr>
            <p14:xfrm>
              <a:off x="3235235" y="1341543"/>
              <a:ext cx="622800" cy="408960"/>
            </p14:xfrm>
          </p:contentPart>
        </mc:Choice>
        <mc:Fallback xmlns="">
          <p:pic>
            <p:nvPicPr>
              <p:cNvPr id="12" name="Ink 14">
                <a:extLst>
                  <a:ext uri="{FF2B5EF4-FFF2-40B4-BE49-F238E27FC236}">
                    <a16:creationId xmlns:a16="http://schemas.microsoft.com/office/drawing/2014/main" xmlns="" xmlns:p14="http://schemas.microsoft.com/office/powerpoint/2010/main" id="{A6D166DF-CF5E-4ECB-990F-9C44BA58A25A}"/>
                  </a:ext>
                </a:extLst>
              </p:cNvPr>
              <p:cNvPicPr/>
              <p:nvPr/>
            </p:nvPicPr>
            <p:blipFill>
              <a:blip r:embed="rId3"/>
              <a:stretch>
                <a:fillRect/>
              </a:stretch>
            </p:blipFill>
            <p:spPr>
              <a:xfrm>
                <a:off x="3226595" y="1331472"/>
                <a:ext cx="641160" cy="426944"/>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3" name="Ink 15">
                <a:extLst>
                  <a:ext uri="{FF2B5EF4-FFF2-40B4-BE49-F238E27FC236}">
                    <a16:creationId xmlns="" xmlns:a16="http://schemas.microsoft.com/office/drawing/2014/main" id="{4EA33030-7F6E-427C-968E-B2CB5F2976D9}"/>
                  </a:ext>
                </a:extLst>
              </p14:cNvPr>
              <p14:cNvContentPartPr/>
              <p14:nvPr/>
            </p14:nvContentPartPr>
            <p14:xfrm>
              <a:off x="2883155" y="1523703"/>
              <a:ext cx="173520" cy="157680"/>
            </p14:xfrm>
          </p:contentPart>
        </mc:Choice>
        <mc:Fallback xmlns="">
          <p:pic>
            <p:nvPicPr>
              <p:cNvPr id="13" name="Ink 15">
                <a:extLst>
                  <a:ext uri="{FF2B5EF4-FFF2-40B4-BE49-F238E27FC236}">
                    <a16:creationId xmlns:a16="http://schemas.microsoft.com/office/drawing/2014/main" xmlns="" xmlns:p14="http://schemas.microsoft.com/office/powerpoint/2010/main" id="{4EA33030-7F6E-427C-968E-B2CB5F2976D9}"/>
                  </a:ext>
                </a:extLst>
              </p:cNvPr>
              <p:cNvPicPr/>
              <p:nvPr/>
            </p:nvPicPr>
            <p:blipFill>
              <a:blip r:embed="rId5"/>
              <a:stretch>
                <a:fillRect/>
              </a:stretch>
            </p:blipFill>
            <p:spPr>
              <a:xfrm>
                <a:off x="2873814" y="1514682"/>
                <a:ext cx="191123" cy="1753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4" name="Ink 16">
                <a:extLst>
                  <a:ext uri="{FF2B5EF4-FFF2-40B4-BE49-F238E27FC236}">
                    <a16:creationId xmlns="" xmlns:a16="http://schemas.microsoft.com/office/drawing/2014/main" id="{C1BF63F8-BC34-45F5-9215-95BA15557E3A}"/>
                  </a:ext>
                </a:extLst>
              </p14:cNvPr>
              <p14:cNvContentPartPr/>
              <p14:nvPr/>
            </p14:nvContentPartPr>
            <p14:xfrm>
              <a:off x="2329835" y="1360263"/>
              <a:ext cx="383760" cy="415440"/>
            </p14:xfrm>
          </p:contentPart>
        </mc:Choice>
        <mc:Fallback xmlns="">
          <p:pic>
            <p:nvPicPr>
              <p:cNvPr id="14" name="Ink 16">
                <a:extLst>
                  <a:ext uri="{FF2B5EF4-FFF2-40B4-BE49-F238E27FC236}">
                    <a16:creationId xmlns:a16="http://schemas.microsoft.com/office/drawing/2014/main" xmlns="" xmlns:p14="http://schemas.microsoft.com/office/powerpoint/2010/main" id="{C1BF63F8-BC34-45F5-9215-95BA15557E3A}"/>
                  </a:ext>
                </a:extLst>
              </p:cNvPr>
              <p:cNvPicPr/>
              <p:nvPr/>
            </p:nvPicPr>
            <p:blipFill>
              <a:blip r:embed="rId7"/>
              <a:stretch>
                <a:fillRect/>
              </a:stretch>
            </p:blipFill>
            <p:spPr>
              <a:xfrm>
                <a:off x="2320484" y="1350895"/>
                <a:ext cx="402462" cy="433816"/>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8" name="Ink 17">
                <a:extLst>
                  <a:ext uri="{FF2B5EF4-FFF2-40B4-BE49-F238E27FC236}">
                    <a16:creationId xmlns="" xmlns:a16="http://schemas.microsoft.com/office/drawing/2014/main" id="{609C9127-0D46-4541-AA45-3A4C3A3A3B30}"/>
                  </a:ext>
                </a:extLst>
              </p14:cNvPr>
              <p14:cNvContentPartPr/>
              <p14:nvPr/>
            </p14:nvContentPartPr>
            <p14:xfrm>
              <a:off x="2769755" y="2209143"/>
              <a:ext cx="75960" cy="12960"/>
            </p14:xfrm>
          </p:contentPart>
        </mc:Choice>
        <mc:Fallback xmlns="">
          <p:pic>
            <p:nvPicPr>
              <p:cNvPr id="18" name="Ink 17">
                <a:extLst>
                  <a:ext uri="{FF2B5EF4-FFF2-40B4-BE49-F238E27FC236}">
                    <a16:creationId xmlns:a16="http://schemas.microsoft.com/office/drawing/2014/main" xmlns="" xmlns:p14="http://schemas.microsoft.com/office/powerpoint/2010/main" id="{609C9127-0D46-4541-AA45-3A4C3A3A3B30}"/>
                  </a:ext>
                </a:extLst>
              </p:cNvPr>
              <p:cNvPicPr/>
              <p:nvPr/>
            </p:nvPicPr>
            <p:blipFill>
              <a:blip r:embed="rId9"/>
              <a:stretch>
                <a:fillRect/>
              </a:stretch>
            </p:blipFill>
            <p:spPr>
              <a:xfrm>
                <a:off x="2760755" y="2201223"/>
                <a:ext cx="9288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9" name="Ink 18">
                <a:extLst>
                  <a:ext uri="{FF2B5EF4-FFF2-40B4-BE49-F238E27FC236}">
                    <a16:creationId xmlns="" xmlns:a16="http://schemas.microsoft.com/office/drawing/2014/main" id="{9C8F209F-456C-484C-BB7B-C2632806FCAB}"/>
                  </a:ext>
                </a:extLst>
              </p14:cNvPr>
              <p14:cNvContentPartPr/>
              <p14:nvPr/>
            </p14:nvContentPartPr>
            <p14:xfrm>
              <a:off x="2794955" y="2272143"/>
              <a:ext cx="69480" cy="6480"/>
            </p14:xfrm>
          </p:contentPart>
        </mc:Choice>
        <mc:Fallback xmlns="">
          <p:pic>
            <p:nvPicPr>
              <p:cNvPr id="19" name="Ink 18">
                <a:extLst>
                  <a:ext uri="{FF2B5EF4-FFF2-40B4-BE49-F238E27FC236}">
                    <a16:creationId xmlns:a16="http://schemas.microsoft.com/office/drawing/2014/main" xmlns="" xmlns:p14="http://schemas.microsoft.com/office/powerpoint/2010/main" id="{9C8F209F-456C-484C-BB7B-C2632806FCAB}"/>
                  </a:ext>
                </a:extLst>
              </p:cNvPr>
              <p:cNvPicPr/>
              <p:nvPr/>
            </p:nvPicPr>
            <p:blipFill>
              <a:blip r:embed="rId11"/>
              <a:stretch>
                <a:fillRect/>
              </a:stretch>
            </p:blipFill>
            <p:spPr>
              <a:xfrm>
                <a:off x="2785955" y="2263617"/>
                <a:ext cx="86400" cy="23533"/>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8" name="Ink 54">
                <a:extLst>
                  <a:ext uri="{FF2B5EF4-FFF2-40B4-BE49-F238E27FC236}">
                    <a16:creationId xmlns="" xmlns:a16="http://schemas.microsoft.com/office/drawing/2014/main" id="{015EF77A-73A0-4F50-BE15-0A33F8540009}"/>
                  </a:ext>
                </a:extLst>
              </p14:cNvPr>
              <p14:cNvContentPartPr/>
              <p14:nvPr/>
            </p14:nvContentPartPr>
            <p14:xfrm>
              <a:off x="6372275" y="750423"/>
              <a:ext cx="1157400" cy="352440"/>
            </p14:xfrm>
          </p:contentPart>
        </mc:Choice>
        <mc:Fallback xmlns="">
          <p:pic>
            <p:nvPicPr>
              <p:cNvPr id="48" name="Ink 54">
                <a:extLst>
                  <a:ext uri="{FF2B5EF4-FFF2-40B4-BE49-F238E27FC236}">
                    <a16:creationId xmlns:a16="http://schemas.microsoft.com/office/drawing/2014/main" xmlns="" xmlns:p14="http://schemas.microsoft.com/office/powerpoint/2010/main" id="{015EF77A-73A0-4F50-BE15-0A33F8540009}"/>
                  </a:ext>
                </a:extLst>
              </p:cNvPr>
              <p:cNvPicPr/>
              <p:nvPr/>
            </p:nvPicPr>
            <p:blipFill>
              <a:blip r:embed="rId13"/>
              <a:stretch>
                <a:fillRect/>
              </a:stretch>
            </p:blipFill>
            <p:spPr>
              <a:xfrm>
                <a:off x="6362912" y="741063"/>
                <a:ext cx="1176126" cy="3715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9" name="Ink 55">
                <a:extLst>
                  <a:ext uri="{FF2B5EF4-FFF2-40B4-BE49-F238E27FC236}">
                    <a16:creationId xmlns="" xmlns:a16="http://schemas.microsoft.com/office/drawing/2014/main" id="{35F4FEB3-423B-4858-9546-D22DC7657A4E}"/>
                  </a:ext>
                </a:extLst>
              </p14:cNvPr>
              <p14:cNvContentPartPr/>
              <p14:nvPr/>
            </p14:nvContentPartPr>
            <p14:xfrm>
              <a:off x="5718515" y="448743"/>
              <a:ext cx="553680" cy="207720"/>
            </p14:xfrm>
          </p:contentPart>
        </mc:Choice>
        <mc:Fallback xmlns="">
          <p:pic>
            <p:nvPicPr>
              <p:cNvPr id="49" name="Ink 55">
                <a:extLst>
                  <a:ext uri="{FF2B5EF4-FFF2-40B4-BE49-F238E27FC236}">
                    <a16:creationId xmlns:a16="http://schemas.microsoft.com/office/drawing/2014/main" xmlns="" xmlns:p14="http://schemas.microsoft.com/office/powerpoint/2010/main" id="{35F4FEB3-423B-4858-9546-D22DC7657A4E}"/>
                  </a:ext>
                </a:extLst>
              </p:cNvPr>
              <p:cNvPicPr/>
              <p:nvPr/>
            </p:nvPicPr>
            <p:blipFill>
              <a:blip r:embed="rId15"/>
              <a:stretch>
                <a:fillRect/>
              </a:stretch>
            </p:blipFill>
            <p:spPr>
              <a:xfrm>
                <a:off x="5709155" y="439399"/>
                <a:ext cx="572040" cy="225329"/>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50" name="Ink 56">
                <a:extLst>
                  <a:ext uri="{FF2B5EF4-FFF2-40B4-BE49-F238E27FC236}">
                    <a16:creationId xmlns="" xmlns:a16="http://schemas.microsoft.com/office/drawing/2014/main" id="{896A4D48-5DFB-4A39-9F06-3BACCFA486FE}"/>
                  </a:ext>
                </a:extLst>
              </p14:cNvPr>
              <p14:cNvContentPartPr/>
              <p14:nvPr/>
            </p14:nvContentPartPr>
            <p14:xfrm>
              <a:off x="4920035" y="499143"/>
              <a:ext cx="333720" cy="176400"/>
            </p14:xfrm>
          </p:contentPart>
        </mc:Choice>
        <mc:Fallback xmlns="">
          <p:pic>
            <p:nvPicPr>
              <p:cNvPr id="50" name="Ink 56">
                <a:extLst>
                  <a:ext uri="{FF2B5EF4-FFF2-40B4-BE49-F238E27FC236}">
                    <a16:creationId xmlns:a16="http://schemas.microsoft.com/office/drawing/2014/main" xmlns="" xmlns:p14="http://schemas.microsoft.com/office/powerpoint/2010/main" id="{896A4D48-5DFB-4A39-9F06-3BACCFA486FE}"/>
                  </a:ext>
                </a:extLst>
              </p:cNvPr>
              <p:cNvPicPr/>
              <p:nvPr/>
            </p:nvPicPr>
            <p:blipFill>
              <a:blip r:embed="rId17"/>
              <a:stretch>
                <a:fillRect/>
              </a:stretch>
            </p:blipFill>
            <p:spPr>
              <a:xfrm>
                <a:off x="4910665" y="490143"/>
                <a:ext cx="351379"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51" name="Ink 57">
                <a:extLst>
                  <a:ext uri="{FF2B5EF4-FFF2-40B4-BE49-F238E27FC236}">
                    <a16:creationId xmlns="" xmlns:a16="http://schemas.microsoft.com/office/drawing/2014/main" id="{AA9E9948-98AC-41EF-838B-DBD333A5CC5E}"/>
                  </a:ext>
                </a:extLst>
              </p14:cNvPr>
              <p14:cNvContentPartPr/>
              <p14:nvPr/>
            </p14:nvContentPartPr>
            <p14:xfrm>
              <a:off x="3920315" y="451623"/>
              <a:ext cx="566640" cy="230040"/>
            </p14:xfrm>
          </p:contentPart>
        </mc:Choice>
        <mc:Fallback xmlns="">
          <p:pic>
            <p:nvPicPr>
              <p:cNvPr id="51" name="Ink 57">
                <a:extLst>
                  <a:ext uri="{FF2B5EF4-FFF2-40B4-BE49-F238E27FC236}">
                    <a16:creationId xmlns:a16="http://schemas.microsoft.com/office/drawing/2014/main" xmlns="" xmlns:p14="http://schemas.microsoft.com/office/powerpoint/2010/main" id="{AA9E9948-98AC-41EF-838B-DBD333A5CC5E}"/>
                  </a:ext>
                </a:extLst>
              </p:cNvPr>
              <p:cNvPicPr/>
              <p:nvPr/>
            </p:nvPicPr>
            <p:blipFill>
              <a:blip r:embed="rId19"/>
              <a:stretch>
                <a:fillRect/>
              </a:stretch>
            </p:blipFill>
            <p:spPr>
              <a:xfrm>
                <a:off x="3911309" y="442278"/>
                <a:ext cx="583931" cy="248371"/>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52" name="Ink 58">
                <a:extLst>
                  <a:ext uri="{FF2B5EF4-FFF2-40B4-BE49-F238E27FC236}">
                    <a16:creationId xmlns="" xmlns:a16="http://schemas.microsoft.com/office/drawing/2014/main" id="{2D1C2809-9B67-4B7F-991D-4CB428A6AB71}"/>
                  </a:ext>
                </a:extLst>
              </p14:cNvPr>
              <p14:cNvContentPartPr/>
              <p14:nvPr/>
            </p14:nvContentPartPr>
            <p14:xfrm>
              <a:off x="3549515" y="561783"/>
              <a:ext cx="145080" cy="138960"/>
            </p14:xfrm>
          </p:contentPart>
        </mc:Choice>
        <mc:Fallback xmlns="">
          <p:pic>
            <p:nvPicPr>
              <p:cNvPr id="52" name="Ink 58">
                <a:extLst>
                  <a:ext uri="{FF2B5EF4-FFF2-40B4-BE49-F238E27FC236}">
                    <a16:creationId xmlns:a16="http://schemas.microsoft.com/office/drawing/2014/main" xmlns="" xmlns:p14="http://schemas.microsoft.com/office/powerpoint/2010/main" id="{2D1C2809-9B67-4B7F-991D-4CB428A6AB71}"/>
                  </a:ext>
                </a:extLst>
              </p:cNvPr>
              <p:cNvPicPr/>
              <p:nvPr/>
            </p:nvPicPr>
            <p:blipFill>
              <a:blip r:embed="rId21"/>
              <a:stretch>
                <a:fillRect/>
              </a:stretch>
            </p:blipFill>
            <p:spPr>
              <a:xfrm>
                <a:off x="3540854" y="552760"/>
                <a:ext cx="162042" cy="157007"/>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3" name="Ink 59">
                <a:extLst>
                  <a:ext uri="{FF2B5EF4-FFF2-40B4-BE49-F238E27FC236}">
                    <a16:creationId xmlns="" xmlns:a16="http://schemas.microsoft.com/office/drawing/2014/main" id="{175F4B3D-FE35-4390-9449-57FFF8473160}"/>
                  </a:ext>
                </a:extLst>
              </p14:cNvPr>
              <p14:cNvContentPartPr/>
              <p14:nvPr/>
            </p14:nvContentPartPr>
            <p14:xfrm>
              <a:off x="3335675" y="580863"/>
              <a:ext cx="25560" cy="75600"/>
            </p14:xfrm>
          </p:contentPart>
        </mc:Choice>
        <mc:Fallback xmlns="">
          <p:pic>
            <p:nvPicPr>
              <p:cNvPr id="53" name="Ink 59">
                <a:extLst>
                  <a:ext uri="{FF2B5EF4-FFF2-40B4-BE49-F238E27FC236}">
                    <a16:creationId xmlns:a16="http://schemas.microsoft.com/office/drawing/2014/main" xmlns="" xmlns:p14="http://schemas.microsoft.com/office/powerpoint/2010/main" id="{175F4B3D-FE35-4390-9449-57FFF8473160}"/>
                  </a:ext>
                </a:extLst>
              </p:cNvPr>
              <p:cNvPicPr/>
              <p:nvPr/>
            </p:nvPicPr>
            <p:blipFill>
              <a:blip r:embed="rId23"/>
              <a:stretch>
                <a:fillRect/>
              </a:stretch>
            </p:blipFill>
            <p:spPr>
              <a:xfrm>
                <a:off x="3327035" y="572981"/>
                <a:ext cx="42120" cy="92082"/>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4" name="Ink 60">
                <a:extLst>
                  <a:ext uri="{FF2B5EF4-FFF2-40B4-BE49-F238E27FC236}">
                    <a16:creationId xmlns="" xmlns:a16="http://schemas.microsoft.com/office/drawing/2014/main" id="{B5DEF084-B56B-49BB-A915-609B0618E850}"/>
                  </a:ext>
                </a:extLst>
              </p14:cNvPr>
              <p14:cNvContentPartPr/>
              <p14:nvPr/>
            </p14:nvContentPartPr>
            <p14:xfrm>
              <a:off x="3046595" y="543063"/>
              <a:ext cx="119520" cy="170280"/>
            </p14:xfrm>
          </p:contentPart>
        </mc:Choice>
        <mc:Fallback xmlns="">
          <p:pic>
            <p:nvPicPr>
              <p:cNvPr id="54" name="Ink 60">
                <a:extLst>
                  <a:ext uri="{FF2B5EF4-FFF2-40B4-BE49-F238E27FC236}">
                    <a16:creationId xmlns:a16="http://schemas.microsoft.com/office/drawing/2014/main" xmlns="" xmlns:p14="http://schemas.microsoft.com/office/powerpoint/2010/main" id="{B5DEF084-B56B-49BB-A915-609B0618E850}"/>
                  </a:ext>
                </a:extLst>
              </p:cNvPr>
              <p:cNvPicPr/>
              <p:nvPr/>
            </p:nvPicPr>
            <p:blipFill>
              <a:blip r:embed="rId25"/>
              <a:stretch>
                <a:fillRect/>
              </a:stretch>
            </p:blipFill>
            <p:spPr>
              <a:xfrm>
                <a:off x="3038699" y="533703"/>
                <a:ext cx="135671"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62" name="Ink 61">
                <a:extLst>
                  <a:ext uri="{FF2B5EF4-FFF2-40B4-BE49-F238E27FC236}">
                    <a16:creationId xmlns="" xmlns:a16="http://schemas.microsoft.com/office/drawing/2014/main" id="{9098C812-7E6F-4C7B-98DD-0A1FDC70484E}"/>
                  </a:ext>
                </a:extLst>
              </p14:cNvPr>
              <p14:cNvContentPartPr/>
              <p14:nvPr/>
            </p14:nvContentPartPr>
            <p14:xfrm>
              <a:off x="3197435" y="2077023"/>
              <a:ext cx="88200" cy="232920"/>
            </p14:xfrm>
          </p:contentPart>
        </mc:Choice>
        <mc:Fallback xmlns="">
          <p:pic>
            <p:nvPicPr>
              <p:cNvPr id="62" name="Ink 61">
                <a:extLst>
                  <a:ext uri="{FF2B5EF4-FFF2-40B4-BE49-F238E27FC236}">
                    <a16:creationId xmlns:a16="http://schemas.microsoft.com/office/drawing/2014/main" xmlns="" xmlns:p14="http://schemas.microsoft.com/office/powerpoint/2010/main" id="{9098C812-7E6F-4C7B-98DD-0A1FDC70484E}"/>
                  </a:ext>
                </a:extLst>
              </p:cNvPr>
              <p:cNvPicPr/>
              <p:nvPr/>
            </p:nvPicPr>
            <p:blipFill>
              <a:blip r:embed="rId27"/>
              <a:stretch>
                <a:fillRect/>
              </a:stretch>
            </p:blipFill>
            <p:spPr>
              <a:xfrm>
                <a:off x="3187715" y="2068023"/>
                <a:ext cx="1062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63" name="Ink 62">
                <a:extLst>
                  <a:ext uri="{FF2B5EF4-FFF2-40B4-BE49-F238E27FC236}">
                    <a16:creationId xmlns="" xmlns:a16="http://schemas.microsoft.com/office/drawing/2014/main" id="{791945AE-CAF9-45D8-B107-753C7A244D17}"/>
                  </a:ext>
                </a:extLst>
              </p14:cNvPr>
              <p14:cNvContentPartPr/>
              <p14:nvPr/>
            </p14:nvContentPartPr>
            <p14:xfrm>
              <a:off x="3945515" y="2070903"/>
              <a:ext cx="132480" cy="226800"/>
            </p14:xfrm>
          </p:contentPart>
        </mc:Choice>
        <mc:Fallback xmlns="">
          <p:pic>
            <p:nvPicPr>
              <p:cNvPr id="63" name="Ink 62">
                <a:extLst>
                  <a:ext uri="{FF2B5EF4-FFF2-40B4-BE49-F238E27FC236}">
                    <a16:creationId xmlns:a16="http://schemas.microsoft.com/office/drawing/2014/main" xmlns="" xmlns:p14="http://schemas.microsoft.com/office/powerpoint/2010/main" id="{791945AE-CAF9-45D8-B107-753C7A244D17}"/>
                  </a:ext>
                </a:extLst>
              </p:cNvPr>
              <p:cNvPicPr/>
              <p:nvPr/>
            </p:nvPicPr>
            <p:blipFill>
              <a:blip r:embed="rId29"/>
              <a:stretch>
                <a:fillRect/>
              </a:stretch>
            </p:blipFill>
            <p:spPr>
              <a:xfrm>
                <a:off x="3936875" y="2061183"/>
                <a:ext cx="15120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64" name="Ink 63">
                <a:extLst>
                  <a:ext uri="{FF2B5EF4-FFF2-40B4-BE49-F238E27FC236}">
                    <a16:creationId xmlns="" xmlns:a16="http://schemas.microsoft.com/office/drawing/2014/main" id="{BBF1F52B-9EE6-4B87-AB9D-2F4C19BE6F3B}"/>
                  </a:ext>
                </a:extLst>
              </p14:cNvPr>
              <p14:cNvContentPartPr/>
              <p14:nvPr/>
            </p14:nvContentPartPr>
            <p14:xfrm>
              <a:off x="4347995" y="2033103"/>
              <a:ext cx="189000" cy="288720"/>
            </p14:xfrm>
          </p:contentPart>
        </mc:Choice>
        <mc:Fallback xmlns="">
          <p:pic>
            <p:nvPicPr>
              <p:cNvPr id="64" name="Ink 63">
                <a:extLst>
                  <a:ext uri="{FF2B5EF4-FFF2-40B4-BE49-F238E27FC236}">
                    <a16:creationId xmlns:a16="http://schemas.microsoft.com/office/drawing/2014/main" xmlns="" xmlns:p14="http://schemas.microsoft.com/office/powerpoint/2010/main" id="{BBF1F52B-9EE6-4B87-AB9D-2F4C19BE6F3B}"/>
                  </a:ext>
                </a:extLst>
              </p:cNvPr>
              <p:cNvPicPr/>
              <p:nvPr/>
            </p:nvPicPr>
            <p:blipFill>
              <a:blip r:embed="rId31"/>
              <a:stretch>
                <a:fillRect/>
              </a:stretch>
            </p:blipFill>
            <p:spPr>
              <a:xfrm>
                <a:off x="4338617" y="2024114"/>
                <a:ext cx="206674" cy="305978"/>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65" name="Ink 64">
                <a:extLst>
                  <a:ext uri="{FF2B5EF4-FFF2-40B4-BE49-F238E27FC236}">
                    <a16:creationId xmlns="" xmlns:a16="http://schemas.microsoft.com/office/drawing/2014/main" id="{07A6A251-92E5-4CE3-A81F-FA3B0516C93A}"/>
                  </a:ext>
                </a:extLst>
              </p14:cNvPr>
              <p14:cNvContentPartPr/>
              <p14:nvPr/>
            </p14:nvContentPartPr>
            <p14:xfrm>
              <a:off x="4951715" y="2033103"/>
              <a:ext cx="182520" cy="270720"/>
            </p14:xfrm>
          </p:contentPart>
        </mc:Choice>
        <mc:Fallback xmlns="">
          <p:pic>
            <p:nvPicPr>
              <p:cNvPr id="65" name="Ink 64">
                <a:extLst>
                  <a:ext uri="{FF2B5EF4-FFF2-40B4-BE49-F238E27FC236}">
                    <a16:creationId xmlns:a16="http://schemas.microsoft.com/office/drawing/2014/main" xmlns="" xmlns:p14="http://schemas.microsoft.com/office/powerpoint/2010/main" id="{07A6A251-92E5-4CE3-A81F-FA3B0516C93A}"/>
                  </a:ext>
                </a:extLst>
              </p:cNvPr>
              <p:cNvPicPr/>
              <p:nvPr/>
            </p:nvPicPr>
            <p:blipFill>
              <a:blip r:embed="rId33"/>
              <a:stretch>
                <a:fillRect/>
              </a:stretch>
            </p:blipFill>
            <p:spPr>
              <a:xfrm>
                <a:off x="4943451" y="2023743"/>
                <a:ext cx="200485" cy="288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66" name="Ink 65">
                <a:extLst>
                  <a:ext uri="{FF2B5EF4-FFF2-40B4-BE49-F238E27FC236}">
                    <a16:creationId xmlns="" xmlns:a16="http://schemas.microsoft.com/office/drawing/2014/main" id="{8E6147D3-C83F-45CB-B470-99B2A137CC32}"/>
                  </a:ext>
                </a:extLst>
              </p14:cNvPr>
              <p14:cNvContentPartPr/>
              <p14:nvPr/>
            </p14:nvContentPartPr>
            <p14:xfrm>
              <a:off x="5398115" y="2007903"/>
              <a:ext cx="195120" cy="289440"/>
            </p14:xfrm>
          </p:contentPart>
        </mc:Choice>
        <mc:Fallback xmlns="">
          <p:pic>
            <p:nvPicPr>
              <p:cNvPr id="66" name="Ink 65">
                <a:extLst>
                  <a:ext uri="{FF2B5EF4-FFF2-40B4-BE49-F238E27FC236}">
                    <a16:creationId xmlns:a16="http://schemas.microsoft.com/office/drawing/2014/main" xmlns="" xmlns:p14="http://schemas.microsoft.com/office/powerpoint/2010/main" id="{8E6147D3-C83F-45CB-B470-99B2A137CC32}"/>
                  </a:ext>
                </a:extLst>
              </p:cNvPr>
              <p:cNvPicPr/>
              <p:nvPr/>
            </p:nvPicPr>
            <p:blipFill>
              <a:blip r:embed="rId35"/>
              <a:stretch>
                <a:fillRect/>
              </a:stretch>
            </p:blipFill>
            <p:spPr>
              <a:xfrm>
                <a:off x="5388755" y="1998903"/>
                <a:ext cx="21276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67" name="Ink 66">
                <a:extLst>
                  <a:ext uri="{FF2B5EF4-FFF2-40B4-BE49-F238E27FC236}">
                    <a16:creationId xmlns="" xmlns:a16="http://schemas.microsoft.com/office/drawing/2014/main" id="{4F997D4D-D29E-4520-8306-4E87F1F4E0B4}"/>
                  </a:ext>
                </a:extLst>
              </p14:cNvPr>
              <p14:cNvContentPartPr/>
              <p14:nvPr/>
            </p14:nvContentPartPr>
            <p14:xfrm>
              <a:off x="6001475" y="1989183"/>
              <a:ext cx="176400" cy="302040"/>
            </p14:xfrm>
          </p:contentPart>
        </mc:Choice>
        <mc:Fallback xmlns="">
          <p:pic>
            <p:nvPicPr>
              <p:cNvPr id="67" name="Ink 66">
                <a:extLst>
                  <a:ext uri="{FF2B5EF4-FFF2-40B4-BE49-F238E27FC236}">
                    <a16:creationId xmlns:a16="http://schemas.microsoft.com/office/drawing/2014/main" xmlns="" xmlns:p14="http://schemas.microsoft.com/office/powerpoint/2010/main" id="{4F997D4D-D29E-4520-8306-4E87F1F4E0B4}"/>
                  </a:ext>
                </a:extLst>
              </p:cNvPr>
              <p:cNvPicPr/>
              <p:nvPr/>
            </p:nvPicPr>
            <p:blipFill>
              <a:blip r:embed="rId37"/>
              <a:stretch>
                <a:fillRect/>
              </a:stretch>
            </p:blipFill>
            <p:spPr>
              <a:xfrm>
                <a:off x="5992475" y="1980183"/>
                <a:ext cx="194760" cy="319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68" name="Ink 67">
                <a:extLst>
                  <a:ext uri="{FF2B5EF4-FFF2-40B4-BE49-F238E27FC236}">
                    <a16:creationId xmlns="" xmlns:a16="http://schemas.microsoft.com/office/drawing/2014/main" id="{986856A3-E868-45DD-ABEE-5ECAD71E2359}"/>
                  </a:ext>
                </a:extLst>
              </p14:cNvPr>
              <p14:cNvContentPartPr/>
              <p14:nvPr/>
            </p14:nvContentPartPr>
            <p14:xfrm>
              <a:off x="6422675" y="1957503"/>
              <a:ext cx="163800" cy="276840"/>
            </p14:xfrm>
          </p:contentPart>
        </mc:Choice>
        <mc:Fallback xmlns="">
          <p:pic>
            <p:nvPicPr>
              <p:cNvPr id="68" name="Ink 67">
                <a:extLst>
                  <a:ext uri="{FF2B5EF4-FFF2-40B4-BE49-F238E27FC236}">
                    <a16:creationId xmlns:a16="http://schemas.microsoft.com/office/drawing/2014/main" xmlns="" xmlns:p14="http://schemas.microsoft.com/office/powerpoint/2010/main" id="{986856A3-E868-45DD-ABEE-5ECAD71E2359}"/>
                  </a:ext>
                </a:extLst>
              </p:cNvPr>
              <p:cNvPicPr/>
              <p:nvPr/>
            </p:nvPicPr>
            <p:blipFill>
              <a:blip r:embed="rId39"/>
              <a:stretch>
                <a:fillRect/>
              </a:stretch>
            </p:blipFill>
            <p:spPr>
              <a:xfrm>
                <a:off x="6413315" y="1948863"/>
                <a:ext cx="181080" cy="2934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69" name="Ink 68">
                <a:extLst>
                  <a:ext uri="{FF2B5EF4-FFF2-40B4-BE49-F238E27FC236}">
                    <a16:creationId xmlns="" xmlns:a16="http://schemas.microsoft.com/office/drawing/2014/main" id="{819E103C-6B23-49E6-B7F8-6ACAD8C6E1DC}"/>
                  </a:ext>
                </a:extLst>
              </p14:cNvPr>
              <p14:cNvContentPartPr/>
              <p14:nvPr/>
            </p14:nvContentPartPr>
            <p14:xfrm>
              <a:off x="7019915" y="1951383"/>
              <a:ext cx="239400" cy="289440"/>
            </p14:xfrm>
          </p:contentPart>
        </mc:Choice>
        <mc:Fallback xmlns="">
          <p:pic>
            <p:nvPicPr>
              <p:cNvPr id="69" name="Ink 68">
                <a:extLst>
                  <a:ext uri="{FF2B5EF4-FFF2-40B4-BE49-F238E27FC236}">
                    <a16:creationId xmlns:a16="http://schemas.microsoft.com/office/drawing/2014/main" xmlns="" xmlns:p14="http://schemas.microsoft.com/office/powerpoint/2010/main" id="{819E103C-6B23-49E6-B7F8-6ACAD8C6E1DC}"/>
                  </a:ext>
                </a:extLst>
              </p:cNvPr>
              <p:cNvPicPr/>
              <p:nvPr/>
            </p:nvPicPr>
            <p:blipFill>
              <a:blip r:embed="rId41"/>
              <a:stretch>
                <a:fillRect/>
              </a:stretch>
            </p:blipFill>
            <p:spPr>
              <a:xfrm>
                <a:off x="7010541" y="1942035"/>
                <a:ext cx="258148" cy="307058"/>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70" name="Ink 69">
                <a:extLst>
                  <a:ext uri="{FF2B5EF4-FFF2-40B4-BE49-F238E27FC236}">
                    <a16:creationId xmlns="" xmlns:a16="http://schemas.microsoft.com/office/drawing/2014/main" id="{0D9B6A6D-FEBB-4101-BA03-C90CDBB4DC5D}"/>
                  </a:ext>
                </a:extLst>
              </p14:cNvPr>
              <p14:cNvContentPartPr/>
              <p14:nvPr/>
            </p14:nvContentPartPr>
            <p14:xfrm>
              <a:off x="7541915" y="1913583"/>
              <a:ext cx="207720" cy="289440"/>
            </p14:xfrm>
          </p:contentPart>
        </mc:Choice>
        <mc:Fallback xmlns="">
          <p:pic>
            <p:nvPicPr>
              <p:cNvPr id="70" name="Ink 69">
                <a:extLst>
                  <a:ext uri="{FF2B5EF4-FFF2-40B4-BE49-F238E27FC236}">
                    <a16:creationId xmlns:a16="http://schemas.microsoft.com/office/drawing/2014/main" xmlns="" xmlns:p14="http://schemas.microsoft.com/office/powerpoint/2010/main" id="{0D9B6A6D-FEBB-4101-BA03-C90CDBB4DC5D}"/>
                  </a:ext>
                </a:extLst>
              </p:cNvPr>
              <p:cNvPicPr/>
              <p:nvPr/>
            </p:nvPicPr>
            <p:blipFill>
              <a:blip r:embed="rId43"/>
              <a:stretch>
                <a:fillRect/>
              </a:stretch>
            </p:blipFill>
            <p:spPr>
              <a:xfrm>
                <a:off x="7532931" y="1904223"/>
                <a:ext cx="22497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71" name="Ink 70">
                <a:extLst>
                  <a:ext uri="{FF2B5EF4-FFF2-40B4-BE49-F238E27FC236}">
                    <a16:creationId xmlns="" xmlns:a16="http://schemas.microsoft.com/office/drawing/2014/main" id="{A64711CE-E0FE-4F1D-8024-378A597D781C}"/>
                  </a:ext>
                </a:extLst>
              </p14:cNvPr>
              <p14:cNvContentPartPr/>
              <p14:nvPr/>
            </p14:nvContentPartPr>
            <p14:xfrm>
              <a:off x="8057435" y="1875783"/>
              <a:ext cx="157680" cy="327240"/>
            </p14:xfrm>
          </p:contentPart>
        </mc:Choice>
        <mc:Fallback xmlns="">
          <p:pic>
            <p:nvPicPr>
              <p:cNvPr id="71" name="Ink 70">
                <a:extLst>
                  <a:ext uri="{FF2B5EF4-FFF2-40B4-BE49-F238E27FC236}">
                    <a16:creationId xmlns:a16="http://schemas.microsoft.com/office/drawing/2014/main" xmlns="" xmlns:p14="http://schemas.microsoft.com/office/powerpoint/2010/main" id="{A64711CE-E0FE-4F1D-8024-378A597D781C}"/>
                  </a:ext>
                </a:extLst>
              </p:cNvPr>
              <p:cNvPicPr/>
              <p:nvPr/>
            </p:nvPicPr>
            <p:blipFill>
              <a:blip r:embed="rId45"/>
              <a:stretch>
                <a:fillRect/>
              </a:stretch>
            </p:blipFill>
            <p:spPr>
              <a:xfrm>
                <a:off x="8048435" y="1866783"/>
                <a:ext cx="175680" cy="3448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79" name="Ink 79">
                <a:extLst>
                  <a:ext uri="{FF2B5EF4-FFF2-40B4-BE49-F238E27FC236}">
                    <a16:creationId xmlns="" xmlns:a16="http://schemas.microsoft.com/office/drawing/2014/main" id="{8D39430A-F4A1-4B4E-BB6E-CBF9D6A1855B}"/>
                  </a:ext>
                </a:extLst>
              </p14:cNvPr>
              <p14:cNvContentPartPr/>
              <p14:nvPr/>
            </p14:nvContentPartPr>
            <p14:xfrm>
              <a:off x="8409515" y="1844463"/>
              <a:ext cx="1012680" cy="371520"/>
            </p14:xfrm>
          </p:contentPart>
        </mc:Choice>
        <mc:Fallback xmlns="">
          <p:pic>
            <p:nvPicPr>
              <p:cNvPr id="79" name="Ink 79">
                <a:extLst>
                  <a:ext uri="{FF2B5EF4-FFF2-40B4-BE49-F238E27FC236}">
                    <a16:creationId xmlns:a16="http://schemas.microsoft.com/office/drawing/2014/main" xmlns="" xmlns:p14="http://schemas.microsoft.com/office/powerpoint/2010/main" id="{8D39430A-F4A1-4B4E-BB6E-CBF9D6A1855B}"/>
                  </a:ext>
                </a:extLst>
              </p:cNvPr>
              <p:cNvPicPr/>
              <p:nvPr/>
            </p:nvPicPr>
            <p:blipFill>
              <a:blip r:embed="rId47"/>
              <a:stretch>
                <a:fillRect/>
              </a:stretch>
            </p:blipFill>
            <p:spPr>
              <a:xfrm>
                <a:off x="8400515" y="1835094"/>
                <a:ext cx="1031040" cy="389177"/>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88" name="Ink 88">
                <a:extLst>
                  <a:ext uri="{FF2B5EF4-FFF2-40B4-BE49-F238E27FC236}">
                    <a16:creationId xmlns="" xmlns:a16="http://schemas.microsoft.com/office/drawing/2014/main" id="{E5C84006-0176-49C9-A4F8-61E62C72A886}"/>
                  </a:ext>
                </a:extLst>
              </p14:cNvPr>
              <p14:cNvContentPartPr/>
              <p14:nvPr/>
            </p14:nvContentPartPr>
            <p14:xfrm>
              <a:off x="8912435" y="2353863"/>
              <a:ext cx="471960" cy="691920"/>
            </p14:xfrm>
          </p:contentPart>
        </mc:Choice>
        <mc:Fallback xmlns="">
          <p:pic>
            <p:nvPicPr>
              <p:cNvPr id="88" name="Ink 88">
                <a:extLst>
                  <a:ext uri="{FF2B5EF4-FFF2-40B4-BE49-F238E27FC236}">
                    <a16:creationId xmlns:a16="http://schemas.microsoft.com/office/drawing/2014/main" xmlns="" xmlns:p14="http://schemas.microsoft.com/office/powerpoint/2010/main" id="{E5C84006-0176-49C9-A4F8-61E62C72A886}"/>
                  </a:ext>
                </a:extLst>
              </p:cNvPr>
              <p:cNvPicPr/>
              <p:nvPr/>
            </p:nvPicPr>
            <p:blipFill>
              <a:blip r:embed="rId49"/>
              <a:stretch>
                <a:fillRect/>
              </a:stretch>
            </p:blipFill>
            <p:spPr>
              <a:xfrm>
                <a:off x="8903068" y="2344503"/>
                <a:ext cx="489974" cy="7106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92" name="Ink 92">
                <a:extLst>
                  <a:ext uri="{FF2B5EF4-FFF2-40B4-BE49-F238E27FC236}">
                    <a16:creationId xmlns="" xmlns:a16="http://schemas.microsoft.com/office/drawing/2014/main" id="{A33C3E8F-5C22-4700-82F9-30EF4EA8804C}"/>
                  </a:ext>
                </a:extLst>
              </p14:cNvPr>
              <p14:cNvContentPartPr/>
              <p14:nvPr/>
            </p14:nvContentPartPr>
            <p14:xfrm>
              <a:off x="2864075" y="3554463"/>
              <a:ext cx="132480" cy="107280"/>
            </p14:xfrm>
          </p:contentPart>
        </mc:Choice>
        <mc:Fallback xmlns="">
          <p:pic>
            <p:nvPicPr>
              <p:cNvPr id="92" name="Ink 92">
                <a:extLst>
                  <a:ext uri="{FF2B5EF4-FFF2-40B4-BE49-F238E27FC236}">
                    <a16:creationId xmlns:a16="http://schemas.microsoft.com/office/drawing/2014/main" xmlns="" xmlns:p14="http://schemas.microsoft.com/office/powerpoint/2010/main" id="{A33C3E8F-5C22-4700-82F9-30EF4EA8804C}"/>
                  </a:ext>
                </a:extLst>
              </p:cNvPr>
              <p:cNvPicPr/>
              <p:nvPr/>
            </p:nvPicPr>
            <p:blipFill>
              <a:blip r:embed="rId51"/>
              <a:stretch>
                <a:fillRect/>
              </a:stretch>
            </p:blipFill>
            <p:spPr>
              <a:xfrm>
                <a:off x="2855435" y="3545463"/>
                <a:ext cx="14940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98" name="Ink 98">
                <a:extLst>
                  <a:ext uri="{FF2B5EF4-FFF2-40B4-BE49-F238E27FC236}">
                    <a16:creationId xmlns="" xmlns:a16="http://schemas.microsoft.com/office/drawing/2014/main" id="{42833559-84D8-4148-B8D3-E1F16509FB7A}"/>
                  </a:ext>
                </a:extLst>
              </p14:cNvPr>
              <p14:cNvContentPartPr/>
              <p14:nvPr/>
            </p14:nvContentPartPr>
            <p14:xfrm>
              <a:off x="3536915" y="3472743"/>
              <a:ext cx="780120" cy="176400"/>
            </p14:xfrm>
          </p:contentPart>
        </mc:Choice>
        <mc:Fallback xmlns="">
          <p:pic>
            <p:nvPicPr>
              <p:cNvPr id="98" name="Ink 98">
                <a:extLst>
                  <a:ext uri="{FF2B5EF4-FFF2-40B4-BE49-F238E27FC236}">
                    <a16:creationId xmlns:a16="http://schemas.microsoft.com/office/drawing/2014/main" xmlns="" xmlns:p14="http://schemas.microsoft.com/office/powerpoint/2010/main" id="{42833559-84D8-4148-B8D3-E1F16509FB7A}"/>
                  </a:ext>
                </a:extLst>
              </p:cNvPr>
              <p:cNvPicPr/>
              <p:nvPr/>
            </p:nvPicPr>
            <p:blipFill>
              <a:blip r:embed="rId53"/>
              <a:stretch>
                <a:fillRect/>
              </a:stretch>
            </p:blipFill>
            <p:spPr>
              <a:xfrm>
                <a:off x="3527911" y="3463383"/>
                <a:ext cx="798128"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07" name="Ink 107">
                <a:extLst>
                  <a:ext uri="{FF2B5EF4-FFF2-40B4-BE49-F238E27FC236}">
                    <a16:creationId xmlns="" xmlns:a16="http://schemas.microsoft.com/office/drawing/2014/main" id="{BB9FD45F-1BB3-4749-9475-87839D6050DC}"/>
                  </a:ext>
                </a:extLst>
              </p14:cNvPr>
              <p14:cNvContentPartPr/>
              <p14:nvPr/>
            </p14:nvContentPartPr>
            <p14:xfrm>
              <a:off x="4530155" y="3234063"/>
              <a:ext cx="742320" cy="371160"/>
            </p14:xfrm>
          </p:contentPart>
        </mc:Choice>
        <mc:Fallback xmlns="">
          <p:pic>
            <p:nvPicPr>
              <p:cNvPr id="107" name="Ink 107">
                <a:extLst>
                  <a:ext uri="{FF2B5EF4-FFF2-40B4-BE49-F238E27FC236}">
                    <a16:creationId xmlns:a16="http://schemas.microsoft.com/office/drawing/2014/main" xmlns="" xmlns:p14="http://schemas.microsoft.com/office/powerpoint/2010/main" id="{BB9FD45F-1BB3-4749-9475-87839D6050DC}"/>
                  </a:ext>
                </a:extLst>
              </p:cNvPr>
              <p:cNvPicPr/>
              <p:nvPr/>
            </p:nvPicPr>
            <p:blipFill>
              <a:blip r:embed="rId55"/>
              <a:stretch>
                <a:fillRect/>
              </a:stretch>
            </p:blipFill>
            <p:spPr>
              <a:xfrm>
                <a:off x="4522235" y="3225063"/>
                <a:ext cx="759240" cy="3880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16" name="Ink 116">
                <a:extLst>
                  <a:ext uri="{FF2B5EF4-FFF2-40B4-BE49-F238E27FC236}">
                    <a16:creationId xmlns="" xmlns:a16="http://schemas.microsoft.com/office/drawing/2014/main" id="{28C47EA7-20E4-4D32-95C1-B585372AEB32}"/>
                  </a:ext>
                </a:extLst>
              </p14:cNvPr>
              <p14:cNvContentPartPr/>
              <p14:nvPr/>
            </p14:nvContentPartPr>
            <p14:xfrm>
              <a:off x="2449355" y="4089063"/>
              <a:ext cx="1521720" cy="396360"/>
            </p14:xfrm>
          </p:contentPart>
        </mc:Choice>
        <mc:Fallback xmlns="">
          <p:pic>
            <p:nvPicPr>
              <p:cNvPr id="116" name="Ink 116">
                <a:extLst>
                  <a:ext uri="{FF2B5EF4-FFF2-40B4-BE49-F238E27FC236}">
                    <a16:creationId xmlns:a16="http://schemas.microsoft.com/office/drawing/2014/main" xmlns="" xmlns:p14="http://schemas.microsoft.com/office/powerpoint/2010/main" id="{28C47EA7-20E4-4D32-95C1-B585372AEB32}"/>
                  </a:ext>
                </a:extLst>
              </p:cNvPr>
              <p:cNvPicPr/>
              <p:nvPr/>
            </p:nvPicPr>
            <p:blipFill>
              <a:blip r:embed="rId57"/>
              <a:stretch>
                <a:fillRect/>
              </a:stretch>
            </p:blipFill>
            <p:spPr>
              <a:xfrm>
                <a:off x="2440717" y="4080063"/>
                <a:ext cx="1540076" cy="4143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18" name="Ink 117">
                <a:extLst>
                  <a:ext uri="{FF2B5EF4-FFF2-40B4-BE49-F238E27FC236}">
                    <a16:creationId xmlns="" xmlns:a16="http://schemas.microsoft.com/office/drawing/2014/main" id="{7901F592-9398-4C26-8AF2-94EBB2CAFC53}"/>
                  </a:ext>
                </a:extLst>
              </p14:cNvPr>
              <p14:cNvContentPartPr/>
              <p14:nvPr/>
            </p14:nvContentPartPr>
            <p14:xfrm>
              <a:off x="3323075" y="4761543"/>
              <a:ext cx="75960" cy="360"/>
            </p14:xfrm>
          </p:contentPart>
        </mc:Choice>
        <mc:Fallback xmlns="">
          <p:pic>
            <p:nvPicPr>
              <p:cNvPr id="118" name="Ink 117">
                <a:extLst>
                  <a:ext uri="{FF2B5EF4-FFF2-40B4-BE49-F238E27FC236}">
                    <a16:creationId xmlns:a16="http://schemas.microsoft.com/office/drawing/2014/main" xmlns="" xmlns:p14="http://schemas.microsoft.com/office/powerpoint/2010/main" id="{7901F592-9398-4C26-8AF2-94EBB2CAFC53}"/>
                  </a:ext>
                </a:extLst>
              </p:cNvPr>
              <p:cNvPicPr/>
              <p:nvPr/>
            </p:nvPicPr>
            <p:blipFill>
              <a:blip r:embed="rId59"/>
              <a:stretch>
                <a:fillRect/>
              </a:stretch>
            </p:blipFill>
            <p:spPr>
              <a:xfrm>
                <a:off x="3314032" y="4752543"/>
                <a:ext cx="92961"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19" name="Ink 118">
                <a:extLst>
                  <a:ext uri="{FF2B5EF4-FFF2-40B4-BE49-F238E27FC236}">
                    <a16:creationId xmlns="" xmlns:a16="http://schemas.microsoft.com/office/drawing/2014/main" id="{85D20620-0CD7-40EC-9AC5-0CF34C223E5D}"/>
                  </a:ext>
                </a:extLst>
              </p14:cNvPr>
              <p14:cNvContentPartPr/>
              <p14:nvPr/>
            </p14:nvContentPartPr>
            <p14:xfrm>
              <a:off x="3367355" y="4824543"/>
              <a:ext cx="69480" cy="12960"/>
            </p14:xfrm>
          </p:contentPart>
        </mc:Choice>
        <mc:Fallback xmlns="">
          <p:pic>
            <p:nvPicPr>
              <p:cNvPr id="119" name="Ink 118">
                <a:extLst>
                  <a:ext uri="{FF2B5EF4-FFF2-40B4-BE49-F238E27FC236}">
                    <a16:creationId xmlns:a16="http://schemas.microsoft.com/office/drawing/2014/main" xmlns="" xmlns:p14="http://schemas.microsoft.com/office/powerpoint/2010/main" id="{85D20620-0CD7-40EC-9AC5-0CF34C223E5D}"/>
                  </a:ext>
                </a:extLst>
              </p:cNvPr>
              <p:cNvPicPr/>
              <p:nvPr/>
            </p:nvPicPr>
            <p:blipFill>
              <a:blip r:embed="rId61"/>
              <a:stretch>
                <a:fillRect/>
              </a:stretch>
            </p:blipFill>
            <p:spPr>
              <a:xfrm>
                <a:off x="3357995" y="4814916"/>
                <a:ext cx="87120" cy="31474"/>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20" name="Ink 119">
                <a:extLst>
                  <a:ext uri="{FF2B5EF4-FFF2-40B4-BE49-F238E27FC236}">
                    <a16:creationId xmlns="" xmlns:a16="http://schemas.microsoft.com/office/drawing/2014/main" id="{84EDBCD7-90CC-4154-921D-F83E62694360}"/>
                  </a:ext>
                </a:extLst>
              </p14:cNvPr>
              <p14:cNvContentPartPr/>
              <p14:nvPr/>
            </p14:nvContentPartPr>
            <p14:xfrm>
              <a:off x="3838595" y="4755423"/>
              <a:ext cx="126000" cy="163800"/>
            </p14:xfrm>
          </p:contentPart>
        </mc:Choice>
        <mc:Fallback xmlns="">
          <p:pic>
            <p:nvPicPr>
              <p:cNvPr id="120" name="Ink 119">
                <a:extLst>
                  <a:ext uri="{FF2B5EF4-FFF2-40B4-BE49-F238E27FC236}">
                    <a16:creationId xmlns:a16="http://schemas.microsoft.com/office/drawing/2014/main" xmlns="" xmlns:p14="http://schemas.microsoft.com/office/powerpoint/2010/main" id="{84EDBCD7-90CC-4154-921D-F83E62694360}"/>
                  </a:ext>
                </a:extLst>
              </p:cNvPr>
              <p:cNvPicPr/>
              <p:nvPr/>
            </p:nvPicPr>
            <p:blipFill>
              <a:blip r:embed="rId63"/>
              <a:stretch>
                <a:fillRect/>
              </a:stretch>
            </p:blipFill>
            <p:spPr>
              <a:xfrm>
                <a:off x="3829235" y="4746443"/>
                <a:ext cx="143280" cy="180683"/>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21" name="Ink 120">
                <a:extLst>
                  <a:ext uri="{FF2B5EF4-FFF2-40B4-BE49-F238E27FC236}">
                    <a16:creationId xmlns="" xmlns:a16="http://schemas.microsoft.com/office/drawing/2014/main" id="{BEEC4EBB-6EEC-4D91-BA5B-C28E15900426}"/>
                  </a:ext>
                </a:extLst>
              </p14:cNvPr>
              <p14:cNvContentPartPr/>
              <p14:nvPr/>
            </p14:nvContentPartPr>
            <p14:xfrm>
              <a:off x="4417115" y="4736703"/>
              <a:ext cx="138600" cy="176400"/>
            </p14:xfrm>
          </p:contentPart>
        </mc:Choice>
        <mc:Fallback xmlns="">
          <p:pic>
            <p:nvPicPr>
              <p:cNvPr id="121" name="Ink 120">
                <a:extLst>
                  <a:ext uri="{FF2B5EF4-FFF2-40B4-BE49-F238E27FC236}">
                    <a16:creationId xmlns:a16="http://schemas.microsoft.com/office/drawing/2014/main" xmlns="" xmlns:p14="http://schemas.microsoft.com/office/powerpoint/2010/main" id="{BEEC4EBB-6EEC-4D91-BA5B-C28E15900426}"/>
                  </a:ext>
                </a:extLst>
              </p:cNvPr>
              <p:cNvPicPr/>
              <p:nvPr/>
            </p:nvPicPr>
            <p:blipFill>
              <a:blip r:embed="rId65"/>
              <a:stretch>
                <a:fillRect/>
              </a:stretch>
            </p:blipFill>
            <p:spPr>
              <a:xfrm>
                <a:off x="4408475" y="4727703"/>
                <a:ext cx="15624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22" name="Ink 121">
                <a:extLst>
                  <a:ext uri="{FF2B5EF4-FFF2-40B4-BE49-F238E27FC236}">
                    <a16:creationId xmlns="" xmlns:a16="http://schemas.microsoft.com/office/drawing/2014/main" id="{0DC65858-959C-403B-81AE-A461DEF56C9D}"/>
                  </a:ext>
                </a:extLst>
              </p14:cNvPr>
              <p14:cNvContentPartPr/>
              <p14:nvPr/>
            </p14:nvContentPartPr>
            <p14:xfrm>
              <a:off x="4806995" y="4679823"/>
              <a:ext cx="176400" cy="214200"/>
            </p14:xfrm>
          </p:contentPart>
        </mc:Choice>
        <mc:Fallback xmlns="">
          <p:pic>
            <p:nvPicPr>
              <p:cNvPr id="122" name="Ink 121">
                <a:extLst>
                  <a:ext uri="{FF2B5EF4-FFF2-40B4-BE49-F238E27FC236}">
                    <a16:creationId xmlns:a16="http://schemas.microsoft.com/office/drawing/2014/main" xmlns="" xmlns:p14="http://schemas.microsoft.com/office/powerpoint/2010/main" id="{0DC65858-959C-403B-81AE-A461DEF56C9D}"/>
                  </a:ext>
                </a:extLst>
              </p:cNvPr>
              <p:cNvPicPr/>
              <p:nvPr/>
            </p:nvPicPr>
            <p:blipFill>
              <a:blip r:embed="rId67"/>
              <a:stretch>
                <a:fillRect/>
              </a:stretch>
            </p:blipFill>
            <p:spPr>
              <a:xfrm>
                <a:off x="4797995" y="4670463"/>
                <a:ext cx="19368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23" name="Ink 122">
                <a:extLst>
                  <a:ext uri="{FF2B5EF4-FFF2-40B4-BE49-F238E27FC236}">
                    <a16:creationId xmlns="" xmlns:a16="http://schemas.microsoft.com/office/drawing/2014/main" id="{048907A5-C73A-4D91-B229-2A081B8995EC}"/>
                  </a:ext>
                </a:extLst>
              </p14:cNvPr>
              <p14:cNvContentPartPr/>
              <p14:nvPr/>
            </p14:nvContentPartPr>
            <p14:xfrm>
              <a:off x="5467235" y="4736703"/>
              <a:ext cx="138600" cy="145080"/>
            </p14:xfrm>
          </p:contentPart>
        </mc:Choice>
        <mc:Fallback xmlns="">
          <p:pic>
            <p:nvPicPr>
              <p:cNvPr id="123" name="Ink 122">
                <a:extLst>
                  <a:ext uri="{FF2B5EF4-FFF2-40B4-BE49-F238E27FC236}">
                    <a16:creationId xmlns:a16="http://schemas.microsoft.com/office/drawing/2014/main" xmlns="" xmlns:p14="http://schemas.microsoft.com/office/powerpoint/2010/main" id="{048907A5-C73A-4D91-B229-2A081B8995EC}"/>
                  </a:ext>
                </a:extLst>
              </p:cNvPr>
              <p:cNvPicPr/>
              <p:nvPr/>
            </p:nvPicPr>
            <p:blipFill>
              <a:blip r:embed="rId69"/>
              <a:stretch>
                <a:fillRect/>
              </a:stretch>
            </p:blipFill>
            <p:spPr>
              <a:xfrm>
                <a:off x="5457875" y="4727343"/>
                <a:ext cx="15696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24" name="Ink 123">
                <a:extLst>
                  <a:ext uri="{FF2B5EF4-FFF2-40B4-BE49-F238E27FC236}">
                    <a16:creationId xmlns="" xmlns:a16="http://schemas.microsoft.com/office/drawing/2014/main" id="{E51178AB-3B2E-4B66-B577-22FF72882A93}"/>
                  </a:ext>
                </a:extLst>
              </p14:cNvPr>
              <p14:cNvContentPartPr/>
              <p14:nvPr/>
            </p14:nvContentPartPr>
            <p14:xfrm>
              <a:off x="5970155" y="4686303"/>
              <a:ext cx="100800" cy="195120"/>
            </p14:xfrm>
          </p:contentPart>
        </mc:Choice>
        <mc:Fallback xmlns="">
          <p:pic>
            <p:nvPicPr>
              <p:cNvPr id="124" name="Ink 123">
                <a:extLst>
                  <a:ext uri="{FF2B5EF4-FFF2-40B4-BE49-F238E27FC236}">
                    <a16:creationId xmlns:a16="http://schemas.microsoft.com/office/drawing/2014/main" xmlns="" xmlns:p14="http://schemas.microsoft.com/office/powerpoint/2010/main" id="{E51178AB-3B2E-4B66-B577-22FF72882A93}"/>
                  </a:ext>
                </a:extLst>
              </p:cNvPr>
              <p:cNvPicPr/>
              <p:nvPr/>
            </p:nvPicPr>
            <p:blipFill>
              <a:blip r:embed="rId71"/>
              <a:stretch>
                <a:fillRect/>
              </a:stretch>
            </p:blipFill>
            <p:spPr>
              <a:xfrm>
                <a:off x="5961187" y="4676960"/>
                <a:ext cx="118019" cy="212728"/>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25" name="Ink 124">
                <a:extLst>
                  <a:ext uri="{FF2B5EF4-FFF2-40B4-BE49-F238E27FC236}">
                    <a16:creationId xmlns="" xmlns:a16="http://schemas.microsoft.com/office/drawing/2014/main" id="{E2EC0782-5DAF-4305-94AA-48E1DF26A49B}"/>
                  </a:ext>
                </a:extLst>
              </p14:cNvPr>
              <p14:cNvContentPartPr/>
              <p14:nvPr/>
            </p14:nvContentPartPr>
            <p14:xfrm>
              <a:off x="6573515" y="4698903"/>
              <a:ext cx="138600" cy="182520"/>
            </p14:xfrm>
          </p:contentPart>
        </mc:Choice>
        <mc:Fallback xmlns="">
          <p:pic>
            <p:nvPicPr>
              <p:cNvPr id="125" name="Ink 124">
                <a:extLst>
                  <a:ext uri="{FF2B5EF4-FFF2-40B4-BE49-F238E27FC236}">
                    <a16:creationId xmlns:a16="http://schemas.microsoft.com/office/drawing/2014/main" xmlns="" xmlns:p14="http://schemas.microsoft.com/office/powerpoint/2010/main" id="{E2EC0782-5DAF-4305-94AA-48E1DF26A49B}"/>
                  </a:ext>
                </a:extLst>
              </p:cNvPr>
              <p:cNvPicPr/>
              <p:nvPr/>
            </p:nvPicPr>
            <p:blipFill>
              <a:blip r:embed="rId73"/>
              <a:stretch>
                <a:fillRect/>
              </a:stretch>
            </p:blipFill>
            <p:spPr>
              <a:xfrm>
                <a:off x="6564155" y="4689561"/>
                <a:ext cx="156960" cy="200125"/>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26" name="Ink 125">
                <a:extLst>
                  <a:ext uri="{FF2B5EF4-FFF2-40B4-BE49-F238E27FC236}">
                    <a16:creationId xmlns="" xmlns:a16="http://schemas.microsoft.com/office/drawing/2014/main" id="{B0257E14-F06F-4986-83D6-E3D1CB5BFA3C}"/>
                  </a:ext>
                </a:extLst>
              </p14:cNvPr>
              <p14:cNvContentPartPr/>
              <p14:nvPr/>
            </p14:nvContentPartPr>
            <p14:xfrm>
              <a:off x="6894275" y="4629783"/>
              <a:ext cx="163800" cy="239400"/>
            </p14:xfrm>
          </p:contentPart>
        </mc:Choice>
        <mc:Fallback xmlns="">
          <p:pic>
            <p:nvPicPr>
              <p:cNvPr id="126" name="Ink 125">
                <a:extLst>
                  <a:ext uri="{FF2B5EF4-FFF2-40B4-BE49-F238E27FC236}">
                    <a16:creationId xmlns:a16="http://schemas.microsoft.com/office/drawing/2014/main" xmlns="" xmlns:p14="http://schemas.microsoft.com/office/powerpoint/2010/main" id="{B0257E14-F06F-4986-83D6-E3D1CB5BFA3C}"/>
                  </a:ext>
                </a:extLst>
              </p:cNvPr>
              <p:cNvPicPr/>
              <p:nvPr/>
            </p:nvPicPr>
            <p:blipFill>
              <a:blip r:embed="rId75"/>
              <a:stretch>
                <a:fillRect/>
              </a:stretch>
            </p:blipFill>
            <p:spPr>
              <a:xfrm>
                <a:off x="6885635" y="4620423"/>
                <a:ext cx="180720" cy="2570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27" name="Ink 126">
                <a:extLst>
                  <a:ext uri="{FF2B5EF4-FFF2-40B4-BE49-F238E27FC236}">
                    <a16:creationId xmlns="" xmlns:a16="http://schemas.microsoft.com/office/drawing/2014/main" id="{949769C1-B2A0-4532-A740-9CE64F7E51D7}"/>
                  </a:ext>
                </a:extLst>
              </p14:cNvPr>
              <p14:cNvContentPartPr/>
              <p14:nvPr/>
            </p14:nvContentPartPr>
            <p14:xfrm>
              <a:off x="7611035" y="4679823"/>
              <a:ext cx="119880" cy="195120"/>
            </p14:xfrm>
          </p:contentPart>
        </mc:Choice>
        <mc:Fallback xmlns="">
          <p:pic>
            <p:nvPicPr>
              <p:cNvPr id="127" name="Ink 126">
                <a:extLst>
                  <a:ext uri="{FF2B5EF4-FFF2-40B4-BE49-F238E27FC236}">
                    <a16:creationId xmlns:a16="http://schemas.microsoft.com/office/drawing/2014/main" xmlns="" xmlns:p14="http://schemas.microsoft.com/office/powerpoint/2010/main" id="{949769C1-B2A0-4532-A740-9CE64F7E51D7}"/>
                  </a:ext>
                </a:extLst>
              </p:cNvPr>
              <p:cNvPicPr/>
              <p:nvPr/>
            </p:nvPicPr>
            <p:blipFill>
              <a:blip r:embed="rId77"/>
              <a:stretch>
                <a:fillRect/>
              </a:stretch>
            </p:blipFill>
            <p:spPr>
              <a:xfrm>
                <a:off x="7601675" y="4670463"/>
                <a:ext cx="13824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28" name="Ink 127">
                <a:extLst>
                  <a:ext uri="{FF2B5EF4-FFF2-40B4-BE49-F238E27FC236}">
                    <a16:creationId xmlns="" xmlns:a16="http://schemas.microsoft.com/office/drawing/2014/main" id="{7336CEC4-DF22-4A0D-BB75-B416BF06212E}"/>
                  </a:ext>
                </a:extLst>
              </p14:cNvPr>
              <p14:cNvContentPartPr/>
              <p14:nvPr/>
            </p14:nvContentPartPr>
            <p14:xfrm>
              <a:off x="7900835" y="4617183"/>
              <a:ext cx="106560" cy="201600"/>
            </p14:xfrm>
          </p:contentPart>
        </mc:Choice>
        <mc:Fallback xmlns="">
          <p:pic>
            <p:nvPicPr>
              <p:cNvPr id="128" name="Ink 127">
                <a:extLst>
                  <a:ext uri="{FF2B5EF4-FFF2-40B4-BE49-F238E27FC236}">
                    <a16:creationId xmlns:a16="http://schemas.microsoft.com/office/drawing/2014/main" xmlns="" xmlns:p14="http://schemas.microsoft.com/office/powerpoint/2010/main" id="{7336CEC4-DF22-4A0D-BB75-B416BF06212E}"/>
                  </a:ext>
                </a:extLst>
              </p:cNvPr>
              <p:cNvPicPr/>
              <p:nvPr/>
            </p:nvPicPr>
            <p:blipFill>
              <a:blip r:embed="rId79"/>
              <a:stretch>
                <a:fillRect/>
              </a:stretch>
            </p:blipFill>
            <p:spPr>
              <a:xfrm>
                <a:off x="7891835" y="4607823"/>
                <a:ext cx="12492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29" name="Ink 128">
                <a:extLst>
                  <a:ext uri="{FF2B5EF4-FFF2-40B4-BE49-F238E27FC236}">
                    <a16:creationId xmlns="" xmlns:a16="http://schemas.microsoft.com/office/drawing/2014/main" id="{5F0FB748-1721-4009-ACB5-9E9079462F39}"/>
                  </a:ext>
                </a:extLst>
              </p14:cNvPr>
              <p14:cNvContentPartPr/>
              <p14:nvPr/>
            </p14:nvContentPartPr>
            <p14:xfrm>
              <a:off x="8246075" y="4635903"/>
              <a:ext cx="138600" cy="201600"/>
            </p14:xfrm>
          </p:contentPart>
        </mc:Choice>
        <mc:Fallback xmlns="">
          <p:pic>
            <p:nvPicPr>
              <p:cNvPr id="129" name="Ink 128">
                <a:extLst>
                  <a:ext uri="{FF2B5EF4-FFF2-40B4-BE49-F238E27FC236}">
                    <a16:creationId xmlns:a16="http://schemas.microsoft.com/office/drawing/2014/main" xmlns="" xmlns:p14="http://schemas.microsoft.com/office/powerpoint/2010/main" id="{5F0FB748-1721-4009-ACB5-9E9079462F39}"/>
                  </a:ext>
                </a:extLst>
              </p:cNvPr>
              <p:cNvPicPr/>
              <p:nvPr/>
            </p:nvPicPr>
            <p:blipFill>
              <a:blip r:embed="rId81"/>
              <a:stretch>
                <a:fillRect/>
              </a:stretch>
            </p:blipFill>
            <p:spPr>
              <a:xfrm>
                <a:off x="8236739" y="4626526"/>
                <a:ext cx="156912" cy="219632"/>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30" name="Ink 129">
                <a:extLst>
                  <a:ext uri="{FF2B5EF4-FFF2-40B4-BE49-F238E27FC236}">
                    <a16:creationId xmlns="" xmlns:a16="http://schemas.microsoft.com/office/drawing/2014/main" id="{BF0FC7DB-1401-49C1-A211-9D1B062CA1CB}"/>
                  </a:ext>
                </a:extLst>
              </p14:cNvPr>
              <p14:cNvContentPartPr/>
              <p14:nvPr/>
            </p14:nvContentPartPr>
            <p14:xfrm>
              <a:off x="8616875" y="4566783"/>
              <a:ext cx="163800" cy="176400"/>
            </p14:xfrm>
          </p:contentPart>
        </mc:Choice>
        <mc:Fallback xmlns="">
          <p:pic>
            <p:nvPicPr>
              <p:cNvPr id="130" name="Ink 129">
                <a:extLst>
                  <a:ext uri="{FF2B5EF4-FFF2-40B4-BE49-F238E27FC236}">
                    <a16:creationId xmlns:a16="http://schemas.microsoft.com/office/drawing/2014/main" xmlns="" xmlns:p14="http://schemas.microsoft.com/office/powerpoint/2010/main" id="{BF0FC7DB-1401-49C1-A211-9D1B062CA1CB}"/>
                  </a:ext>
                </a:extLst>
              </p:cNvPr>
              <p:cNvPicPr/>
              <p:nvPr/>
            </p:nvPicPr>
            <p:blipFill>
              <a:blip r:embed="rId83"/>
              <a:stretch>
                <a:fillRect/>
              </a:stretch>
            </p:blipFill>
            <p:spPr>
              <a:xfrm>
                <a:off x="8608595" y="4558143"/>
                <a:ext cx="18072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131" name="Ink 130">
                <a:extLst>
                  <a:ext uri="{FF2B5EF4-FFF2-40B4-BE49-F238E27FC236}">
                    <a16:creationId xmlns="" xmlns:a16="http://schemas.microsoft.com/office/drawing/2014/main" id="{4828916E-B80F-4FF9-81D3-7364338128BA}"/>
                  </a:ext>
                </a:extLst>
              </p14:cNvPr>
              <p14:cNvContentPartPr/>
              <p14:nvPr/>
            </p14:nvContentPartPr>
            <p14:xfrm>
              <a:off x="8925035" y="4497663"/>
              <a:ext cx="119880" cy="232920"/>
            </p14:xfrm>
          </p:contentPart>
        </mc:Choice>
        <mc:Fallback xmlns="">
          <p:pic>
            <p:nvPicPr>
              <p:cNvPr id="131" name="Ink 130">
                <a:extLst>
                  <a:ext uri="{FF2B5EF4-FFF2-40B4-BE49-F238E27FC236}">
                    <a16:creationId xmlns:a16="http://schemas.microsoft.com/office/drawing/2014/main" xmlns="" xmlns:p14="http://schemas.microsoft.com/office/powerpoint/2010/main" id="{4828916E-B80F-4FF9-81D3-7364338128BA}"/>
                  </a:ext>
                </a:extLst>
              </p:cNvPr>
              <p:cNvPicPr/>
              <p:nvPr/>
            </p:nvPicPr>
            <p:blipFill>
              <a:blip r:embed="rId85"/>
              <a:stretch>
                <a:fillRect/>
              </a:stretch>
            </p:blipFill>
            <p:spPr>
              <a:xfrm>
                <a:off x="8916035" y="4488317"/>
                <a:ext cx="138240" cy="250533"/>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132" name="Ink 131">
                <a:extLst>
                  <a:ext uri="{FF2B5EF4-FFF2-40B4-BE49-F238E27FC236}">
                    <a16:creationId xmlns="" xmlns:a16="http://schemas.microsoft.com/office/drawing/2014/main" id="{EC421620-E8DA-4B38-95C9-2D1A04FB62E6}"/>
                  </a:ext>
                </a:extLst>
              </p14:cNvPr>
              <p14:cNvContentPartPr/>
              <p14:nvPr/>
            </p14:nvContentPartPr>
            <p14:xfrm>
              <a:off x="9063275" y="4661103"/>
              <a:ext cx="113400" cy="360"/>
            </p14:xfrm>
          </p:contentPart>
        </mc:Choice>
        <mc:Fallback xmlns="">
          <p:pic>
            <p:nvPicPr>
              <p:cNvPr id="132" name="Ink 131">
                <a:extLst>
                  <a:ext uri="{FF2B5EF4-FFF2-40B4-BE49-F238E27FC236}">
                    <a16:creationId xmlns:a16="http://schemas.microsoft.com/office/drawing/2014/main" xmlns="" xmlns:p14="http://schemas.microsoft.com/office/powerpoint/2010/main" id="{EC421620-E8DA-4B38-95C9-2D1A04FB62E6}"/>
                  </a:ext>
                </a:extLst>
              </p:cNvPr>
              <p:cNvPicPr/>
              <p:nvPr/>
            </p:nvPicPr>
            <p:blipFill>
              <a:blip r:embed="rId87"/>
              <a:stretch>
                <a:fillRect/>
              </a:stretch>
            </p:blipFill>
            <p:spPr>
              <a:xfrm>
                <a:off x="9054275" y="4651743"/>
                <a:ext cx="1306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33" name="Ink 132">
                <a:extLst>
                  <a:ext uri="{FF2B5EF4-FFF2-40B4-BE49-F238E27FC236}">
                    <a16:creationId xmlns="" xmlns:a16="http://schemas.microsoft.com/office/drawing/2014/main" id="{CB53DBD6-E2F1-4A7B-8DF1-0FFF1F365C06}"/>
                  </a:ext>
                </a:extLst>
              </p14:cNvPr>
              <p14:cNvContentPartPr/>
              <p14:nvPr/>
            </p14:nvContentPartPr>
            <p14:xfrm>
              <a:off x="9277115" y="4610703"/>
              <a:ext cx="6480" cy="119880"/>
            </p14:xfrm>
          </p:contentPart>
        </mc:Choice>
        <mc:Fallback xmlns="">
          <p:pic>
            <p:nvPicPr>
              <p:cNvPr id="133" name="Ink 132">
                <a:extLst>
                  <a:ext uri="{FF2B5EF4-FFF2-40B4-BE49-F238E27FC236}">
                    <a16:creationId xmlns:a16="http://schemas.microsoft.com/office/drawing/2014/main" xmlns="" xmlns:p14="http://schemas.microsoft.com/office/powerpoint/2010/main" id="{CB53DBD6-E2F1-4A7B-8DF1-0FFF1F365C06}"/>
                  </a:ext>
                </a:extLst>
              </p:cNvPr>
              <p:cNvPicPr/>
              <p:nvPr/>
            </p:nvPicPr>
            <p:blipFill>
              <a:blip r:embed="rId89"/>
              <a:stretch>
                <a:fillRect/>
              </a:stretch>
            </p:blipFill>
            <p:spPr>
              <a:xfrm>
                <a:off x="9268248" y="4602063"/>
                <a:ext cx="24215"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134" name="Ink 133">
                <a:extLst>
                  <a:ext uri="{FF2B5EF4-FFF2-40B4-BE49-F238E27FC236}">
                    <a16:creationId xmlns="" xmlns:a16="http://schemas.microsoft.com/office/drawing/2014/main" id="{346B9CEE-BE08-416D-A3FA-359AC36276C1}"/>
                  </a:ext>
                </a:extLst>
              </p14:cNvPr>
              <p14:cNvContentPartPr/>
              <p14:nvPr/>
            </p14:nvContentPartPr>
            <p14:xfrm>
              <a:off x="9333635" y="4566783"/>
              <a:ext cx="119880" cy="252000"/>
            </p14:xfrm>
          </p:contentPart>
        </mc:Choice>
        <mc:Fallback xmlns="">
          <p:pic>
            <p:nvPicPr>
              <p:cNvPr id="134" name="Ink 133">
                <a:extLst>
                  <a:ext uri="{FF2B5EF4-FFF2-40B4-BE49-F238E27FC236}">
                    <a16:creationId xmlns:a16="http://schemas.microsoft.com/office/drawing/2014/main" xmlns="" xmlns:p14="http://schemas.microsoft.com/office/powerpoint/2010/main" id="{346B9CEE-BE08-416D-A3FA-359AC36276C1}"/>
                  </a:ext>
                </a:extLst>
              </p:cNvPr>
              <p:cNvPicPr/>
              <p:nvPr/>
            </p:nvPicPr>
            <p:blipFill>
              <a:blip r:embed="rId91"/>
              <a:stretch>
                <a:fillRect/>
              </a:stretch>
            </p:blipFill>
            <p:spPr>
              <a:xfrm>
                <a:off x="9324247" y="4557410"/>
                <a:ext cx="139017" cy="270026"/>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135" name="Ink 134">
                <a:extLst>
                  <a:ext uri="{FF2B5EF4-FFF2-40B4-BE49-F238E27FC236}">
                    <a16:creationId xmlns="" xmlns:a16="http://schemas.microsoft.com/office/drawing/2014/main" id="{08DC6C6D-B1E6-477C-97ED-D0C228D58B08}"/>
                  </a:ext>
                </a:extLst>
              </p14:cNvPr>
              <p14:cNvContentPartPr/>
              <p14:nvPr/>
            </p14:nvContentPartPr>
            <p14:xfrm>
              <a:off x="9597875" y="4648503"/>
              <a:ext cx="19080" cy="360"/>
            </p14:xfrm>
          </p:contentPart>
        </mc:Choice>
        <mc:Fallback xmlns="">
          <p:pic>
            <p:nvPicPr>
              <p:cNvPr id="135" name="Ink 134">
                <a:extLst>
                  <a:ext uri="{FF2B5EF4-FFF2-40B4-BE49-F238E27FC236}">
                    <a16:creationId xmlns:a16="http://schemas.microsoft.com/office/drawing/2014/main" xmlns="" xmlns:p14="http://schemas.microsoft.com/office/powerpoint/2010/main" id="{08DC6C6D-B1E6-477C-97ED-D0C228D58B08}"/>
                  </a:ext>
                </a:extLst>
              </p:cNvPr>
              <p:cNvPicPr/>
              <p:nvPr/>
            </p:nvPicPr>
            <p:blipFill>
              <a:blip r:embed="rId93"/>
              <a:stretch>
                <a:fillRect/>
              </a:stretch>
            </p:blipFill>
            <p:spPr>
              <a:xfrm>
                <a:off x="9589395" y="4639503"/>
                <a:ext cx="35687"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136" name="Ink 135">
                <a:extLst>
                  <a:ext uri="{FF2B5EF4-FFF2-40B4-BE49-F238E27FC236}">
                    <a16:creationId xmlns="" xmlns:a16="http://schemas.microsoft.com/office/drawing/2014/main" id="{F5A4FF00-E8DA-409A-A91E-5C21431FA841}"/>
                  </a:ext>
                </a:extLst>
              </p14:cNvPr>
              <p14:cNvContentPartPr/>
              <p14:nvPr/>
            </p14:nvContentPartPr>
            <p14:xfrm>
              <a:off x="9616595" y="4717623"/>
              <a:ext cx="360" cy="360"/>
            </p14:xfrm>
          </p:contentPart>
        </mc:Choice>
        <mc:Fallback xmlns="">
          <p:pic>
            <p:nvPicPr>
              <p:cNvPr id="136" name="Ink 135">
                <a:extLst>
                  <a:ext uri="{FF2B5EF4-FFF2-40B4-BE49-F238E27FC236}">
                    <a16:creationId xmlns:a16="http://schemas.microsoft.com/office/drawing/2014/main" xmlns="" xmlns:p14="http://schemas.microsoft.com/office/powerpoint/2010/main" id="{F5A4FF00-E8DA-409A-A91E-5C21431FA841}"/>
                  </a:ext>
                </a:extLst>
              </p:cNvPr>
              <p:cNvPicPr/>
              <p:nvPr/>
            </p:nvPicPr>
            <p:blipFill>
              <a:blip r:embed="rId95"/>
              <a:stretch>
                <a:fillRect/>
              </a:stretch>
            </p:blipFill>
            <p:spPr>
              <a:xfrm>
                <a:off x="9607955" y="4708983"/>
                <a:ext cx="17640" cy="176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137" name="Ink 136">
                <a:extLst>
                  <a:ext uri="{FF2B5EF4-FFF2-40B4-BE49-F238E27FC236}">
                    <a16:creationId xmlns="" xmlns:a16="http://schemas.microsoft.com/office/drawing/2014/main" id="{401269A8-4618-48EB-817E-70C7464A70A8}"/>
                  </a:ext>
                </a:extLst>
              </p14:cNvPr>
              <p14:cNvContentPartPr/>
              <p14:nvPr/>
            </p14:nvContentPartPr>
            <p14:xfrm>
              <a:off x="9057155" y="4893663"/>
              <a:ext cx="19080" cy="113400"/>
            </p14:xfrm>
          </p:contentPart>
        </mc:Choice>
        <mc:Fallback xmlns="">
          <p:pic>
            <p:nvPicPr>
              <p:cNvPr id="137" name="Ink 136">
                <a:extLst>
                  <a:ext uri="{FF2B5EF4-FFF2-40B4-BE49-F238E27FC236}">
                    <a16:creationId xmlns:a16="http://schemas.microsoft.com/office/drawing/2014/main" xmlns="" xmlns:p14="http://schemas.microsoft.com/office/powerpoint/2010/main" id="{401269A8-4618-48EB-817E-70C7464A70A8}"/>
                  </a:ext>
                </a:extLst>
              </p:cNvPr>
              <p:cNvPicPr/>
              <p:nvPr/>
            </p:nvPicPr>
            <p:blipFill>
              <a:blip r:embed="rId97"/>
              <a:stretch>
                <a:fillRect/>
              </a:stretch>
            </p:blipFill>
            <p:spPr>
              <a:xfrm>
                <a:off x="9047615" y="4883943"/>
                <a:ext cx="36747"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138" name="Ink 137">
                <a:extLst>
                  <a:ext uri="{FF2B5EF4-FFF2-40B4-BE49-F238E27FC236}">
                    <a16:creationId xmlns="" xmlns:a16="http://schemas.microsoft.com/office/drawing/2014/main" id="{CC5C5833-A3A2-4DB5-B5DA-7C09B034A1E9}"/>
                  </a:ext>
                </a:extLst>
              </p14:cNvPr>
              <p14:cNvContentPartPr/>
              <p14:nvPr/>
            </p14:nvContentPartPr>
            <p14:xfrm>
              <a:off x="9012875" y="5007063"/>
              <a:ext cx="50760" cy="31680"/>
            </p14:xfrm>
          </p:contentPart>
        </mc:Choice>
        <mc:Fallback xmlns="">
          <p:pic>
            <p:nvPicPr>
              <p:cNvPr id="138" name="Ink 137">
                <a:extLst>
                  <a:ext uri="{FF2B5EF4-FFF2-40B4-BE49-F238E27FC236}">
                    <a16:creationId xmlns:a16="http://schemas.microsoft.com/office/drawing/2014/main" xmlns="" xmlns:p14="http://schemas.microsoft.com/office/powerpoint/2010/main" id="{CC5C5833-A3A2-4DB5-B5DA-7C09B034A1E9}"/>
                  </a:ext>
                </a:extLst>
              </p:cNvPr>
              <p:cNvPicPr/>
              <p:nvPr/>
            </p:nvPicPr>
            <p:blipFill>
              <a:blip r:embed="rId99"/>
              <a:stretch>
                <a:fillRect/>
              </a:stretch>
            </p:blipFill>
            <p:spPr>
              <a:xfrm>
                <a:off x="9003875" y="4997703"/>
                <a:ext cx="6804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139" name="Ink 138">
                <a:extLst>
                  <a:ext uri="{FF2B5EF4-FFF2-40B4-BE49-F238E27FC236}">
                    <a16:creationId xmlns="" xmlns:a16="http://schemas.microsoft.com/office/drawing/2014/main" id="{09EDA181-B843-42EC-AFB5-F5A49A32152E}"/>
                  </a:ext>
                </a:extLst>
              </p14:cNvPr>
              <p14:cNvContentPartPr/>
              <p14:nvPr/>
            </p14:nvContentPartPr>
            <p14:xfrm>
              <a:off x="9101075" y="5010303"/>
              <a:ext cx="19080" cy="34560"/>
            </p14:xfrm>
          </p:contentPart>
        </mc:Choice>
        <mc:Fallback xmlns="">
          <p:pic>
            <p:nvPicPr>
              <p:cNvPr id="139" name="Ink 138">
                <a:extLst>
                  <a:ext uri="{FF2B5EF4-FFF2-40B4-BE49-F238E27FC236}">
                    <a16:creationId xmlns:a16="http://schemas.microsoft.com/office/drawing/2014/main" xmlns="" xmlns:p14="http://schemas.microsoft.com/office/powerpoint/2010/main" id="{09EDA181-B843-42EC-AFB5-F5A49A32152E}"/>
                  </a:ext>
                </a:extLst>
              </p:cNvPr>
              <p:cNvPicPr/>
              <p:nvPr/>
            </p:nvPicPr>
            <p:blipFill>
              <a:blip r:embed="rId101"/>
              <a:stretch>
                <a:fillRect/>
              </a:stretch>
            </p:blipFill>
            <p:spPr>
              <a:xfrm>
                <a:off x="9092948" y="5001303"/>
                <a:ext cx="360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140" name="Ink 139">
                <a:extLst>
                  <a:ext uri="{FF2B5EF4-FFF2-40B4-BE49-F238E27FC236}">
                    <a16:creationId xmlns="" xmlns:a16="http://schemas.microsoft.com/office/drawing/2014/main" id="{ACC3DF5F-9F3A-44D8-B6FE-F98C1CE2FD6F}"/>
                  </a:ext>
                </a:extLst>
              </p14:cNvPr>
              <p14:cNvContentPartPr/>
              <p14:nvPr/>
            </p14:nvContentPartPr>
            <p14:xfrm>
              <a:off x="9277115" y="4981863"/>
              <a:ext cx="145080" cy="88560"/>
            </p14:xfrm>
          </p:contentPart>
        </mc:Choice>
        <mc:Fallback xmlns="">
          <p:pic>
            <p:nvPicPr>
              <p:cNvPr id="140" name="Ink 139">
                <a:extLst>
                  <a:ext uri="{FF2B5EF4-FFF2-40B4-BE49-F238E27FC236}">
                    <a16:creationId xmlns:a16="http://schemas.microsoft.com/office/drawing/2014/main" xmlns="" xmlns:p14="http://schemas.microsoft.com/office/powerpoint/2010/main" id="{ACC3DF5F-9F3A-44D8-B6FE-F98C1CE2FD6F}"/>
                  </a:ext>
                </a:extLst>
              </p:cNvPr>
              <p:cNvPicPr/>
              <p:nvPr/>
            </p:nvPicPr>
            <p:blipFill>
              <a:blip r:embed="rId103"/>
              <a:stretch>
                <a:fillRect/>
              </a:stretch>
            </p:blipFill>
            <p:spPr>
              <a:xfrm>
                <a:off x="9267755" y="4972503"/>
                <a:ext cx="1630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141" name="Ink 140">
                <a:extLst>
                  <a:ext uri="{FF2B5EF4-FFF2-40B4-BE49-F238E27FC236}">
                    <a16:creationId xmlns="" xmlns:a16="http://schemas.microsoft.com/office/drawing/2014/main" id="{7073B786-AE35-4DE5-8BDB-6D9AD8CFED04}"/>
                  </a:ext>
                </a:extLst>
              </p14:cNvPr>
              <p14:cNvContentPartPr/>
              <p14:nvPr/>
            </p14:nvContentPartPr>
            <p14:xfrm>
              <a:off x="9390155" y="4994463"/>
              <a:ext cx="113400" cy="157680"/>
            </p14:xfrm>
          </p:contentPart>
        </mc:Choice>
        <mc:Fallback xmlns="">
          <p:pic>
            <p:nvPicPr>
              <p:cNvPr id="141" name="Ink 140">
                <a:extLst>
                  <a:ext uri="{FF2B5EF4-FFF2-40B4-BE49-F238E27FC236}">
                    <a16:creationId xmlns:a16="http://schemas.microsoft.com/office/drawing/2014/main" xmlns="" xmlns:p14="http://schemas.microsoft.com/office/powerpoint/2010/main" id="{7073B786-AE35-4DE5-8BDB-6D9AD8CFED04}"/>
                  </a:ext>
                </a:extLst>
              </p:cNvPr>
              <p:cNvPicPr/>
              <p:nvPr/>
            </p:nvPicPr>
            <p:blipFill>
              <a:blip r:embed="rId105"/>
              <a:stretch>
                <a:fillRect/>
              </a:stretch>
            </p:blipFill>
            <p:spPr>
              <a:xfrm>
                <a:off x="9381875" y="4984743"/>
                <a:ext cx="13104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142" name="Ink 141">
                <a:extLst>
                  <a:ext uri="{FF2B5EF4-FFF2-40B4-BE49-F238E27FC236}">
                    <a16:creationId xmlns="" xmlns:a16="http://schemas.microsoft.com/office/drawing/2014/main" id="{616139BB-339D-488F-8487-F155DA361DEE}"/>
                  </a:ext>
                </a:extLst>
              </p14:cNvPr>
              <p14:cNvContentPartPr/>
              <p14:nvPr/>
            </p14:nvContentPartPr>
            <p14:xfrm>
              <a:off x="9447035" y="5126223"/>
              <a:ext cx="107280" cy="107280"/>
            </p14:xfrm>
          </p:contentPart>
        </mc:Choice>
        <mc:Fallback xmlns="">
          <p:pic>
            <p:nvPicPr>
              <p:cNvPr id="142" name="Ink 141">
                <a:extLst>
                  <a:ext uri="{FF2B5EF4-FFF2-40B4-BE49-F238E27FC236}">
                    <a16:creationId xmlns:a16="http://schemas.microsoft.com/office/drawing/2014/main" xmlns="" xmlns:p14="http://schemas.microsoft.com/office/powerpoint/2010/main" id="{616139BB-339D-488F-8487-F155DA361DEE}"/>
                  </a:ext>
                </a:extLst>
              </p:cNvPr>
              <p:cNvPicPr/>
              <p:nvPr/>
            </p:nvPicPr>
            <p:blipFill>
              <a:blip r:embed="rId107"/>
              <a:stretch>
                <a:fillRect/>
              </a:stretch>
            </p:blipFill>
            <p:spPr>
              <a:xfrm>
                <a:off x="9439115" y="5116503"/>
                <a:ext cx="12420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164" name="Ink 166">
                <a:extLst>
                  <a:ext uri="{FF2B5EF4-FFF2-40B4-BE49-F238E27FC236}">
                    <a16:creationId xmlns="" xmlns:a16="http://schemas.microsoft.com/office/drawing/2014/main" id="{BC95C05D-75BA-42A4-82DE-ADCC0F9B88E8}"/>
                  </a:ext>
                </a:extLst>
              </p14:cNvPr>
              <p14:cNvContentPartPr/>
              <p14:nvPr/>
            </p14:nvContentPartPr>
            <p14:xfrm>
              <a:off x="5033435" y="5359143"/>
              <a:ext cx="402480" cy="339480"/>
            </p14:xfrm>
          </p:contentPart>
        </mc:Choice>
        <mc:Fallback xmlns="">
          <p:pic>
            <p:nvPicPr>
              <p:cNvPr id="164" name="Ink 166">
                <a:extLst>
                  <a:ext uri="{FF2B5EF4-FFF2-40B4-BE49-F238E27FC236}">
                    <a16:creationId xmlns:a16="http://schemas.microsoft.com/office/drawing/2014/main" xmlns="" xmlns:p14="http://schemas.microsoft.com/office/powerpoint/2010/main" id="{BC95C05D-75BA-42A4-82DE-ADCC0F9B88E8}"/>
                  </a:ext>
                </a:extLst>
              </p:cNvPr>
              <p:cNvPicPr/>
              <p:nvPr/>
            </p:nvPicPr>
            <p:blipFill>
              <a:blip r:embed="rId109"/>
              <a:stretch>
                <a:fillRect/>
              </a:stretch>
            </p:blipFill>
            <p:spPr>
              <a:xfrm>
                <a:off x="5023724" y="5350153"/>
                <a:ext cx="420824" cy="357461"/>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165" name="Ink 167">
                <a:extLst>
                  <a:ext uri="{FF2B5EF4-FFF2-40B4-BE49-F238E27FC236}">
                    <a16:creationId xmlns="" xmlns:a16="http://schemas.microsoft.com/office/drawing/2014/main" id="{BB08A8C5-9649-482D-9FC1-545682ADBE0D}"/>
                  </a:ext>
                </a:extLst>
              </p14:cNvPr>
              <p14:cNvContentPartPr/>
              <p14:nvPr/>
            </p14:nvContentPartPr>
            <p14:xfrm>
              <a:off x="3845075" y="5554623"/>
              <a:ext cx="987480" cy="163080"/>
            </p14:xfrm>
          </p:contentPart>
        </mc:Choice>
        <mc:Fallback xmlns="">
          <p:pic>
            <p:nvPicPr>
              <p:cNvPr id="165" name="Ink 167">
                <a:extLst>
                  <a:ext uri="{FF2B5EF4-FFF2-40B4-BE49-F238E27FC236}">
                    <a16:creationId xmlns:a16="http://schemas.microsoft.com/office/drawing/2014/main" xmlns="" xmlns:p14="http://schemas.microsoft.com/office/powerpoint/2010/main" id="{BB08A8C5-9649-482D-9FC1-545682ADBE0D}"/>
                  </a:ext>
                </a:extLst>
              </p:cNvPr>
              <p:cNvPicPr/>
              <p:nvPr/>
            </p:nvPicPr>
            <p:blipFill>
              <a:blip r:embed="rId111"/>
              <a:stretch>
                <a:fillRect/>
              </a:stretch>
            </p:blipFill>
            <p:spPr>
              <a:xfrm>
                <a:off x="3835715" y="5545623"/>
                <a:ext cx="100476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166" name="Ink 168">
                <a:extLst>
                  <a:ext uri="{FF2B5EF4-FFF2-40B4-BE49-F238E27FC236}">
                    <a16:creationId xmlns="" xmlns:a16="http://schemas.microsoft.com/office/drawing/2014/main" id="{FC68CF00-B93B-4A9F-B18E-852A096355E6}"/>
                  </a:ext>
                </a:extLst>
              </p14:cNvPr>
              <p14:cNvContentPartPr/>
              <p14:nvPr/>
            </p14:nvContentPartPr>
            <p14:xfrm>
              <a:off x="3115715" y="5597823"/>
              <a:ext cx="151200" cy="88200"/>
            </p14:xfrm>
          </p:contentPart>
        </mc:Choice>
        <mc:Fallback xmlns="">
          <p:pic>
            <p:nvPicPr>
              <p:cNvPr id="166" name="Ink 168">
                <a:extLst>
                  <a:ext uri="{FF2B5EF4-FFF2-40B4-BE49-F238E27FC236}">
                    <a16:creationId xmlns:a16="http://schemas.microsoft.com/office/drawing/2014/main" xmlns="" xmlns:p14="http://schemas.microsoft.com/office/powerpoint/2010/main" id="{FC68CF00-B93B-4A9F-B18E-852A096355E6}"/>
                  </a:ext>
                </a:extLst>
              </p:cNvPr>
              <p:cNvPicPr/>
              <p:nvPr/>
            </p:nvPicPr>
            <p:blipFill>
              <a:blip r:embed="rId113"/>
              <a:stretch>
                <a:fillRect/>
              </a:stretch>
            </p:blipFill>
            <p:spPr>
              <a:xfrm>
                <a:off x="3107435" y="5589543"/>
                <a:ext cx="16740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170" name="Ink 169">
                <a:extLst>
                  <a:ext uri="{FF2B5EF4-FFF2-40B4-BE49-F238E27FC236}">
                    <a16:creationId xmlns="" xmlns:a16="http://schemas.microsoft.com/office/drawing/2014/main" id="{478B5DD6-E195-46A5-8A24-0C3AAC3352B6}"/>
                  </a:ext>
                </a:extLst>
              </p14:cNvPr>
              <p14:cNvContentPartPr/>
              <p14:nvPr/>
            </p14:nvContentPartPr>
            <p14:xfrm>
              <a:off x="5787635" y="5956383"/>
              <a:ext cx="6480" cy="6480"/>
            </p14:xfrm>
          </p:contentPart>
        </mc:Choice>
        <mc:Fallback xmlns="">
          <p:pic>
            <p:nvPicPr>
              <p:cNvPr id="170" name="Ink 169">
                <a:extLst>
                  <a:ext uri="{FF2B5EF4-FFF2-40B4-BE49-F238E27FC236}">
                    <a16:creationId xmlns:a16="http://schemas.microsoft.com/office/drawing/2014/main" xmlns="" xmlns:p14="http://schemas.microsoft.com/office/powerpoint/2010/main" id="{478B5DD6-E195-46A5-8A24-0C3AAC3352B6}"/>
                  </a:ext>
                </a:extLst>
              </p:cNvPr>
              <p:cNvPicPr/>
              <p:nvPr/>
            </p:nvPicPr>
            <p:blipFill>
              <a:blip r:embed="rId115"/>
              <a:stretch>
                <a:fillRect/>
              </a:stretch>
            </p:blipFill>
            <p:spPr>
              <a:xfrm>
                <a:off x="5779715" y="5948880"/>
                <a:ext cx="23400" cy="22509"/>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71" name="Ink 170">
                <a:extLst>
                  <a:ext uri="{FF2B5EF4-FFF2-40B4-BE49-F238E27FC236}">
                    <a16:creationId xmlns="" xmlns:a16="http://schemas.microsoft.com/office/drawing/2014/main" id="{394B628D-A77A-4C39-A2E7-EF704C34E0FB}"/>
                  </a:ext>
                </a:extLst>
              </p14:cNvPr>
              <p14:cNvContentPartPr/>
              <p14:nvPr/>
            </p14:nvContentPartPr>
            <p14:xfrm>
              <a:off x="5680715" y="6145023"/>
              <a:ext cx="19080" cy="12960"/>
            </p14:xfrm>
          </p:contentPart>
        </mc:Choice>
        <mc:Fallback xmlns="">
          <p:pic>
            <p:nvPicPr>
              <p:cNvPr id="171" name="Ink 170">
                <a:extLst>
                  <a:ext uri="{FF2B5EF4-FFF2-40B4-BE49-F238E27FC236}">
                    <a16:creationId xmlns:a16="http://schemas.microsoft.com/office/drawing/2014/main" xmlns="" xmlns:p14="http://schemas.microsoft.com/office/powerpoint/2010/main" id="{394B628D-A77A-4C39-A2E7-EF704C34E0FB}"/>
                  </a:ext>
                </a:extLst>
              </p:cNvPr>
              <p:cNvPicPr/>
              <p:nvPr/>
            </p:nvPicPr>
            <p:blipFill>
              <a:blip r:embed="rId117"/>
              <a:stretch>
                <a:fillRect/>
              </a:stretch>
            </p:blipFill>
            <p:spPr>
              <a:xfrm>
                <a:off x="5672435" y="6136743"/>
                <a:ext cx="356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72" name="Ink 171">
                <a:extLst>
                  <a:ext uri="{FF2B5EF4-FFF2-40B4-BE49-F238E27FC236}">
                    <a16:creationId xmlns="" xmlns:a16="http://schemas.microsoft.com/office/drawing/2014/main" id="{AD8649FE-A7FA-4892-A2B1-5958A7DDC0A8}"/>
                  </a:ext>
                </a:extLst>
              </p14:cNvPr>
              <p14:cNvContentPartPr/>
              <p14:nvPr/>
            </p14:nvContentPartPr>
            <p14:xfrm>
              <a:off x="5970155" y="6132423"/>
              <a:ext cx="12960" cy="6480"/>
            </p14:xfrm>
          </p:contentPart>
        </mc:Choice>
        <mc:Fallback xmlns="">
          <p:pic>
            <p:nvPicPr>
              <p:cNvPr id="172" name="Ink 171">
                <a:extLst>
                  <a:ext uri="{FF2B5EF4-FFF2-40B4-BE49-F238E27FC236}">
                    <a16:creationId xmlns:a16="http://schemas.microsoft.com/office/drawing/2014/main" xmlns="" xmlns:p14="http://schemas.microsoft.com/office/powerpoint/2010/main" id="{AD8649FE-A7FA-4892-A2B1-5958A7DDC0A8}"/>
                  </a:ext>
                </a:extLst>
              </p:cNvPr>
              <p:cNvPicPr/>
              <p:nvPr/>
            </p:nvPicPr>
            <p:blipFill>
              <a:blip r:embed="rId119"/>
              <a:stretch>
                <a:fillRect/>
              </a:stretch>
            </p:blipFill>
            <p:spPr>
              <a:xfrm>
                <a:off x="5960795" y="6124920"/>
                <a:ext cx="30600" cy="22851"/>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87" name="Ink 188">
                <a:extLst>
                  <a:ext uri="{FF2B5EF4-FFF2-40B4-BE49-F238E27FC236}">
                    <a16:creationId xmlns="" xmlns:a16="http://schemas.microsoft.com/office/drawing/2014/main" id="{B162521A-321E-4E34-906D-6CFEA9B64E12}"/>
                  </a:ext>
                </a:extLst>
              </p14:cNvPr>
              <p14:cNvContentPartPr/>
              <p14:nvPr/>
            </p14:nvContentPartPr>
            <p14:xfrm>
              <a:off x="8390795" y="5931183"/>
              <a:ext cx="672840" cy="220320"/>
            </p14:xfrm>
          </p:contentPart>
        </mc:Choice>
        <mc:Fallback xmlns="">
          <p:pic>
            <p:nvPicPr>
              <p:cNvPr id="187" name="Ink 188">
                <a:extLst>
                  <a:ext uri="{FF2B5EF4-FFF2-40B4-BE49-F238E27FC236}">
                    <a16:creationId xmlns:a16="http://schemas.microsoft.com/office/drawing/2014/main" xmlns="" xmlns:p14="http://schemas.microsoft.com/office/powerpoint/2010/main" id="{B162521A-321E-4E34-906D-6CFEA9B64E12}"/>
                  </a:ext>
                </a:extLst>
              </p:cNvPr>
              <p:cNvPicPr/>
              <p:nvPr/>
            </p:nvPicPr>
            <p:blipFill>
              <a:blip r:embed="rId121"/>
              <a:stretch>
                <a:fillRect/>
              </a:stretch>
            </p:blipFill>
            <p:spPr>
              <a:xfrm>
                <a:off x="8381800" y="5922198"/>
                <a:ext cx="690830" cy="238291"/>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88" name="Ink 189">
                <a:extLst>
                  <a:ext uri="{FF2B5EF4-FFF2-40B4-BE49-F238E27FC236}">
                    <a16:creationId xmlns="" xmlns:a16="http://schemas.microsoft.com/office/drawing/2014/main" id="{506E401C-2659-4747-B46D-A1FE2433F4D1}"/>
                  </a:ext>
                </a:extLst>
              </p14:cNvPr>
              <p14:cNvContentPartPr/>
              <p14:nvPr/>
            </p14:nvContentPartPr>
            <p14:xfrm>
              <a:off x="6579995" y="5981943"/>
              <a:ext cx="1396080" cy="257400"/>
            </p14:xfrm>
          </p:contentPart>
        </mc:Choice>
        <mc:Fallback xmlns="">
          <p:pic>
            <p:nvPicPr>
              <p:cNvPr id="188" name="Ink 189">
                <a:extLst>
                  <a:ext uri="{FF2B5EF4-FFF2-40B4-BE49-F238E27FC236}">
                    <a16:creationId xmlns:a16="http://schemas.microsoft.com/office/drawing/2014/main" xmlns="" xmlns:p14="http://schemas.microsoft.com/office/powerpoint/2010/main" id="{506E401C-2659-4747-B46D-A1FE2433F4D1}"/>
                  </a:ext>
                </a:extLst>
              </p:cNvPr>
              <p:cNvPicPr/>
              <p:nvPr/>
            </p:nvPicPr>
            <p:blipFill>
              <a:blip r:embed="rId123"/>
              <a:stretch>
                <a:fillRect/>
              </a:stretch>
            </p:blipFill>
            <p:spPr>
              <a:xfrm>
                <a:off x="6570635" y="5973303"/>
                <a:ext cx="1414800" cy="275400"/>
              </a:xfrm>
              <a:prstGeom prst="rect">
                <a:avLst/>
              </a:prstGeom>
            </p:spPr>
          </p:pic>
        </mc:Fallback>
      </mc:AlternateContent>
    </p:spTree>
    <p:extLst>
      <p:ext uri="{BB962C8B-B14F-4D97-AF65-F5344CB8AC3E}">
        <p14:creationId xmlns:p14="http://schemas.microsoft.com/office/powerpoint/2010/main" val="25052573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Logistic Regression</a:t>
            </a:r>
            <a:endParaRPr lang="en-US" dirty="0"/>
          </a:p>
        </p:txBody>
      </p:sp>
    </p:spTree>
    <p:extLst>
      <p:ext uri="{BB962C8B-B14F-4D97-AF65-F5344CB8AC3E}">
        <p14:creationId xmlns:p14="http://schemas.microsoft.com/office/powerpoint/2010/main" val="3225818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US" dirty="0" smtClean="0">
                <a:latin typeface="+mn-lt"/>
              </a:rPr>
              <a:t>Classification Example</a:t>
            </a:r>
            <a:endParaRPr lang="en-IN" dirty="0">
              <a:latin typeface="+mn-lt"/>
            </a:endParaRPr>
          </a:p>
        </p:txBody>
      </p:sp>
      <p:sp>
        <p:nvSpPr>
          <p:cNvPr id="5" name="Title 4"/>
          <p:cNvSpPr>
            <a:spLocks noGrp="1"/>
          </p:cNvSpPr>
          <p:nvPr>
            <p:ph type="title"/>
          </p:nvPr>
        </p:nvSpPr>
        <p:spPr/>
        <p:txBody>
          <a:bodyPr>
            <a:normAutofit/>
          </a:bodyPr>
          <a:lstStyle/>
          <a:p>
            <a:r>
              <a:rPr lang="en-US" dirty="0" smtClean="0"/>
              <a:t>Logistic Regression</a:t>
            </a:r>
            <a:endParaRPr lang="en-US" dirty="0"/>
          </a:p>
        </p:txBody>
      </p:sp>
      <p:sp>
        <p:nvSpPr>
          <p:cNvPr id="31" name="Text Placeholder 2"/>
          <p:cNvSpPr>
            <a:spLocks noGrp="1"/>
          </p:cNvSpPr>
          <p:nvPr>
            <p:ph type="body" sz="quarter" idx="13"/>
          </p:nvPr>
        </p:nvSpPr>
        <p:spPr>
          <a:xfrm>
            <a:off x="385442" y="1800691"/>
            <a:ext cx="11196958" cy="4447709"/>
          </a:xfrm>
        </p:spPr>
        <p:txBody>
          <a:bodyPr>
            <a:normAutofit/>
          </a:bodyPr>
          <a:lstStyle/>
          <a:p>
            <a:pPr>
              <a:lnSpc>
                <a:spcPct val="100000"/>
              </a:lnSpc>
              <a:buFont typeface="Wingdings" panose="05000000000000000000" pitchFamily="2" charset="2"/>
              <a:buChar char="§"/>
            </a:pPr>
            <a:r>
              <a:rPr lang="en-US" sz="2400" dirty="0" smtClean="0">
                <a:latin typeface="+mn-lt"/>
              </a:rPr>
              <a:t>Consider </a:t>
            </a:r>
            <a:r>
              <a:rPr lang="en-US" sz="2400" dirty="0">
                <a:latin typeface="+mn-lt"/>
              </a:rPr>
              <a:t>the example shown </a:t>
            </a:r>
            <a:r>
              <a:rPr lang="en-US" sz="2400" dirty="0" smtClean="0">
                <a:latin typeface="+mn-lt"/>
              </a:rPr>
              <a:t>in Fig. </a:t>
            </a:r>
          </a:p>
          <a:p>
            <a:pPr>
              <a:lnSpc>
                <a:spcPct val="100000"/>
              </a:lnSpc>
              <a:buFont typeface="Wingdings" panose="05000000000000000000" pitchFamily="2" charset="2"/>
              <a:buChar char="§"/>
            </a:pPr>
            <a:r>
              <a:rPr lang="en-US" sz="2400" dirty="0" smtClean="0">
                <a:latin typeface="+mn-lt"/>
              </a:rPr>
              <a:t>Suppose </a:t>
            </a:r>
            <a:r>
              <a:rPr lang="en-US" sz="2400" dirty="0">
                <a:latin typeface="+mn-lt"/>
              </a:rPr>
              <a:t>that you have a dataset </a:t>
            </a:r>
            <a:r>
              <a:rPr lang="en-US" sz="2400" dirty="0" smtClean="0">
                <a:latin typeface="+mn-lt"/>
              </a:rPr>
              <a:t/>
            </a:r>
            <a:br>
              <a:rPr lang="en-US" sz="2400" dirty="0" smtClean="0">
                <a:latin typeface="+mn-lt"/>
              </a:rPr>
            </a:br>
            <a:r>
              <a:rPr lang="en-US" sz="2400" dirty="0" smtClean="0">
                <a:latin typeface="+mn-lt"/>
              </a:rPr>
              <a:t>containing </a:t>
            </a:r>
            <a:r>
              <a:rPr lang="en-US" sz="2400" dirty="0">
                <a:latin typeface="+mn-lt"/>
              </a:rPr>
              <a:t>information about </a:t>
            </a:r>
            <a:r>
              <a:rPr lang="en-US" sz="2400" dirty="0" smtClean="0">
                <a:latin typeface="+mn-lt"/>
              </a:rPr>
              <a:t>voter </a:t>
            </a:r>
            <a:br>
              <a:rPr lang="en-US" sz="2400" dirty="0" smtClean="0">
                <a:latin typeface="+mn-lt"/>
              </a:rPr>
            </a:br>
            <a:r>
              <a:rPr lang="en-US" sz="2400" dirty="0" smtClean="0">
                <a:latin typeface="+mn-lt"/>
              </a:rPr>
              <a:t>income </a:t>
            </a:r>
            <a:r>
              <a:rPr lang="en-US" sz="2400" dirty="0">
                <a:latin typeface="+mn-lt"/>
              </a:rPr>
              <a:t>and voting preferences</a:t>
            </a:r>
            <a:r>
              <a:rPr lang="en-US" sz="2400" dirty="0" smtClean="0">
                <a:latin typeface="+mn-lt"/>
              </a:rPr>
              <a:t>.</a:t>
            </a:r>
          </a:p>
          <a:p>
            <a:pPr>
              <a:lnSpc>
                <a:spcPct val="100000"/>
              </a:lnSpc>
              <a:buFont typeface="Wingdings" panose="05000000000000000000" pitchFamily="2" charset="2"/>
              <a:buChar char="§"/>
            </a:pPr>
            <a:r>
              <a:rPr lang="en-US" sz="2400" dirty="0" smtClean="0">
                <a:latin typeface="+mn-lt"/>
              </a:rPr>
              <a:t>For </a:t>
            </a:r>
            <a:r>
              <a:rPr lang="en-US" sz="2400" dirty="0">
                <a:latin typeface="+mn-lt"/>
              </a:rPr>
              <a:t>this dataset, you can see that </a:t>
            </a:r>
            <a:r>
              <a:rPr lang="en-US" sz="2400" dirty="0" smtClean="0">
                <a:latin typeface="+mn-lt"/>
              </a:rPr>
              <a:t/>
            </a:r>
            <a:br>
              <a:rPr lang="en-US" sz="2400" dirty="0" smtClean="0">
                <a:latin typeface="+mn-lt"/>
              </a:rPr>
            </a:br>
            <a:r>
              <a:rPr lang="en-US" sz="2400" dirty="0" smtClean="0">
                <a:latin typeface="+mn-lt"/>
              </a:rPr>
              <a:t>low-income voters </a:t>
            </a:r>
            <a:r>
              <a:rPr lang="en-US" sz="2400" dirty="0">
                <a:latin typeface="+mn-lt"/>
              </a:rPr>
              <a:t>tend to vote for candidate B, while high-income voters tend to </a:t>
            </a:r>
            <a:r>
              <a:rPr lang="en-US" sz="2400" dirty="0" smtClean="0">
                <a:latin typeface="+mn-lt"/>
              </a:rPr>
              <a:t>favor candidate </a:t>
            </a:r>
            <a:r>
              <a:rPr lang="en-US" sz="2400" dirty="0">
                <a:latin typeface="+mn-lt"/>
              </a:rPr>
              <a:t>A</a:t>
            </a:r>
            <a:r>
              <a:rPr lang="en-US" sz="2400" dirty="0" smtClean="0">
                <a:latin typeface="+mn-lt"/>
              </a:rPr>
              <a:t>.</a:t>
            </a:r>
          </a:p>
          <a:p>
            <a:pPr>
              <a:lnSpc>
                <a:spcPct val="100000"/>
              </a:lnSpc>
              <a:buFont typeface="Wingdings" panose="05000000000000000000" pitchFamily="2" charset="2"/>
              <a:buChar char="§"/>
            </a:pPr>
            <a:r>
              <a:rPr lang="en-US" sz="2400" dirty="0" smtClean="0">
                <a:latin typeface="+mn-lt"/>
              </a:rPr>
              <a:t>We would </a:t>
            </a:r>
            <a:r>
              <a:rPr lang="en-US" sz="2400" dirty="0">
                <a:latin typeface="+mn-lt"/>
              </a:rPr>
              <a:t>be very interested in trying to predict </a:t>
            </a:r>
            <a:r>
              <a:rPr lang="en-US" sz="2400" dirty="0" smtClean="0">
                <a:latin typeface="+mn-lt"/>
              </a:rPr>
              <a:t>which candidate </a:t>
            </a:r>
            <a:r>
              <a:rPr lang="en-US" sz="2400" dirty="0">
                <a:latin typeface="+mn-lt"/>
              </a:rPr>
              <a:t>future voters will vote for based on their income level. </a:t>
            </a:r>
          </a:p>
        </p:txBody>
      </p:sp>
      <p:pic>
        <p:nvPicPr>
          <p:cNvPr id="3" name="Picture 2"/>
          <p:cNvPicPr>
            <a:picLocks noChangeAspect="1"/>
          </p:cNvPicPr>
          <p:nvPr/>
        </p:nvPicPr>
        <p:blipFill>
          <a:blip r:embed="rId2"/>
          <a:stretch>
            <a:fillRect/>
          </a:stretch>
        </p:blipFill>
        <p:spPr>
          <a:xfrm>
            <a:off x="6781800" y="1295400"/>
            <a:ext cx="4652980" cy="2561924"/>
          </a:xfrm>
          <a:prstGeom prst="rect">
            <a:avLst/>
          </a:prstGeom>
        </p:spPr>
      </p:pic>
    </p:spTree>
    <p:extLst>
      <p:ext uri="{BB962C8B-B14F-4D97-AF65-F5344CB8AC3E}">
        <p14:creationId xmlns:p14="http://schemas.microsoft.com/office/powerpoint/2010/main" val="2488657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US" dirty="0" smtClean="0"/>
              <a:t>Classification Example</a:t>
            </a:r>
            <a:endParaRPr lang="en-IN" dirty="0"/>
          </a:p>
        </p:txBody>
      </p:sp>
      <p:sp>
        <p:nvSpPr>
          <p:cNvPr id="5" name="Title 4"/>
          <p:cNvSpPr>
            <a:spLocks noGrp="1"/>
          </p:cNvSpPr>
          <p:nvPr>
            <p:ph type="title"/>
          </p:nvPr>
        </p:nvSpPr>
        <p:spPr/>
        <p:txBody>
          <a:bodyPr>
            <a:normAutofit/>
          </a:bodyPr>
          <a:lstStyle/>
          <a:p>
            <a:r>
              <a:rPr lang="en-US" dirty="0" smtClean="0">
                <a:latin typeface="+mn-lt"/>
              </a:rPr>
              <a:t>Logistic Regression</a:t>
            </a:r>
            <a:endParaRPr lang="en-US" dirty="0">
              <a:latin typeface="+mn-lt"/>
            </a:endParaRPr>
          </a:p>
        </p:txBody>
      </p:sp>
      <p:sp>
        <p:nvSpPr>
          <p:cNvPr id="31" name="Text Placeholder 2"/>
          <p:cNvSpPr>
            <a:spLocks noGrp="1"/>
          </p:cNvSpPr>
          <p:nvPr>
            <p:ph type="body" sz="quarter" idx="13"/>
          </p:nvPr>
        </p:nvSpPr>
        <p:spPr>
          <a:xfrm>
            <a:off x="329245" y="1756355"/>
            <a:ext cx="11196958" cy="4447709"/>
          </a:xfrm>
        </p:spPr>
        <p:txBody>
          <a:bodyPr>
            <a:normAutofit fontScale="77500" lnSpcReduction="20000"/>
          </a:bodyPr>
          <a:lstStyle/>
          <a:p>
            <a:pPr>
              <a:lnSpc>
                <a:spcPct val="120000"/>
              </a:lnSpc>
              <a:buFont typeface="Wingdings" panose="05000000000000000000" pitchFamily="2" charset="2"/>
              <a:buChar char="§"/>
            </a:pPr>
            <a:r>
              <a:rPr lang="en-US" dirty="0">
                <a:latin typeface="+mn-lt"/>
              </a:rPr>
              <a:t>At first </a:t>
            </a:r>
            <a:r>
              <a:rPr lang="en-US" dirty="0" smtClean="0">
                <a:latin typeface="+mn-lt"/>
              </a:rPr>
              <a:t>glance, we </a:t>
            </a:r>
            <a:r>
              <a:rPr lang="en-US" dirty="0">
                <a:latin typeface="+mn-lt"/>
              </a:rPr>
              <a:t>might be tempted to </a:t>
            </a:r>
            <a:r>
              <a:rPr lang="en-US" dirty="0" smtClean="0">
                <a:latin typeface="+mn-lt"/>
              </a:rPr>
              <a:t>solve this problem using linear </a:t>
            </a:r>
            <a:r>
              <a:rPr lang="en-US" dirty="0">
                <a:latin typeface="+mn-lt"/>
              </a:rPr>
              <a:t>regression</a:t>
            </a:r>
            <a:r>
              <a:rPr lang="en-US" dirty="0" smtClean="0">
                <a:latin typeface="+mn-lt"/>
              </a:rPr>
              <a:t>.</a:t>
            </a:r>
          </a:p>
          <a:p>
            <a:pPr>
              <a:lnSpc>
                <a:spcPct val="120000"/>
              </a:lnSpc>
              <a:buFont typeface="Wingdings" panose="05000000000000000000" pitchFamily="2" charset="2"/>
              <a:buChar char="§"/>
            </a:pPr>
            <a:r>
              <a:rPr lang="en-US" dirty="0" smtClean="0">
                <a:latin typeface="+mn-lt"/>
              </a:rPr>
              <a:t>Fig </a:t>
            </a:r>
            <a:r>
              <a:rPr lang="en-US" dirty="0">
                <a:latin typeface="+mn-lt"/>
              </a:rPr>
              <a:t>shows what it looks like when you </a:t>
            </a:r>
            <a:r>
              <a:rPr lang="en-US" dirty="0" smtClean="0">
                <a:latin typeface="+mn-lt"/>
              </a:rPr>
              <a:t>apply linear </a:t>
            </a:r>
            <a:r>
              <a:rPr lang="en-US" dirty="0">
                <a:latin typeface="+mn-lt"/>
              </a:rPr>
              <a:t>regression to this problem</a:t>
            </a:r>
            <a:r>
              <a:rPr lang="en-US" dirty="0" smtClean="0">
                <a:latin typeface="+mn-lt"/>
              </a:rPr>
              <a:t>.</a:t>
            </a:r>
          </a:p>
          <a:p>
            <a:pPr>
              <a:lnSpc>
                <a:spcPct val="120000"/>
              </a:lnSpc>
              <a:buFont typeface="Wingdings" panose="05000000000000000000" pitchFamily="2" charset="2"/>
              <a:buChar char="§"/>
            </a:pPr>
            <a:r>
              <a:rPr lang="en-US" dirty="0" smtClean="0">
                <a:latin typeface="+mn-lt"/>
              </a:rPr>
              <a:t>With </a:t>
            </a:r>
            <a:r>
              <a:rPr lang="en-US" dirty="0">
                <a:latin typeface="+mn-lt"/>
              </a:rPr>
              <a:t>linear </a:t>
            </a:r>
            <a:r>
              <a:rPr lang="en-US" dirty="0" smtClean="0">
                <a:latin typeface="+mn-lt"/>
              </a:rPr>
              <a:t>regression, the </a:t>
            </a:r>
            <a:r>
              <a:rPr lang="en-US" dirty="0">
                <a:latin typeface="+mn-lt"/>
              </a:rPr>
              <a:t>predicted value does </a:t>
            </a:r>
            <a:r>
              <a:rPr lang="en-US" dirty="0" smtClean="0">
                <a:latin typeface="+mn-lt"/>
              </a:rPr>
              <a:t>not always </a:t>
            </a:r>
            <a:r>
              <a:rPr lang="en-US" dirty="0">
                <a:latin typeface="+mn-lt"/>
              </a:rPr>
              <a:t>fall within the expected range. </a:t>
            </a:r>
            <a:endParaRPr lang="en-US" dirty="0" smtClean="0">
              <a:latin typeface="+mn-lt"/>
            </a:endParaRPr>
          </a:p>
          <a:p>
            <a:pPr>
              <a:lnSpc>
                <a:spcPct val="120000"/>
              </a:lnSpc>
              <a:buFont typeface="Wingdings" panose="05000000000000000000" pitchFamily="2" charset="2"/>
              <a:buChar char="§"/>
            </a:pPr>
            <a:r>
              <a:rPr lang="en-US" dirty="0" smtClean="0">
                <a:latin typeface="+mn-lt"/>
              </a:rPr>
              <a:t>Consider </a:t>
            </a:r>
            <a:r>
              <a:rPr lang="en-US" dirty="0">
                <a:latin typeface="+mn-lt"/>
              </a:rPr>
              <a:t>the case of a very </a:t>
            </a:r>
            <a:r>
              <a:rPr lang="en-US" dirty="0" smtClean="0">
                <a:latin typeface="+mn-lt"/>
              </a:rPr>
              <a:t>low-income voter </a:t>
            </a:r>
            <a:br>
              <a:rPr lang="en-US" dirty="0" smtClean="0">
                <a:latin typeface="+mn-lt"/>
              </a:rPr>
            </a:br>
            <a:r>
              <a:rPr lang="en-US" dirty="0" smtClean="0">
                <a:latin typeface="+mn-lt"/>
              </a:rPr>
              <a:t>(</a:t>
            </a:r>
            <a:r>
              <a:rPr lang="en-US" dirty="0">
                <a:latin typeface="+mn-lt"/>
              </a:rPr>
              <a:t>near to 0</a:t>
            </a:r>
            <a:r>
              <a:rPr lang="en-US" dirty="0" smtClean="0">
                <a:latin typeface="+mn-lt"/>
              </a:rPr>
              <a:t>)</a:t>
            </a:r>
          </a:p>
          <a:p>
            <a:pPr lvl="1">
              <a:lnSpc>
                <a:spcPct val="120000"/>
              </a:lnSpc>
              <a:buFont typeface="Wingdings" panose="05000000000000000000" pitchFamily="2" charset="2"/>
              <a:buChar char="§"/>
            </a:pPr>
            <a:r>
              <a:rPr lang="en-US" dirty="0" smtClean="0">
                <a:latin typeface="+mn-lt"/>
              </a:rPr>
              <a:t>We can </a:t>
            </a:r>
            <a:r>
              <a:rPr lang="en-US" dirty="0">
                <a:latin typeface="+mn-lt"/>
              </a:rPr>
              <a:t>see from the chart that the predicted </a:t>
            </a:r>
            <a:r>
              <a:rPr lang="en-US" dirty="0" smtClean="0">
                <a:latin typeface="+mn-lt"/>
              </a:rPr>
              <a:t>result </a:t>
            </a:r>
            <a:br>
              <a:rPr lang="en-US" dirty="0" smtClean="0">
                <a:latin typeface="+mn-lt"/>
              </a:rPr>
            </a:br>
            <a:r>
              <a:rPr lang="en-US" dirty="0" smtClean="0">
                <a:latin typeface="+mn-lt"/>
              </a:rPr>
              <a:t>is a negative </a:t>
            </a:r>
            <a:r>
              <a:rPr lang="en-US" dirty="0">
                <a:latin typeface="+mn-lt"/>
              </a:rPr>
              <a:t>value. </a:t>
            </a:r>
            <a:endParaRPr lang="en-US" dirty="0" smtClean="0">
              <a:latin typeface="+mn-lt"/>
            </a:endParaRPr>
          </a:p>
          <a:p>
            <a:pPr>
              <a:lnSpc>
                <a:spcPct val="120000"/>
              </a:lnSpc>
              <a:buFont typeface="Wingdings" panose="05000000000000000000" pitchFamily="2" charset="2"/>
              <a:buChar char="§"/>
            </a:pPr>
            <a:r>
              <a:rPr lang="en-US" dirty="0" smtClean="0">
                <a:latin typeface="+mn-lt"/>
              </a:rPr>
              <a:t>We actually want the prediction </a:t>
            </a:r>
            <a:r>
              <a:rPr lang="en-US" dirty="0">
                <a:latin typeface="+mn-lt"/>
              </a:rPr>
              <a:t>as a </a:t>
            </a:r>
            <a:r>
              <a:rPr lang="en-US" dirty="0" smtClean="0">
                <a:latin typeface="+mn-lt"/>
              </a:rPr>
              <a:t>value </a:t>
            </a:r>
            <a:br>
              <a:rPr lang="en-US" dirty="0" smtClean="0">
                <a:latin typeface="+mn-lt"/>
              </a:rPr>
            </a:br>
            <a:r>
              <a:rPr lang="en-US" dirty="0" smtClean="0">
                <a:latin typeface="+mn-lt"/>
              </a:rPr>
              <a:t>from </a:t>
            </a:r>
            <a:r>
              <a:rPr lang="en-US" dirty="0">
                <a:latin typeface="+mn-lt"/>
              </a:rPr>
              <a:t>0 to </a:t>
            </a:r>
            <a:r>
              <a:rPr lang="en-US" dirty="0" smtClean="0">
                <a:latin typeface="+mn-lt"/>
              </a:rPr>
              <a:t>1 (which is the </a:t>
            </a:r>
            <a:r>
              <a:rPr lang="en-US" dirty="0">
                <a:latin typeface="+mn-lt"/>
              </a:rPr>
              <a:t>probability of an </a:t>
            </a:r>
            <a:r>
              <a:rPr lang="en-US" dirty="0" smtClean="0">
                <a:latin typeface="+mn-lt"/>
              </a:rPr>
              <a:t/>
            </a:r>
            <a:br>
              <a:rPr lang="en-US" dirty="0" smtClean="0">
                <a:latin typeface="+mn-lt"/>
              </a:rPr>
            </a:br>
            <a:r>
              <a:rPr lang="en-US" dirty="0" smtClean="0">
                <a:latin typeface="+mn-lt"/>
              </a:rPr>
              <a:t>event </a:t>
            </a:r>
            <a:r>
              <a:rPr lang="en-US" dirty="0">
                <a:latin typeface="+mn-lt"/>
              </a:rPr>
              <a:t>happening.</a:t>
            </a:r>
            <a:endParaRPr lang="en-US" dirty="0" smtClean="0">
              <a:latin typeface="+mn-lt"/>
            </a:endParaRPr>
          </a:p>
          <a:p>
            <a:pPr>
              <a:lnSpc>
                <a:spcPct val="120000"/>
              </a:lnSpc>
            </a:pPr>
            <a:endParaRPr lang="en-US" dirty="0"/>
          </a:p>
        </p:txBody>
      </p:sp>
      <p:pic>
        <p:nvPicPr>
          <p:cNvPr id="2" name="Picture 1"/>
          <p:cNvPicPr>
            <a:picLocks noChangeAspect="1"/>
          </p:cNvPicPr>
          <p:nvPr/>
        </p:nvPicPr>
        <p:blipFill>
          <a:blip r:embed="rId2"/>
          <a:stretch>
            <a:fillRect/>
          </a:stretch>
        </p:blipFill>
        <p:spPr>
          <a:xfrm>
            <a:off x="6821911" y="3276600"/>
            <a:ext cx="4531890" cy="2927463"/>
          </a:xfrm>
          <a:prstGeom prst="rect">
            <a:avLst/>
          </a:prstGeom>
        </p:spPr>
      </p:pic>
    </p:spTree>
    <p:extLst>
      <p:ext uri="{BB962C8B-B14F-4D97-AF65-F5344CB8AC3E}">
        <p14:creationId xmlns:p14="http://schemas.microsoft.com/office/powerpoint/2010/main" val="1243818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stic Regression</a:t>
            </a:r>
            <a:endParaRPr lang="en-US" dirty="0"/>
          </a:p>
        </p:txBody>
      </p:sp>
      <p:sp>
        <p:nvSpPr>
          <p:cNvPr id="3" name="Text Placeholder 2"/>
          <p:cNvSpPr>
            <a:spLocks noGrp="1"/>
          </p:cNvSpPr>
          <p:nvPr>
            <p:ph type="body" sz="quarter" idx="13"/>
          </p:nvPr>
        </p:nvSpPr>
        <p:spPr>
          <a:xfrm>
            <a:off x="329247" y="1756356"/>
            <a:ext cx="11196956" cy="4492044"/>
          </a:xfrm>
        </p:spPr>
        <p:txBody>
          <a:bodyPr>
            <a:normAutofit fontScale="85000" lnSpcReduction="20000"/>
          </a:bodyPr>
          <a:lstStyle/>
          <a:p>
            <a:pPr>
              <a:lnSpc>
                <a:spcPct val="120000"/>
              </a:lnSpc>
              <a:buFont typeface="Wingdings" panose="05000000000000000000" pitchFamily="2" charset="2"/>
              <a:buChar char="§"/>
            </a:pPr>
            <a:r>
              <a:rPr lang="en-US" dirty="0">
                <a:latin typeface="+mn-lt"/>
              </a:rPr>
              <a:t>Logistic Regression (also called Logit Regression</a:t>
            </a:r>
            <a:r>
              <a:rPr lang="en-US" dirty="0" smtClean="0">
                <a:latin typeface="+mn-lt"/>
              </a:rPr>
              <a:t>)</a:t>
            </a:r>
          </a:p>
          <a:p>
            <a:pPr>
              <a:lnSpc>
                <a:spcPct val="120000"/>
              </a:lnSpc>
              <a:buFont typeface="Wingdings" panose="05000000000000000000" pitchFamily="2" charset="2"/>
              <a:buChar char="§"/>
            </a:pPr>
            <a:r>
              <a:rPr lang="en-US" dirty="0" smtClean="0">
                <a:latin typeface="+mn-lt"/>
              </a:rPr>
              <a:t>Logistic Regression </a:t>
            </a:r>
            <a:r>
              <a:rPr lang="en-US" dirty="0">
                <a:latin typeface="+mn-lt"/>
              </a:rPr>
              <a:t>is </a:t>
            </a:r>
            <a:r>
              <a:rPr lang="en-US" dirty="0" smtClean="0">
                <a:latin typeface="+mn-lt"/>
              </a:rPr>
              <a:t>commonly </a:t>
            </a:r>
            <a:r>
              <a:rPr lang="en-US" dirty="0">
                <a:latin typeface="+mn-lt"/>
              </a:rPr>
              <a:t>used to estimate the probability that an instance belongs to a particular </a:t>
            </a:r>
            <a:r>
              <a:rPr lang="en-US" dirty="0" smtClean="0">
                <a:latin typeface="+mn-lt"/>
              </a:rPr>
              <a:t>class </a:t>
            </a:r>
          </a:p>
          <a:p>
            <a:pPr lvl="1">
              <a:lnSpc>
                <a:spcPct val="120000"/>
              </a:lnSpc>
              <a:buFont typeface="Courier New" panose="02070309020205020404" pitchFamily="49" charset="0"/>
              <a:buChar char="o"/>
            </a:pPr>
            <a:r>
              <a:rPr lang="en-US" dirty="0" smtClean="0">
                <a:latin typeface="+mn-lt"/>
              </a:rPr>
              <a:t>E.g</a:t>
            </a:r>
            <a:r>
              <a:rPr lang="en-US" dirty="0">
                <a:latin typeface="+mn-lt"/>
              </a:rPr>
              <a:t>., what is the probability that this email is spam</a:t>
            </a:r>
            <a:r>
              <a:rPr lang="en-US" dirty="0" smtClean="0">
                <a:latin typeface="+mn-lt"/>
              </a:rPr>
              <a:t>?</a:t>
            </a:r>
          </a:p>
          <a:p>
            <a:pPr>
              <a:lnSpc>
                <a:spcPct val="120000"/>
              </a:lnSpc>
              <a:buFont typeface="Wingdings" panose="05000000000000000000" pitchFamily="2" charset="2"/>
              <a:buChar char="§"/>
            </a:pPr>
            <a:r>
              <a:rPr lang="en-US" dirty="0" smtClean="0">
                <a:latin typeface="+mn-lt"/>
              </a:rPr>
              <a:t>Estimate the probability</a:t>
            </a:r>
          </a:p>
          <a:p>
            <a:pPr lvl="1">
              <a:lnSpc>
                <a:spcPct val="120000"/>
              </a:lnSpc>
              <a:buFont typeface="Courier New" panose="02070309020205020404" pitchFamily="49" charset="0"/>
              <a:buChar char="o"/>
            </a:pPr>
            <a:r>
              <a:rPr lang="en-US" dirty="0" smtClean="0">
                <a:latin typeface="+mn-lt"/>
              </a:rPr>
              <a:t>If greater </a:t>
            </a:r>
            <a:r>
              <a:rPr lang="en-US" dirty="0">
                <a:latin typeface="+mn-lt"/>
              </a:rPr>
              <a:t>than 50%, </a:t>
            </a:r>
            <a:endParaRPr lang="en-US" dirty="0" smtClean="0">
              <a:latin typeface="+mn-lt"/>
            </a:endParaRPr>
          </a:p>
          <a:p>
            <a:pPr lvl="2">
              <a:lnSpc>
                <a:spcPct val="120000"/>
              </a:lnSpc>
            </a:pPr>
            <a:r>
              <a:rPr lang="en-US" dirty="0" smtClean="0"/>
              <a:t>then </a:t>
            </a:r>
            <a:r>
              <a:rPr lang="en-US" dirty="0"/>
              <a:t>the model predicts that the instance belongs to that </a:t>
            </a:r>
            <a:r>
              <a:rPr lang="en-US" dirty="0" smtClean="0"/>
              <a:t>class (called </a:t>
            </a:r>
            <a:r>
              <a:rPr lang="en-US" dirty="0"/>
              <a:t>the positive class, labeled “1”), </a:t>
            </a:r>
            <a:endParaRPr lang="en-US" dirty="0" smtClean="0"/>
          </a:p>
          <a:p>
            <a:pPr lvl="1">
              <a:lnSpc>
                <a:spcPct val="120000"/>
              </a:lnSpc>
              <a:buFont typeface="Courier New" panose="02070309020205020404" pitchFamily="49" charset="0"/>
              <a:buChar char="o"/>
            </a:pPr>
            <a:r>
              <a:rPr lang="en-US" dirty="0" smtClean="0">
                <a:latin typeface="+mn-lt"/>
              </a:rPr>
              <a:t>else</a:t>
            </a:r>
          </a:p>
          <a:p>
            <a:pPr lvl="2">
              <a:lnSpc>
                <a:spcPct val="120000"/>
              </a:lnSpc>
            </a:pPr>
            <a:r>
              <a:rPr lang="en-US" dirty="0" smtClean="0"/>
              <a:t>it </a:t>
            </a:r>
            <a:r>
              <a:rPr lang="en-US" dirty="0"/>
              <a:t>predicts that it does not (i.e., </a:t>
            </a:r>
            <a:r>
              <a:rPr lang="en-US" dirty="0" smtClean="0"/>
              <a:t>it belongs </a:t>
            </a:r>
            <a:r>
              <a:rPr lang="en-US" dirty="0"/>
              <a:t>to the negative class, labeled “0”). </a:t>
            </a:r>
            <a:endParaRPr lang="en-US" dirty="0" smtClean="0"/>
          </a:p>
          <a:p>
            <a:pPr>
              <a:lnSpc>
                <a:spcPct val="120000"/>
              </a:lnSpc>
              <a:buFont typeface="Wingdings" panose="05000000000000000000" pitchFamily="2" charset="2"/>
              <a:buChar char="§"/>
            </a:pPr>
            <a:r>
              <a:rPr lang="en-US" sz="2800" dirty="0" smtClean="0">
                <a:latin typeface="+mn-lt"/>
              </a:rPr>
              <a:t>This </a:t>
            </a:r>
            <a:r>
              <a:rPr lang="en-US" sz="2800" dirty="0">
                <a:latin typeface="+mn-lt"/>
              </a:rPr>
              <a:t>makes </a:t>
            </a:r>
            <a:r>
              <a:rPr lang="en-US" sz="2800" dirty="0" smtClean="0">
                <a:latin typeface="+mn-lt"/>
              </a:rPr>
              <a:t>logistic regression a </a:t>
            </a:r>
            <a:r>
              <a:rPr lang="en-US" sz="2800" dirty="0">
                <a:latin typeface="+mn-lt"/>
              </a:rPr>
              <a:t>binary classifier.</a:t>
            </a:r>
          </a:p>
        </p:txBody>
      </p:sp>
      <p:sp>
        <p:nvSpPr>
          <p:cNvPr id="4" name="Text Placeholder 3"/>
          <p:cNvSpPr>
            <a:spLocks noGrp="1"/>
          </p:cNvSpPr>
          <p:nvPr>
            <p:ph type="body" sz="quarter" idx="14"/>
          </p:nvPr>
        </p:nvSpPr>
        <p:spPr/>
        <p:txBody>
          <a:bodyPr>
            <a:normAutofit lnSpcReduction="10000"/>
          </a:bodyPr>
          <a:lstStyle/>
          <a:p>
            <a:r>
              <a:rPr lang="en-US" dirty="0" smtClean="0"/>
              <a:t>Overview</a:t>
            </a:r>
            <a:endParaRPr lang="en-US" dirty="0"/>
          </a:p>
        </p:txBody>
      </p:sp>
    </p:spTree>
    <p:extLst>
      <p:ext uri="{BB962C8B-B14F-4D97-AF65-F5344CB8AC3E}">
        <p14:creationId xmlns:p14="http://schemas.microsoft.com/office/powerpoint/2010/main" val="11313946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stic Regression</a:t>
            </a:r>
            <a:endParaRPr lang="en-US" dirty="0"/>
          </a:p>
        </p:txBody>
      </p:sp>
      <mc:AlternateContent xmlns:mc="http://schemas.openxmlformats.org/markup-compatibility/2006" xmlns:a14="http://schemas.microsoft.com/office/drawing/2010/main">
        <mc:Choice Requires="a14">
          <p:sp>
            <p:nvSpPr>
              <p:cNvPr id="3" name="Text Placeholder 2"/>
              <p:cNvSpPr>
                <a:spLocks noGrp="1"/>
              </p:cNvSpPr>
              <p:nvPr>
                <p:ph type="body" sz="quarter" idx="13"/>
              </p:nvPr>
            </p:nvSpPr>
            <p:spPr>
              <a:xfrm>
                <a:off x="329247" y="1756356"/>
                <a:ext cx="6452553" cy="1596444"/>
              </a:xfrm>
            </p:spPr>
            <p:txBody>
              <a:bodyPr>
                <a:normAutofit fontScale="70000" lnSpcReduction="20000"/>
              </a:bodyPr>
              <a:lstStyle/>
              <a:p>
                <a:pPr marL="0" indent="0">
                  <a:lnSpc>
                    <a:spcPct val="120000"/>
                  </a:lnSpc>
                  <a:buNone/>
                </a:pPr>
                <a14:m>
                  <m:oMathPara xmlns:m="http://schemas.openxmlformats.org/officeDocument/2006/math">
                    <m:oMathParaPr>
                      <m:jc m:val="centerGroup"/>
                    </m:oMathParaPr>
                    <m:oMath xmlns:m="http://schemas.openxmlformats.org/officeDocument/2006/math">
                      <m:r>
                        <a:rPr lang="en-US" b="0" i="1" dirty="0" smtClean="0">
                          <a:solidFill>
                            <a:srgbClr val="C00000"/>
                          </a:solidFill>
                          <a:latin typeface="Cambria Math" panose="02040503050406030204" pitchFamily="18" charset="0"/>
                        </a:rPr>
                        <m:t>𝑔</m:t>
                      </m:r>
                      <m:d>
                        <m:dPr>
                          <m:ctrlPr>
                            <a:rPr lang="en-US" b="0" i="1" dirty="0" smtClean="0">
                              <a:latin typeface="Cambria Math" panose="02040503050406030204" pitchFamily="18" charset="0"/>
                            </a:rPr>
                          </m:ctrlPr>
                        </m:dPr>
                        <m:e>
                          <m:r>
                            <a:rPr lang="en-US" b="0" i="1" dirty="0" smtClean="0">
                              <a:solidFill>
                                <a:srgbClr val="3366FF"/>
                              </a:solidFill>
                              <a:latin typeface="Cambria Math" panose="02040503050406030204" pitchFamily="18" charset="0"/>
                            </a:rPr>
                            <m:t>𝑧</m:t>
                          </m:r>
                        </m:e>
                      </m:d>
                      <m:r>
                        <a:rPr lang="en-US" b="0" i="1" dirty="0" smtClean="0">
                          <a:latin typeface="Cambria Math" panose="02040503050406030204" pitchFamily="18" charset="0"/>
                        </a:rPr>
                        <m:t>=</m:t>
                      </m:r>
                      <m:f>
                        <m:fPr>
                          <m:ctrlPr>
                            <a:rPr lang="en-US" b="0" i="1" dirty="0" smtClean="0">
                              <a:latin typeface="Cambria Math" panose="02040503050406030204" pitchFamily="18" charset="0"/>
                            </a:rPr>
                          </m:ctrlPr>
                        </m:fPr>
                        <m:num>
                          <m:r>
                            <a:rPr lang="en-US" b="0" i="1" dirty="0" smtClean="0">
                              <a:latin typeface="Cambria Math" panose="02040503050406030204" pitchFamily="18" charset="0"/>
                            </a:rPr>
                            <m:t>1</m:t>
                          </m:r>
                        </m:num>
                        <m:den>
                          <m:r>
                            <a:rPr lang="en-US" b="0" i="1" dirty="0" smtClean="0">
                              <a:latin typeface="Cambria Math" panose="02040503050406030204" pitchFamily="18" charset="0"/>
                            </a:rPr>
                            <m:t>1+</m:t>
                          </m:r>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𝑒</m:t>
                              </m:r>
                            </m:e>
                            <m:sup>
                              <m:r>
                                <a:rPr lang="en-US" b="0" i="1" dirty="0" smtClean="0">
                                  <a:solidFill>
                                    <a:srgbClr val="3366FF"/>
                                  </a:solidFill>
                                  <a:latin typeface="Cambria Math" panose="02040503050406030204" pitchFamily="18" charset="0"/>
                                </a:rPr>
                                <m:t>−</m:t>
                              </m:r>
                              <m:r>
                                <a:rPr lang="en-US" b="0" i="1" dirty="0" smtClean="0">
                                  <a:solidFill>
                                    <a:srgbClr val="3366FF"/>
                                  </a:solidFill>
                                  <a:latin typeface="Cambria Math" panose="02040503050406030204" pitchFamily="18" charset="0"/>
                                </a:rPr>
                                <m:t>𝑧</m:t>
                              </m:r>
                            </m:sup>
                          </m:sSup>
                        </m:den>
                      </m:f>
                      <m:r>
                        <a:rPr lang="en-US" b="0" i="1" dirty="0" smtClean="0">
                          <a:latin typeface="Cambria Math" panose="02040503050406030204" pitchFamily="18" charset="0"/>
                        </a:rPr>
                        <m:t> </m:t>
                      </m:r>
                      <m:r>
                        <a:rPr lang="en-US" b="0" i="1" dirty="0" smtClean="0">
                          <a:solidFill>
                            <a:srgbClr val="7030A0"/>
                          </a:solidFill>
                          <a:latin typeface="Cambria Math" panose="02040503050406030204" pitchFamily="18" charset="0"/>
                        </a:rPr>
                        <m:t>0</m:t>
                      </m:r>
                      <m:r>
                        <a:rPr lang="en-US" b="0" i="1" dirty="0" smtClean="0">
                          <a:latin typeface="Cambria Math" panose="02040503050406030204" pitchFamily="18" charset="0"/>
                          <a:ea typeface="Cambria Math" panose="02040503050406030204" pitchFamily="18" charset="0"/>
                        </a:rPr>
                        <m:t>&lt;</m:t>
                      </m:r>
                      <m:r>
                        <a:rPr lang="en-US" b="0" i="1" dirty="0" smtClean="0">
                          <a:latin typeface="Cambria Math" panose="02040503050406030204" pitchFamily="18" charset="0"/>
                          <a:ea typeface="Cambria Math" panose="02040503050406030204" pitchFamily="18" charset="0"/>
                        </a:rPr>
                        <m:t>𝑔</m:t>
                      </m:r>
                      <m:r>
                        <a:rPr lang="en-US" b="0" i="1" dirty="0" smtClean="0">
                          <a:latin typeface="Cambria Math" panose="02040503050406030204" pitchFamily="18" charset="0"/>
                          <a:ea typeface="Cambria Math" panose="02040503050406030204" pitchFamily="18" charset="0"/>
                        </a:rPr>
                        <m:t>(</m:t>
                      </m:r>
                      <m:r>
                        <a:rPr lang="en-US" b="0" i="1" dirty="0" smtClean="0">
                          <a:solidFill>
                            <a:srgbClr val="3366FF"/>
                          </a:solidFill>
                          <a:latin typeface="Cambria Math" panose="02040503050406030204" pitchFamily="18" charset="0"/>
                          <a:ea typeface="Cambria Math" panose="02040503050406030204" pitchFamily="18" charset="0"/>
                        </a:rPr>
                        <m:t>𝑧</m:t>
                      </m:r>
                      <m:r>
                        <a:rPr lang="en-US" b="0" i="1" dirty="0" smtClean="0">
                          <a:latin typeface="Cambria Math" panose="02040503050406030204" pitchFamily="18" charset="0"/>
                          <a:ea typeface="Cambria Math" panose="02040503050406030204" pitchFamily="18" charset="0"/>
                        </a:rPr>
                        <m:t>)&lt;</m:t>
                      </m:r>
                      <m:r>
                        <a:rPr lang="en-US" b="0" i="1" dirty="0" smtClean="0">
                          <a:solidFill>
                            <a:srgbClr val="FF6600"/>
                          </a:solidFill>
                          <a:latin typeface="Cambria Math" panose="02040503050406030204" pitchFamily="18" charset="0"/>
                          <a:ea typeface="Cambria Math" panose="02040503050406030204" pitchFamily="18" charset="0"/>
                        </a:rPr>
                        <m:t>1</m:t>
                      </m:r>
                    </m:oMath>
                  </m:oMathPara>
                </a14:m>
                <a:endParaRPr lang="en-US" dirty="0" smtClean="0"/>
              </a:p>
              <a:p>
                <a:pPr>
                  <a:lnSpc>
                    <a:spcPct val="120000"/>
                  </a:lnSpc>
                </a:pPr>
                <a:r>
                  <a:rPr lang="en-US" dirty="0" smtClean="0"/>
                  <a:t>Where e is the mathematical constant that takes on value 2.7</a:t>
                </a:r>
                <a:endParaRPr lang="en-US" dirty="0"/>
              </a:p>
            </p:txBody>
          </p:sp>
        </mc:Choice>
        <mc:Fallback xmlns="">
          <p:sp>
            <p:nvSpPr>
              <p:cNvPr id="3" name="Text Placeholder 2"/>
              <p:cNvSpPr>
                <a:spLocks noGrp="1" noRot="1" noChangeAspect="1" noMove="1" noResize="1" noEditPoints="1" noAdjustHandles="1" noChangeArrowheads="1" noChangeShapeType="1" noTextEdit="1"/>
              </p:cNvSpPr>
              <p:nvPr>
                <p:ph type="body" sz="quarter" idx="13"/>
              </p:nvPr>
            </p:nvSpPr>
            <p:spPr>
              <a:xfrm>
                <a:off x="329247" y="1756356"/>
                <a:ext cx="6452553" cy="1596444"/>
              </a:xfrm>
              <a:blipFill>
                <a:blip r:embed="rId2"/>
                <a:stretch>
                  <a:fillRect l="-944" b="-6870"/>
                </a:stretch>
              </a:blipFill>
            </p:spPr>
            <p:txBody>
              <a:bodyPr/>
              <a:lstStyle/>
              <a:p>
                <a:r>
                  <a:rPr lang="en-US">
                    <a:noFill/>
                  </a:rPr>
                  <a:t> </a:t>
                </a:r>
              </a:p>
            </p:txBody>
          </p:sp>
        </mc:Fallback>
      </mc:AlternateContent>
      <p:sp>
        <p:nvSpPr>
          <p:cNvPr id="4" name="Text Placeholder 3"/>
          <p:cNvSpPr>
            <a:spLocks noGrp="1"/>
          </p:cNvSpPr>
          <p:nvPr>
            <p:ph type="body" sz="quarter" idx="14"/>
          </p:nvPr>
        </p:nvSpPr>
        <p:spPr/>
        <p:txBody>
          <a:bodyPr>
            <a:normAutofit lnSpcReduction="10000"/>
          </a:bodyPr>
          <a:lstStyle/>
          <a:p>
            <a:r>
              <a:rPr lang="en-US" dirty="0">
                <a:latin typeface="+mn-lt"/>
              </a:rPr>
              <a:t>Sigmoid or Logistic Function</a:t>
            </a:r>
          </a:p>
        </p:txBody>
      </p:sp>
      <p:pic>
        <p:nvPicPr>
          <p:cNvPr id="5" name="Picture 4"/>
          <p:cNvPicPr>
            <a:picLocks noChangeAspect="1"/>
          </p:cNvPicPr>
          <p:nvPr/>
        </p:nvPicPr>
        <p:blipFill>
          <a:blip r:embed="rId3"/>
          <a:stretch>
            <a:fillRect/>
          </a:stretch>
        </p:blipFill>
        <p:spPr>
          <a:xfrm>
            <a:off x="533400" y="3505200"/>
            <a:ext cx="7822532" cy="2831011"/>
          </a:xfrm>
          <a:prstGeom prst="rect">
            <a:avLst/>
          </a:prstGeom>
        </p:spPr>
      </p:pic>
      <mc:AlternateContent xmlns:mc="http://schemas.openxmlformats.org/markup-compatibility/2006" xmlns:a14="http://schemas.microsoft.com/office/drawing/2010/main">
        <mc:Choice Requires="a14">
          <p:sp>
            <p:nvSpPr>
              <p:cNvPr id="6" name="Text Placeholder 2"/>
              <p:cNvSpPr txBox="1">
                <a:spLocks/>
              </p:cNvSpPr>
              <p:nvPr/>
            </p:nvSpPr>
            <p:spPr>
              <a:xfrm>
                <a:off x="6971155" y="1143000"/>
                <a:ext cx="4287202" cy="1596444"/>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dirty="0" smtClean="0"/>
                  <a:t>Let's say z = 100</a:t>
                </a:r>
              </a:p>
              <a:p>
                <a:pPr>
                  <a:lnSpc>
                    <a:spcPct val="120000"/>
                  </a:lnSpc>
                </a:pPr>
                <a14:m>
                  <m:oMath xmlns:m="http://schemas.openxmlformats.org/officeDocument/2006/math">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i="1" dirty="0">
                            <a:solidFill>
                              <a:srgbClr val="3366FF"/>
                            </a:solidFill>
                            <a:latin typeface="Cambria Math" panose="02040503050406030204" pitchFamily="18" charset="0"/>
                          </a:rPr>
                          <m:t>𝑧</m:t>
                        </m:r>
                      </m:sup>
                    </m:sSup>
                    <m:r>
                      <a:rPr lang="en-US" b="0" i="1" dirty="0" smtClean="0">
                        <a:solidFill>
                          <a:srgbClr val="3366FF"/>
                        </a:solidFill>
                        <a:latin typeface="Cambria Math" panose="02040503050406030204" pitchFamily="18" charset="0"/>
                      </a:rPr>
                      <m:t>=</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b="0" i="1" dirty="0" smtClean="0">
                            <a:solidFill>
                              <a:srgbClr val="3366FF"/>
                            </a:solidFill>
                            <a:latin typeface="Cambria Math" panose="02040503050406030204" pitchFamily="18" charset="0"/>
                          </a:rPr>
                          <m:t>100</m:t>
                        </m:r>
                      </m:sup>
                    </m:sSup>
                  </m:oMath>
                </a14:m>
                <a:r>
                  <a:rPr lang="en-US" dirty="0" smtClean="0"/>
                  <a:t> becomes a very tiny number, so </a:t>
                </a: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oMath>
                </a14:m>
                <a:r>
                  <a:rPr lang="en-US" dirty="0" smtClean="0"/>
                  <a:t> gets very close to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1</m:t>
                        </m:r>
                      </m:num>
                      <m:den>
                        <m:r>
                          <a:rPr lang="en-US" i="1">
                            <a:latin typeface="Cambria Math" panose="02040503050406030204" pitchFamily="18" charset="0"/>
                          </a:rPr>
                          <m:t>1+</m:t>
                        </m:r>
                        <m:r>
                          <a:rPr lang="en-US" i="1">
                            <a:latin typeface="Cambria Math" panose="02040503050406030204" pitchFamily="18" charset="0"/>
                          </a:rPr>
                          <m:t>𝑡𝑖𝑛𝑦</m:t>
                        </m:r>
                        <m:r>
                          <a:rPr lang="en-US" i="1">
                            <a:latin typeface="Cambria Math" panose="02040503050406030204" pitchFamily="18" charset="0"/>
                          </a:rPr>
                          <m:t> </m:t>
                        </m:r>
                        <m:r>
                          <a:rPr lang="en-US" i="1">
                            <a:latin typeface="Cambria Math" panose="02040503050406030204" pitchFamily="18" charset="0"/>
                          </a:rPr>
                          <m:t>𝑛𝑢𝑚𝑏𝑒𝑟</m:t>
                        </m:r>
                      </m:den>
                    </m:f>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oMath>
                </a14:m>
                <a:endParaRPr lang="en-US" dirty="0"/>
              </a:p>
            </p:txBody>
          </p:sp>
        </mc:Choice>
        <mc:Fallback xmlns="">
          <p:sp>
            <p:nvSpPr>
              <p:cNvPr id="6" name="Text Placeholder 2"/>
              <p:cNvSpPr txBox="1">
                <a:spLocks noRot="1" noChangeAspect="1" noMove="1" noResize="1" noEditPoints="1" noAdjustHandles="1" noChangeArrowheads="1" noChangeShapeType="1" noTextEdit="1"/>
              </p:cNvSpPr>
              <p:nvPr/>
            </p:nvSpPr>
            <p:spPr>
              <a:xfrm>
                <a:off x="6971155" y="1143000"/>
                <a:ext cx="4287202" cy="1596444"/>
              </a:xfrm>
              <a:prstGeom prst="rect">
                <a:avLst/>
              </a:prstGeom>
              <a:blipFill>
                <a:blip r:embed="rId4"/>
                <a:stretch>
                  <a:fillRect l="-1138" t="-229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 Placeholder 2"/>
              <p:cNvSpPr txBox="1">
                <a:spLocks/>
              </p:cNvSpPr>
              <p:nvPr/>
            </p:nvSpPr>
            <p:spPr>
              <a:xfrm>
                <a:off x="8545287" y="2742165"/>
                <a:ext cx="2991802" cy="1829835"/>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dirty="0" smtClean="0"/>
                  <a:t>Let z = </a:t>
                </a:r>
                <a:r>
                  <a:rPr lang="en-US" dirty="0" smtClean="0">
                    <a:latin typeface="Calibri" panose="020F0502020204030204" pitchFamily="34" charset="0"/>
                    <a:cs typeface="Calibri" panose="020F0502020204030204" pitchFamily="34" charset="0"/>
                  </a:rPr>
                  <a:t>−</a:t>
                </a:r>
                <a:r>
                  <a:rPr lang="en-US" dirty="0" smtClean="0"/>
                  <a:t>100</a:t>
                </a:r>
              </a:p>
              <a:p>
                <a:pPr>
                  <a:lnSpc>
                    <a:spcPct val="120000"/>
                  </a:lnSpc>
                </a:pPr>
                <a14:m>
                  <m:oMath xmlns:m="http://schemas.openxmlformats.org/officeDocument/2006/math">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i="1" dirty="0">
                            <a:solidFill>
                              <a:srgbClr val="3366FF"/>
                            </a:solidFill>
                            <a:latin typeface="Cambria Math" panose="02040503050406030204" pitchFamily="18" charset="0"/>
                          </a:rPr>
                          <m:t>𝑧</m:t>
                        </m:r>
                      </m:sup>
                    </m:sSup>
                    <m:r>
                      <a:rPr lang="en-US" b="0" i="1" dirty="0" smtClean="0">
                        <a:solidFill>
                          <a:srgbClr val="3366FF"/>
                        </a:solidFill>
                        <a:latin typeface="Cambria Math" panose="02040503050406030204" pitchFamily="18" charset="0"/>
                      </a:rPr>
                      <m:t>=</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b="0" i="1" dirty="0" smtClean="0">
                            <a:solidFill>
                              <a:srgbClr val="3366FF"/>
                            </a:solidFill>
                            <a:latin typeface="Cambria Math" panose="02040503050406030204" pitchFamily="18" charset="0"/>
                          </a:rPr>
                          <m:t>100</m:t>
                        </m:r>
                      </m:sup>
                    </m:sSup>
                  </m:oMath>
                </a14:m>
                <a:r>
                  <a:rPr lang="en-US" dirty="0" smtClean="0"/>
                  <a:t> becomes a very large number, so </a:t>
                </a: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oMath>
                </a14:m>
                <a:r>
                  <a:rPr lang="en-US" dirty="0" smtClean="0"/>
                  <a:t> gets very close to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m:t>
                        </m:r>
                        <m:r>
                          <a:rPr lang="en-US" b="0" i="1" smtClean="0">
                            <a:latin typeface="Cambria Math" panose="02040503050406030204" pitchFamily="18" charset="0"/>
                          </a:rPr>
                          <m:t>𝑏𝑖𝑔</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den>
                    </m:f>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0</m:t>
                    </m:r>
                  </m:oMath>
                </a14:m>
                <a:endParaRPr lang="en-US" dirty="0"/>
              </a:p>
            </p:txBody>
          </p:sp>
        </mc:Choice>
        <mc:Fallback xmlns="">
          <p:sp>
            <p:nvSpPr>
              <p:cNvPr id="7" name="Text Placeholder 2"/>
              <p:cNvSpPr txBox="1">
                <a:spLocks noRot="1" noChangeAspect="1" noMove="1" noResize="1" noEditPoints="1" noAdjustHandles="1" noChangeArrowheads="1" noChangeShapeType="1" noTextEdit="1"/>
              </p:cNvSpPr>
              <p:nvPr/>
            </p:nvSpPr>
            <p:spPr>
              <a:xfrm>
                <a:off x="8545287" y="2742165"/>
                <a:ext cx="2991802" cy="1829835"/>
              </a:xfrm>
              <a:prstGeom prst="rect">
                <a:avLst/>
              </a:prstGeom>
              <a:blipFill>
                <a:blip r:embed="rId5"/>
                <a:stretch>
                  <a:fillRect l="-1629" t="-2333"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 Placeholder 2"/>
              <p:cNvSpPr txBox="1">
                <a:spLocks/>
              </p:cNvSpPr>
              <p:nvPr/>
            </p:nvSpPr>
            <p:spPr>
              <a:xfrm>
                <a:off x="8686800" y="4876801"/>
                <a:ext cx="3170270" cy="1297086"/>
              </a:xfrm>
              <a:prstGeom prst="rect">
                <a:avLst/>
              </a:prstGeom>
            </p:spPr>
            <p:txBody>
              <a:bodyPr vert="horz" lIns="91440" tIns="45720" rIns="91440" bIns="45720" rtlCol="0">
                <a:normAutofit fontScale="5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dirty="0" smtClean="0"/>
                  <a:t>Let's say z = 0</a:t>
                </a:r>
              </a:p>
              <a:p>
                <a:pPr>
                  <a:lnSpc>
                    <a:spcPct val="120000"/>
                  </a:lnSpc>
                </a:pPr>
                <a14:m>
                  <m:oMath xmlns:m="http://schemas.openxmlformats.org/officeDocument/2006/math">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i="1" dirty="0">
                            <a:solidFill>
                              <a:srgbClr val="3366FF"/>
                            </a:solidFill>
                            <a:latin typeface="Cambria Math" panose="02040503050406030204" pitchFamily="18" charset="0"/>
                          </a:rPr>
                          <m:t>𝑧</m:t>
                        </m:r>
                      </m:sup>
                    </m:sSup>
                    <m:r>
                      <a:rPr lang="en-US" b="0" i="1" dirty="0" smtClean="0">
                        <a:solidFill>
                          <a:schemeClr val="tx1"/>
                        </a:solidFill>
                        <a:latin typeface="Cambria Math" panose="02040503050406030204" pitchFamily="18" charset="0"/>
                      </a:rPr>
                      <m:t>=</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b="0" i="1" dirty="0" smtClean="0">
                            <a:solidFill>
                              <a:srgbClr val="3366FF"/>
                            </a:solidFill>
                            <a:latin typeface="Cambria Math" panose="02040503050406030204" pitchFamily="18" charset="0"/>
                          </a:rPr>
                          <m:t>0</m:t>
                        </m:r>
                      </m:sup>
                    </m:sSup>
                    <m:r>
                      <a:rPr lang="en-US" b="0" i="1" dirty="0" smtClean="0">
                        <a:solidFill>
                          <a:schemeClr val="tx1"/>
                        </a:solidFill>
                        <a:latin typeface="Cambria Math" panose="02040503050406030204" pitchFamily="18" charset="0"/>
                      </a:rPr>
                      <m:t>=</m:t>
                    </m:r>
                    <m:r>
                      <a:rPr lang="en-US" b="0" i="1" dirty="0" smtClean="0">
                        <a:solidFill>
                          <a:srgbClr val="3366FF"/>
                        </a:solidFill>
                        <a:latin typeface="Cambria Math" panose="02040503050406030204" pitchFamily="18" charset="0"/>
                      </a:rPr>
                      <m:t>1</m:t>
                    </m:r>
                  </m:oMath>
                </a14:m>
                <a:r>
                  <a:rPr lang="en-US" dirty="0" smtClean="0"/>
                  <a:t> </a:t>
                </a:r>
              </a:p>
              <a:p>
                <a:pPr>
                  <a:lnSpc>
                    <a:spcPct val="120000"/>
                  </a:lnSpc>
                </a:pPr>
                <a:r>
                  <a:rPr lang="en-US" dirty="0" smtClean="0"/>
                  <a:t>So </a:t>
                </a: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r>
                      <a:rPr lang="en-US" b="0" i="1" dirty="0" smtClean="0">
                        <a:solidFill>
                          <a:schemeClr val="tx1"/>
                        </a:solidFill>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1</m:t>
                        </m:r>
                      </m:num>
                      <m:den>
                        <m:r>
                          <a:rPr lang="en-US" i="1">
                            <a:latin typeface="Cambria Math" panose="02040503050406030204" pitchFamily="18" charset="0"/>
                          </a:rPr>
                          <m:t>1+</m:t>
                        </m:r>
                        <m:r>
                          <a:rPr lang="en-US" b="0" i="1" smtClean="0">
                            <a:latin typeface="Cambria Math" panose="02040503050406030204" pitchFamily="18" charset="0"/>
                          </a:rPr>
                          <m:t>1</m:t>
                        </m:r>
                      </m:den>
                    </m:f>
                    <m:r>
                      <a:rPr lang="en-US" b="0" i="1" smtClean="0">
                        <a:latin typeface="Cambria Math" panose="02040503050406030204" pitchFamily="18" charset="0"/>
                      </a:rPr>
                      <m:t>=</m:t>
                    </m:r>
                    <m:r>
                      <a:rPr lang="en-US" b="0" i="1" smtClean="0">
                        <a:solidFill>
                          <a:srgbClr val="3366FF"/>
                        </a:solidFill>
                        <a:latin typeface="Cambria Math" panose="02040503050406030204" pitchFamily="18" charset="0"/>
                      </a:rPr>
                      <m:t>0.5</m:t>
                    </m:r>
                  </m:oMath>
                </a14:m>
                <a:endParaRPr lang="en-US" dirty="0"/>
              </a:p>
            </p:txBody>
          </p:sp>
        </mc:Choice>
        <mc:Fallback xmlns="">
          <p:sp>
            <p:nvSpPr>
              <p:cNvPr id="9" name="Text Placeholder 2"/>
              <p:cNvSpPr txBox="1">
                <a:spLocks noRot="1" noChangeAspect="1" noMove="1" noResize="1" noEditPoints="1" noAdjustHandles="1" noChangeArrowheads="1" noChangeShapeType="1" noTextEdit="1"/>
              </p:cNvSpPr>
              <p:nvPr/>
            </p:nvSpPr>
            <p:spPr>
              <a:xfrm>
                <a:off x="8686800" y="4876801"/>
                <a:ext cx="3170270" cy="1297086"/>
              </a:xfrm>
              <a:prstGeom prst="rect">
                <a:avLst/>
              </a:prstGeom>
              <a:blipFill>
                <a:blip r:embed="rId6"/>
                <a:stretch>
                  <a:fillRect l="-962" t="-1408"/>
                </a:stretch>
              </a:blipFill>
            </p:spPr>
            <p:txBody>
              <a:bodyPr/>
              <a:lstStyle/>
              <a:p>
                <a:r>
                  <a:rPr lang="en-US">
                    <a:noFill/>
                  </a:rPr>
                  <a:t> </a:t>
                </a:r>
              </a:p>
            </p:txBody>
          </p:sp>
        </mc:Fallback>
      </mc:AlternateContent>
    </p:spTree>
    <p:extLst>
      <p:ext uri="{BB962C8B-B14F-4D97-AF65-F5344CB8AC3E}">
        <p14:creationId xmlns:p14="http://schemas.microsoft.com/office/powerpoint/2010/main" val="994897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US" dirty="0" smtClean="0">
                <a:latin typeface="+mn-lt"/>
              </a:rPr>
              <a:t>Applying Logistic Regression</a:t>
            </a:r>
            <a:endParaRPr lang="en-IN" dirty="0">
              <a:latin typeface="+mn-lt"/>
            </a:endParaRPr>
          </a:p>
        </p:txBody>
      </p:sp>
      <p:sp>
        <p:nvSpPr>
          <p:cNvPr id="5" name="Title 4"/>
          <p:cNvSpPr>
            <a:spLocks noGrp="1"/>
          </p:cNvSpPr>
          <p:nvPr>
            <p:ph type="title"/>
          </p:nvPr>
        </p:nvSpPr>
        <p:spPr/>
        <p:txBody>
          <a:bodyPr>
            <a:normAutofit/>
          </a:bodyPr>
          <a:lstStyle/>
          <a:p>
            <a:r>
              <a:rPr lang="en-US" dirty="0" smtClean="0"/>
              <a:t>Logistic Regression</a:t>
            </a:r>
            <a:endParaRPr lang="en-US" dirty="0"/>
          </a:p>
        </p:txBody>
      </p:sp>
      <p:sp>
        <p:nvSpPr>
          <p:cNvPr id="31" name="Text Placeholder 2"/>
          <p:cNvSpPr>
            <a:spLocks noGrp="1"/>
          </p:cNvSpPr>
          <p:nvPr>
            <p:ph type="body" sz="quarter" idx="13"/>
          </p:nvPr>
        </p:nvSpPr>
        <p:spPr>
          <a:xfrm>
            <a:off x="329245" y="1756355"/>
            <a:ext cx="11196957" cy="4447709"/>
          </a:xfrm>
        </p:spPr>
        <p:txBody>
          <a:bodyPr>
            <a:normAutofit fontScale="85000" lnSpcReduction="20000"/>
          </a:bodyPr>
          <a:lstStyle/>
          <a:p>
            <a:pPr>
              <a:lnSpc>
                <a:spcPct val="120000"/>
              </a:lnSpc>
              <a:buFont typeface="Wingdings" panose="05000000000000000000" pitchFamily="2" charset="2"/>
              <a:buChar char="§"/>
            </a:pPr>
            <a:r>
              <a:rPr lang="en-US" dirty="0" smtClean="0">
                <a:latin typeface="+mn-lt"/>
              </a:rPr>
              <a:t>Logistic </a:t>
            </a:r>
            <a:r>
              <a:rPr lang="en-US" dirty="0">
                <a:latin typeface="+mn-lt"/>
              </a:rPr>
              <a:t>regression </a:t>
            </a:r>
            <a:r>
              <a:rPr lang="en-US" dirty="0" smtClean="0">
                <a:latin typeface="+mn-lt"/>
              </a:rPr>
              <a:t>can solve </a:t>
            </a:r>
            <a:r>
              <a:rPr lang="en-US" dirty="0">
                <a:latin typeface="+mn-lt"/>
              </a:rPr>
              <a:t>this problem</a:t>
            </a:r>
            <a:r>
              <a:rPr lang="en-US" dirty="0" smtClean="0">
                <a:latin typeface="+mn-lt"/>
              </a:rPr>
              <a:t>.</a:t>
            </a:r>
          </a:p>
          <a:p>
            <a:pPr>
              <a:lnSpc>
                <a:spcPct val="120000"/>
              </a:lnSpc>
              <a:buFont typeface="Wingdings" panose="05000000000000000000" pitchFamily="2" charset="2"/>
              <a:buChar char="§"/>
            </a:pPr>
            <a:r>
              <a:rPr lang="en-US" dirty="0" smtClean="0">
                <a:latin typeface="+mn-lt"/>
              </a:rPr>
              <a:t>Instead </a:t>
            </a:r>
            <a:r>
              <a:rPr lang="en-US" dirty="0">
                <a:latin typeface="+mn-lt"/>
              </a:rPr>
              <a:t>of </a:t>
            </a:r>
            <a:r>
              <a:rPr lang="en-US" dirty="0" smtClean="0">
                <a:latin typeface="+mn-lt"/>
              </a:rPr>
              <a:t>using Linear Regression, we </a:t>
            </a:r>
            <a:r>
              <a:rPr lang="en-US" dirty="0">
                <a:latin typeface="+mn-lt"/>
              </a:rPr>
              <a:t>now use a curved line to try </a:t>
            </a:r>
            <a:r>
              <a:rPr lang="en-US" dirty="0" smtClean="0">
                <a:latin typeface="+mn-lt"/>
              </a:rPr>
              <a:t>to fit </a:t>
            </a:r>
            <a:r>
              <a:rPr lang="en-US" dirty="0">
                <a:latin typeface="+mn-lt"/>
              </a:rPr>
              <a:t>all of the points on the chart.</a:t>
            </a:r>
          </a:p>
          <a:p>
            <a:pPr>
              <a:lnSpc>
                <a:spcPct val="120000"/>
              </a:lnSpc>
              <a:buFont typeface="Wingdings" panose="05000000000000000000" pitchFamily="2" charset="2"/>
              <a:buChar char="§"/>
            </a:pPr>
            <a:r>
              <a:rPr lang="en-US" dirty="0">
                <a:latin typeface="+mn-lt"/>
              </a:rPr>
              <a:t>Using logistic regression, the output will </a:t>
            </a:r>
            <a:r>
              <a:rPr lang="en-US" dirty="0" smtClean="0">
                <a:latin typeface="+mn-lt"/>
              </a:rPr>
              <a:t/>
            </a:r>
            <a:br>
              <a:rPr lang="en-US" dirty="0" smtClean="0">
                <a:latin typeface="+mn-lt"/>
              </a:rPr>
            </a:br>
            <a:r>
              <a:rPr lang="en-US" dirty="0" smtClean="0">
                <a:latin typeface="+mn-lt"/>
              </a:rPr>
              <a:t>be </a:t>
            </a:r>
            <a:r>
              <a:rPr lang="en-US" dirty="0">
                <a:latin typeface="+mn-lt"/>
              </a:rPr>
              <a:t>a value from 0 to </a:t>
            </a:r>
            <a:r>
              <a:rPr lang="en-US" dirty="0" smtClean="0">
                <a:latin typeface="+mn-lt"/>
              </a:rPr>
              <a:t>1</a:t>
            </a:r>
          </a:p>
          <a:p>
            <a:pPr>
              <a:lnSpc>
                <a:spcPct val="120000"/>
              </a:lnSpc>
              <a:buFont typeface="Wingdings" panose="05000000000000000000" pitchFamily="2" charset="2"/>
              <a:buChar char="§"/>
            </a:pPr>
            <a:r>
              <a:rPr lang="en-US" dirty="0" smtClean="0">
                <a:latin typeface="+mn-lt"/>
              </a:rPr>
              <a:t>Anything less </a:t>
            </a:r>
            <a:r>
              <a:rPr lang="en-US" dirty="0">
                <a:latin typeface="+mn-lt"/>
              </a:rPr>
              <a:t>than (or equal to) 0.5 </a:t>
            </a:r>
            <a:r>
              <a:rPr lang="en-US" dirty="0" smtClean="0">
                <a:latin typeface="+mn-lt"/>
              </a:rPr>
              <a:t>(</a:t>
            </a:r>
            <a:r>
              <a:rPr lang="en-US" dirty="0">
                <a:latin typeface="+mn-lt"/>
              </a:rPr>
              <a:t>known </a:t>
            </a:r>
            <a:r>
              <a:rPr lang="en-US" dirty="0" smtClean="0">
                <a:latin typeface="+mn-lt"/>
              </a:rPr>
              <a:t/>
            </a:r>
            <a:br>
              <a:rPr lang="en-US" dirty="0" smtClean="0">
                <a:latin typeface="+mn-lt"/>
              </a:rPr>
            </a:br>
            <a:r>
              <a:rPr lang="en-US" dirty="0" smtClean="0">
                <a:latin typeface="+mn-lt"/>
              </a:rPr>
              <a:t>as </a:t>
            </a:r>
            <a:r>
              <a:rPr lang="en-US" dirty="0">
                <a:latin typeface="+mn-lt"/>
              </a:rPr>
              <a:t>the </a:t>
            </a:r>
            <a:r>
              <a:rPr lang="en-US" i="1" dirty="0" smtClean="0">
                <a:latin typeface="+mn-lt"/>
              </a:rPr>
              <a:t>threshold</a:t>
            </a:r>
            <a:r>
              <a:rPr lang="en-US" dirty="0">
                <a:latin typeface="+mn-lt"/>
              </a:rPr>
              <a:t>) will be considered </a:t>
            </a:r>
            <a:r>
              <a:rPr lang="en-US" dirty="0" smtClean="0">
                <a:latin typeface="+mn-lt"/>
              </a:rPr>
              <a:t/>
            </a:r>
            <a:br>
              <a:rPr lang="en-US" dirty="0" smtClean="0">
                <a:latin typeface="+mn-lt"/>
              </a:rPr>
            </a:br>
            <a:r>
              <a:rPr lang="en-US" dirty="0" smtClean="0">
                <a:latin typeface="+mn-lt"/>
              </a:rPr>
              <a:t>as voting for </a:t>
            </a:r>
            <a:r>
              <a:rPr lang="en-US" dirty="0">
                <a:latin typeface="+mn-lt"/>
              </a:rPr>
              <a:t>candidate B, and anything </a:t>
            </a:r>
            <a:r>
              <a:rPr lang="en-US" dirty="0" smtClean="0">
                <a:latin typeface="+mn-lt"/>
              </a:rPr>
              <a:t/>
            </a:r>
            <a:br>
              <a:rPr lang="en-US" dirty="0" smtClean="0">
                <a:latin typeface="+mn-lt"/>
              </a:rPr>
            </a:br>
            <a:r>
              <a:rPr lang="en-US" dirty="0" smtClean="0">
                <a:latin typeface="+mn-lt"/>
              </a:rPr>
              <a:t>greater than </a:t>
            </a:r>
            <a:r>
              <a:rPr lang="en-US" dirty="0">
                <a:latin typeface="+mn-lt"/>
              </a:rPr>
              <a:t>0.5 will be considered as </a:t>
            </a:r>
            <a:r>
              <a:rPr lang="en-US" dirty="0" smtClean="0">
                <a:latin typeface="+mn-lt"/>
              </a:rPr>
              <a:t/>
            </a:r>
            <a:br>
              <a:rPr lang="en-US" dirty="0" smtClean="0">
                <a:latin typeface="+mn-lt"/>
              </a:rPr>
            </a:br>
            <a:r>
              <a:rPr lang="en-US" dirty="0" smtClean="0">
                <a:latin typeface="+mn-lt"/>
              </a:rPr>
              <a:t>voting for candidate </a:t>
            </a:r>
            <a:r>
              <a:rPr lang="en-US" dirty="0">
                <a:latin typeface="+mn-lt"/>
              </a:rPr>
              <a:t>A.</a:t>
            </a:r>
          </a:p>
        </p:txBody>
      </p:sp>
      <p:pic>
        <p:nvPicPr>
          <p:cNvPr id="2" name="Picture 1"/>
          <p:cNvPicPr>
            <a:picLocks noChangeAspect="1"/>
          </p:cNvPicPr>
          <p:nvPr/>
        </p:nvPicPr>
        <p:blipFill>
          <a:blip r:embed="rId2"/>
          <a:stretch>
            <a:fillRect/>
          </a:stretch>
        </p:blipFill>
        <p:spPr>
          <a:xfrm>
            <a:off x="7186868" y="3505200"/>
            <a:ext cx="4437845" cy="2818827"/>
          </a:xfrm>
          <a:prstGeom prst="rect">
            <a:avLst/>
          </a:prstGeom>
        </p:spPr>
      </p:pic>
    </p:spTree>
    <p:extLst>
      <p:ext uri="{BB962C8B-B14F-4D97-AF65-F5344CB8AC3E}">
        <p14:creationId xmlns:p14="http://schemas.microsoft.com/office/powerpoint/2010/main" val="35569066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IN" dirty="0"/>
              <a:t>Topics</a:t>
            </a:r>
          </a:p>
        </p:txBody>
      </p:sp>
      <p:sp>
        <p:nvSpPr>
          <p:cNvPr id="5" name="Title 4"/>
          <p:cNvSpPr>
            <a:spLocks noGrp="1"/>
          </p:cNvSpPr>
          <p:nvPr>
            <p:ph type="title"/>
          </p:nvPr>
        </p:nvSpPr>
        <p:spPr/>
        <p:txBody>
          <a:bodyPr>
            <a:normAutofit/>
          </a:bodyPr>
          <a:lstStyle/>
          <a:p>
            <a:r>
              <a:rPr lang="en-US" dirty="0" smtClean="0"/>
              <a:t>Classification Models - </a:t>
            </a:r>
            <a:r>
              <a:rPr lang="en-US" dirty="0" smtClean="0"/>
              <a:t>2</a:t>
            </a:r>
            <a:endParaRPr lang="en-US" dirty="0"/>
          </a:p>
        </p:txBody>
      </p:sp>
      <p:sp>
        <p:nvSpPr>
          <p:cNvPr id="6" name="Text Placeholder 5"/>
          <p:cNvSpPr>
            <a:spLocks noGrp="1"/>
          </p:cNvSpPr>
          <p:nvPr>
            <p:ph type="body" sz="quarter" idx="13"/>
          </p:nvPr>
        </p:nvSpPr>
        <p:spPr/>
        <p:txBody>
          <a:bodyPr>
            <a:normAutofit/>
          </a:bodyPr>
          <a:lstStyle/>
          <a:p>
            <a:pPr>
              <a:buFont typeface="Wingdings" panose="05000000000000000000" pitchFamily="2" charset="2"/>
              <a:buChar char="§"/>
            </a:pPr>
            <a:r>
              <a:rPr lang="en-US" dirty="0" err="1" smtClean="0">
                <a:latin typeface="+mn-lt"/>
              </a:rPr>
              <a:t>Navie</a:t>
            </a:r>
            <a:r>
              <a:rPr lang="en-US" dirty="0" smtClean="0">
                <a:latin typeface="+mn-lt"/>
              </a:rPr>
              <a:t> Bayes Classifier</a:t>
            </a:r>
          </a:p>
          <a:p>
            <a:pPr>
              <a:buFont typeface="Wingdings" panose="05000000000000000000" pitchFamily="2" charset="2"/>
              <a:buChar char="§"/>
            </a:pPr>
            <a:r>
              <a:rPr lang="en-US" dirty="0" smtClean="0">
                <a:latin typeface="+mn-lt"/>
              </a:rPr>
              <a:t>Logistic </a:t>
            </a:r>
            <a:r>
              <a:rPr lang="en-US" dirty="0">
                <a:latin typeface="+mn-lt"/>
              </a:rPr>
              <a:t>Regression</a:t>
            </a:r>
          </a:p>
          <a:p>
            <a:pPr>
              <a:buFont typeface="Wingdings" panose="05000000000000000000" pitchFamily="2" charset="2"/>
              <a:buChar char="§"/>
            </a:pPr>
            <a:r>
              <a:rPr lang="en-US" dirty="0" smtClean="0">
                <a:latin typeface="+mn-lt"/>
              </a:rPr>
              <a:t>Linear </a:t>
            </a:r>
            <a:r>
              <a:rPr lang="en-US" dirty="0">
                <a:latin typeface="+mn-lt"/>
              </a:rPr>
              <a:t>Support Vector Machines</a:t>
            </a:r>
          </a:p>
          <a:p>
            <a:pPr>
              <a:buFont typeface="Wingdings" panose="05000000000000000000" pitchFamily="2" charset="2"/>
              <a:buChar char="§"/>
            </a:pPr>
            <a:r>
              <a:rPr lang="en-US" dirty="0" smtClean="0">
                <a:latin typeface="+mn-lt"/>
              </a:rPr>
              <a:t>Non </a:t>
            </a:r>
            <a:r>
              <a:rPr lang="en-US" dirty="0">
                <a:latin typeface="+mn-lt"/>
              </a:rPr>
              <a:t>Linear Support Vector Machines</a:t>
            </a:r>
          </a:p>
          <a:p>
            <a:pPr>
              <a:buFont typeface="Wingdings" panose="05000000000000000000" pitchFamily="2" charset="2"/>
              <a:buChar char="§"/>
            </a:pPr>
            <a:r>
              <a:rPr lang="en-US" dirty="0" smtClean="0">
                <a:latin typeface="+mn-lt"/>
              </a:rPr>
              <a:t>Comparative </a:t>
            </a:r>
            <a:r>
              <a:rPr lang="en-US" dirty="0">
                <a:latin typeface="+mn-lt"/>
              </a:rPr>
              <a:t>Analysis and Applicability</a:t>
            </a:r>
          </a:p>
        </p:txBody>
      </p:sp>
    </p:spTree>
    <p:extLst>
      <p:ext uri="{BB962C8B-B14F-4D97-AF65-F5344CB8AC3E}">
        <p14:creationId xmlns:p14="http://schemas.microsoft.com/office/powerpoint/2010/main" val="18488228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lnSpcReduction="10000"/>
          </a:bodyPr>
          <a:lstStyle/>
          <a:p>
            <a:r>
              <a:rPr lang="en-US" dirty="0" smtClean="0">
                <a:latin typeface="+mn-lt"/>
              </a:rPr>
              <a:t>Plotting Sigmoid Curve</a:t>
            </a:r>
            <a:endParaRPr lang="en-IN" dirty="0">
              <a:latin typeface="+mn-lt"/>
            </a:endParaRPr>
          </a:p>
        </p:txBody>
      </p:sp>
      <p:sp>
        <p:nvSpPr>
          <p:cNvPr id="5" name="Title 4"/>
          <p:cNvSpPr>
            <a:spLocks noGrp="1"/>
          </p:cNvSpPr>
          <p:nvPr>
            <p:ph type="title"/>
          </p:nvPr>
        </p:nvSpPr>
        <p:spPr/>
        <p:txBody>
          <a:bodyPr>
            <a:normAutofit/>
          </a:bodyPr>
          <a:lstStyle/>
          <a:p>
            <a:r>
              <a:rPr lang="en-US" dirty="0" smtClean="0"/>
              <a:t>Logistic Regression</a:t>
            </a:r>
            <a:endParaRPr lang="en-US" dirty="0"/>
          </a:p>
        </p:txBody>
      </p:sp>
      <p:sp>
        <p:nvSpPr>
          <p:cNvPr id="31" name="Text Placeholder 2"/>
          <p:cNvSpPr>
            <a:spLocks noGrp="1"/>
          </p:cNvSpPr>
          <p:nvPr>
            <p:ph type="body" sz="quarter" idx="13"/>
          </p:nvPr>
        </p:nvSpPr>
        <p:spPr>
          <a:xfrm>
            <a:off x="329245" y="1756355"/>
            <a:ext cx="11196957" cy="4447709"/>
          </a:xfrm>
        </p:spPr>
        <p:txBody>
          <a:bodyPr>
            <a:normAutofit fontScale="70000" lnSpcReduction="20000"/>
          </a:bodyPr>
          <a:lstStyle/>
          <a:p>
            <a:pPr>
              <a:lnSpc>
                <a:spcPct val="120000"/>
              </a:lnSpc>
              <a:buFont typeface="Wingdings" panose="05000000000000000000" pitchFamily="2" charset="2"/>
              <a:buChar char="§"/>
            </a:pPr>
            <a:r>
              <a:rPr lang="en-US" dirty="0">
                <a:latin typeface="+mn-lt"/>
              </a:rPr>
              <a:t>The following code snippet shows how the sigmoid curve is obtained</a:t>
            </a:r>
            <a:r>
              <a:rPr lang="en-US" dirty="0" smtClean="0">
                <a:latin typeface="+mn-lt"/>
              </a:rPr>
              <a:t>:</a:t>
            </a:r>
          </a:p>
          <a:p>
            <a:pPr>
              <a:lnSpc>
                <a:spcPct val="120000"/>
              </a:lnSpc>
            </a:pPr>
            <a:endParaRPr lang="en-US" dirty="0"/>
          </a:p>
          <a:p>
            <a:pPr marL="457200" lvl="1" indent="0">
              <a:lnSpc>
                <a:spcPct val="120000"/>
              </a:lnSpc>
              <a:buNone/>
            </a:pPr>
            <a:r>
              <a:rPr lang="en-US" dirty="0" err="1">
                <a:solidFill>
                  <a:srgbClr val="0033CC"/>
                </a:solidFill>
                <a:latin typeface="Source Code Pro" panose="020B0309030403020204" pitchFamily="49" charset="0"/>
                <a:ea typeface="Source Code Pro" panose="020B0309030403020204" pitchFamily="49" charset="0"/>
              </a:rPr>
              <a:t>def</a:t>
            </a:r>
            <a:r>
              <a:rPr lang="en-US" dirty="0">
                <a:solidFill>
                  <a:srgbClr val="0033CC"/>
                </a:solidFill>
                <a:latin typeface="Source Code Pro" panose="020B0309030403020204" pitchFamily="49" charset="0"/>
                <a:ea typeface="Source Code Pro" panose="020B0309030403020204" pitchFamily="49" charset="0"/>
              </a:rPr>
              <a:t> sigmoid(x):</a:t>
            </a:r>
          </a:p>
          <a:p>
            <a:pPr marL="457200" lvl="1" indent="0">
              <a:lnSpc>
                <a:spcPct val="120000"/>
              </a:lnSpc>
              <a:buNone/>
            </a:pPr>
            <a:r>
              <a:rPr lang="en-US" dirty="0" smtClean="0">
                <a:solidFill>
                  <a:srgbClr val="0033CC"/>
                </a:solidFill>
                <a:latin typeface="Source Code Pro" panose="020B0309030403020204" pitchFamily="49" charset="0"/>
                <a:ea typeface="Source Code Pro" panose="020B0309030403020204" pitchFamily="49" charset="0"/>
              </a:rPr>
              <a:t>   return </a:t>
            </a:r>
            <a:r>
              <a:rPr lang="en-US" dirty="0">
                <a:solidFill>
                  <a:srgbClr val="0033CC"/>
                </a:solidFill>
                <a:latin typeface="Source Code Pro" panose="020B0309030403020204" pitchFamily="49" charset="0"/>
                <a:ea typeface="Source Code Pro" panose="020B0309030403020204" pitchFamily="49" charset="0"/>
              </a:rPr>
              <a:t>(1 / (1 + </a:t>
            </a:r>
            <a:r>
              <a:rPr lang="en-US" dirty="0" err="1">
                <a:solidFill>
                  <a:srgbClr val="0033CC"/>
                </a:solidFill>
                <a:latin typeface="Source Code Pro" panose="020B0309030403020204" pitchFamily="49" charset="0"/>
                <a:ea typeface="Source Code Pro" panose="020B0309030403020204" pitchFamily="49" charset="0"/>
              </a:rPr>
              <a:t>np.exp</a:t>
            </a:r>
            <a:r>
              <a:rPr lang="en-US" dirty="0">
                <a:solidFill>
                  <a:srgbClr val="0033CC"/>
                </a:solidFill>
                <a:latin typeface="Source Code Pro" panose="020B0309030403020204" pitchFamily="49" charset="0"/>
                <a:ea typeface="Source Code Pro" panose="020B0309030403020204" pitchFamily="49" charset="0"/>
              </a:rPr>
              <a:t>(-x)))</a:t>
            </a:r>
          </a:p>
          <a:p>
            <a:pPr marL="457200" lvl="1" indent="0">
              <a:lnSpc>
                <a:spcPct val="120000"/>
              </a:lnSpc>
              <a:buNone/>
            </a:pPr>
            <a:endParaRPr lang="en-US" dirty="0" smtClean="0">
              <a:solidFill>
                <a:srgbClr val="0033CC"/>
              </a:solidFill>
              <a:latin typeface="Source Code Pro" panose="020B0309030403020204" pitchFamily="49" charset="0"/>
              <a:ea typeface="Source Code Pro" panose="020B0309030403020204" pitchFamily="49" charset="0"/>
            </a:endParaRPr>
          </a:p>
          <a:p>
            <a:pPr marL="457200" lvl="1" indent="0">
              <a:lnSpc>
                <a:spcPct val="120000"/>
              </a:lnSpc>
              <a:buNone/>
            </a:pPr>
            <a:r>
              <a:rPr lang="en-US" dirty="0" smtClean="0">
                <a:solidFill>
                  <a:srgbClr val="0033CC"/>
                </a:solidFill>
                <a:latin typeface="Source Code Pro" panose="020B0309030403020204" pitchFamily="49" charset="0"/>
                <a:ea typeface="Source Code Pro" panose="020B0309030403020204" pitchFamily="49" charset="0"/>
              </a:rPr>
              <a:t>x </a:t>
            </a:r>
            <a:r>
              <a:rPr lang="en-US" dirty="0">
                <a:solidFill>
                  <a:srgbClr val="0033CC"/>
                </a:solidFill>
                <a:latin typeface="Source Code Pro" panose="020B0309030403020204" pitchFamily="49" charset="0"/>
                <a:ea typeface="Source Code Pro" panose="020B0309030403020204" pitchFamily="49" charset="0"/>
              </a:rPr>
              <a:t>= </a:t>
            </a:r>
            <a:r>
              <a:rPr lang="en-US" dirty="0" err="1">
                <a:solidFill>
                  <a:srgbClr val="0033CC"/>
                </a:solidFill>
                <a:latin typeface="Source Code Pro" panose="020B0309030403020204" pitchFamily="49" charset="0"/>
                <a:ea typeface="Source Code Pro" panose="020B0309030403020204" pitchFamily="49" charset="0"/>
              </a:rPr>
              <a:t>np.arange</a:t>
            </a:r>
            <a:r>
              <a:rPr lang="en-US" dirty="0">
                <a:solidFill>
                  <a:srgbClr val="0033CC"/>
                </a:solidFill>
                <a:latin typeface="Source Code Pro" panose="020B0309030403020204" pitchFamily="49" charset="0"/>
                <a:ea typeface="Source Code Pro" panose="020B0309030403020204" pitchFamily="49" charset="0"/>
              </a:rPr>
              <a:t>(-10, 10, 0.0001)</a:t>
            </a:r>
          </a:p>
          <a:p>
            <a:pPr marL="457200" lvl="1" indent="0">
              <a:lnSpc>
                <a:spcPct val="120000"/>
              </a:lnSpc>
              <a:buNone/>
            </a:pPr>
            <a:r>
              <a:rPr lang="en-US" dirty="0">
                <a:solidFill>
                  <a:srgbClr val="0033CC"/>
                </a:solidFill>
                <a:latin typeface="Source Code Pro" panose="020B0309030403020204" pitchFamily="49" charset="0"/>
                <a:ea typeface="Source Code Pro" panose="020B0309030403020204" pitchFamily="49" charset="0"/>
              </a:rPr>
              <a:t>y = [sigmoid(n) for n in x]</a:t>
            </a:r>
          </a:p>
          <a:p>
            <a:pPr marL="457200" lvl="1" indent="0">
              <a:lnSpc>
                <a:spcPct val="120000"/>
              </a:lnSpc>
              <a:buNone/>
            </a:pPr>
            <a:r>
              <a:rPr lang="en-US" dirty="0" err="1">
                <a:solidFill>
                  <a:srgbClr val="0033CC"/>
                </a:solidFill>
                <a:latin typeface="Source Code Pro" panose="020B0309030403020204" pitchFamily="49" charset="0"/>
                <a:ea typeface="Source Code Pro" panose="020B0309030403020204" pitchFamily="49" charset="0"/>
              </a:rPr>
              <a:t>plt.plot</a:t>
            </a:r>
            <a:r>
              <a:rPr lang="en-US" dirty="0">
                <a:solidFill>
                  <a:srgbClr val="0033CC"/>
                </a:solidFill>
                <a:latin typeface="Source Code Pro" panose="020B0309030403020204" pitchFamily="49" charset="0"/>
                <a:ea typeface="Source Code Pro" panose="020B0309030403020204" pitchFamily="49" charset="0"/>
              </a:rPr>
              <a:t>(</a:t>
            </a:r>
            <a:r>
              <a:rPr lang="en-US" dirty="0" err="1">
                <a:solidFill>
                  <a:srgbClr val="0033CC"/>
                </a:solidFill>
                <a:latin typeface="Source Code Pro" panose="020B0309030403020204" pitchFamily="49" charset="0"/>
                <a:ea typeface="Source Code Pro" panose="020B0309030403020204" pitchFamily="49" charset="0"/>
              </a:rPr>
              <a:t>x,y</a:t>
            </a:r>
            <a:r>
              <a:rPr lang="en-US" dirty="0">
                <a:solidFill>
                  <a:srgbClr val="0033CC"/>
                </a:solidFill>
                <a:latin typeface="Source Code Pro" panose="020B0309030403020204" pitchFamily="49" charset="0"/>
                <a:ea typeface="Source Code Pro" panose="020B0309030403020204" pitchFamily="49" charset="0"/>
              </a:rPr>
              <a:t>)</a:t>
            </a:r>
          </a:p>
          <a:p>
            <a:pPr marL="457200" lvl="1" indent="0">
              <a:lnSpc>
                <a:spcPct val="120000"/>
              </a:lnSpc>
              <a:buNone/>
            </a:pPr>
            <a:r>
              <a:rPr lang="en-US" dirty="0" err="1">
                <a:solidFill>
                  <a:srgbClr val="0033CC"/>
                </a:solidFill>
                <a:latin typeface="Source Code Pro" panose="020B0309030403020204" pitchFamily="49" charset="0"/>
                <a:ea typeface="Source Code Pro" panose="020B0309030403020204" pitchFamily="49" charset="0"/>
              </a:rPr>
              <a:t>plt.xlabel</a:t>
            </a:r>
            <a:r>
              <a:rPr lang="en-US" dirty="0">
                <a:solidFill>
                  <a:srgbClr val="0033CC"/>
                </a:solidFill>
                <a:latin typeface="Source Code Pro" panose="020B0309030403020204" pitchFamily="49" charset="0"/>
                <a:ea typeface="Source Code Pro" panose="020B0309030403020204" pitchFamily="49" charset="0"/>
              </a:rPr>
              <a:t>("Logit - L")</a:t>
            </a:r>
          </a:p>
          <a:p>
            <a:pPr marL="457200" lvl="1" indent="0">
              <a:lnSpc>
                <a:spcPct val="120000"/>
              </a:lnSpc>
              <a:buNone/>
            </a:pPr>
            <a:r>
              <a:rPr lang="en-US" dirty="0" err="1">
                <a:solidFill>
                  <a:srgbClr val="0033CC"/>
                </a:solidFill>
                <a:latin typeface="Source Code Pro" panose="020B0309030403020204" pitchFamily="49" charset="0"/>
                <a:ea typeface="Source Code Pro" panose="020B0309030403020204" pitchFamily="49" charset="0"/>
              </a:rPr>
              <a:t>plt.ylabel</a:t>
            </a:r>
            <a:r>
              <a:rPr lang="en-US" dirty="0">
                <a:solidFill>
                  <a:srgbClr val="0033CC"/>
                </a:solidFill>
                <a:latin typeface="Source Code Pro" panose="020B0309030403020204" pitchFamily="49" charset="0"/>
                <a:ea typeface="Source Code Pro" panose="020B0309030403020204" pitchFamily="49" charset="0"/>
              </a:rPr>
              <a:t>("Probability</a:t>
            </a:r>
            <a:r>
              <a:rPr lang="en-US" dirty="0" smtClean="0">
                <a:solidFill>
                  <a:srgbClr val="0033CC"/>
                </a:solidFill>
                <a:latin typeface="Source Code Pro" panose="020B0309030403020204" pitchFamily="49" charset="0"/>
                <a:ea typeface="Source Code Pro" panose="020B0309030403020204" pitchFamily="49" charset="0"/>
              </a:rPr>
              <a:t>")</a:t>
            </a:r>
          </a:p>
          <a:p>
            <a:pPr>
              <a:lnSpc>
                <a:spcPct val="120000"/>
              </a:lnSpc>
            </a:pPr>
            <a:endParaRPr lang="en-US" dirty="0" smtClean="0">
              <a:ea typeface="Source Code Pro" panose="020B0309030403020204" pitchFamily="49" charset="0"/>
            </a:endParaRPr>
          </a:p>
          <a:p>
            <a:pPr>
              <a:lnSpc>
                <a:spcPct val="120000"/>
              </a:lnSpc>
            </a:pPr>
            <a:r>
              <a:rPr lang="en-US" dirty="0" smtClean="0">
                <a:ea typeface="Source Code Pro" panose="020B0309030403020204" pitchFamily="49" charset="0"/>
              </a:rPr>
              <a:t>Fig </a:t>
            </a:r>
            <a:r>
              <a:rPr lang="en-US" dirty="0">
                <a:ea typeface="Source Code Pro" panose="020B0309030403020204" pitchFamily="49" charset="0"/>
              </a:rPr>
              <a:t>shows the sigmoid curve.</a:t>
            </a:r>
          </a:p>
        </p:txBody>
      </p:sp>
      <p:pic>
        <p:nvPicPr>
          <p:cNvPr id="3" name="Picture 2"/>
          <p:cNvPicPr>
            <a:picLocks noChangeAspect="1"/>
          </p:cNvPicPr>
          <p:nvPr/>
        </p:nvPicPr>
        <p:blipFill>
          <a:blip r:embed="rId2"/>
          <a:stretch>
            <a:fillRect/>
          </a:stretch>
        </p:blipFill>
        <p:spPr>
          <a:xfrm>
            <a:off x="6096000" y="2389683"/>
            <a:ext cx="5623385" cy="3814381"/>
          </a:xfrm>
          <a:prstGeom prst="rect">
            <a:avLst/>
          </a:prstGeom>
        </p:spPr>
      </p:pic>
    </p:spTree>
    <p:extLst>
      <p:ext uri="{BB962C8B-B14F-4D97-AF65-F5344CB8AC3E}">
        <p14:creationId xmlns:p14="http://schemas.microsoft.com/office/powerpoint/2010/main" val="3698675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Logistic Regression</a:t>
            </a:r>
            <a:endParaRPr lang="en-US" dirty="0">
              <a:latin typeface="+mn-lt"/>
            </a:endParaRPr>
          </a:p>
        </p:txBody>
      </p:sp>
      <mc:AlternateContent xmlns:mc="http://schemas.openxmlformats.org/markup-compatibility/2006">
        <mc:Choice xmlns:a14="http://schemas.microsoft.com/office/drawing/2010/main" Requires="a14">
          <p:sp>
            <p:nvSpPr>
              <p:cNvPr id="3" name="Text Placeholder 2"/>
              <p:cNvSpPr>
                <a:spLocks noGrp="1"/>
              </p:cNvSpPr>
              <p:nvPr>
                <p:ph type="body" sz="quarter" idx="13"/>
              </p:nvPr>
            </p:nvSpPr>
            <p:spPr>
              <a:xfrm>
                <a:off x="329247" y="1756356"/>
                <a:ext cx="11196956" cy="4492044"/>
              </a:xfrm>
            </p:spPr>
            <p:txBody>
              <a:bodyPr>
                <a:normAutofit fontScale="70000" lnSpcReduction="20000"/>
              </a:bodyPr>
              <a:lstStyle/>
              <a:p>
                <a:pPr>
                  <a:lnSpc>
                    <a:spcPct val="130000"/>
                  </a:lnSpc>
                  <a:buFont typeface="Wingdings" panose="05000000000000000000" pitchFamily="2" charset="2"/>
                  <a:buChar char="§"/>
                </a:pPr>
                <a:r>
                  <a:rPr lang="en-US" dirty="0" smtClean="0">
                    <a:latin typeface="+mn-lt"/>
                  </a:rPr>
                  <a:t>Now, let's use this background to build up the Logistic Regression algorithm. We will do this in two steps:</a:t>
                </a:r>
              </a:p>
              <a:p>
                <a:pPr marL="457200" lvl="1" indent="0">
                  <a:lnSpc>
                    <a:spcPct val="130000"/>
                  </a:lnSpc>
                  <a:buNone/>
                </a:pPr>
                <a:r>
                  <a:rPr lang="en-US" dirty="0" smtClean="0"/>
                  <a:t>1) We use the Linear Regression function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acc>
                          <m:accPr>
                            <m:chr m:val="⃗"/>
                            <m:ctrlPr>
                              <a:rPr lang="en-US" i="1" smtClean="0">
                                <a:solidFill>
                                  <a:srgbClr val="3366FF"/>
                                </a:solidFill>
                                <a:latin typeface="Cambria Math" panose="02040503050406030204" pitchFamily="18" charset="0"/>
                              </a:rPr>
                            </m:ctrlPr>
                          </m:accPr>
                          <m:e>
                            <m:r>
                              <m:rPr>
                                <m:sty m:val="p"/>
                              </m:rPr>
                              <a:rPr lang="en-US" b="0" i="0" smtClean="0">
                                <a:solidFill>
                                  <a:srgbClr val="3366FF"/>
                                </a:solidFill>
                                <a:latin typeface="Cambria Math" panose="02040503050406030204" pitchFamily="18" charset="0"/>
                              </a:rPr>
                              <m:t>w</m:t>
                            </m:r>
                          </m:e>
                        </m:acc>
                        <m:r>
                          <a:rPr lang="en-US" b="0" i="1" smtClean="0">
                            <a:solidFill>
                              <a:srgbClr val="3366FF"/>
                            </a:solidFill>
                            <a:latin typeface="Cambria Math" panose="02040503050406030204" pitchFamily="18" charset="0"/>
                          </a:rPr>
                          <m:t>,</m:t>
                        </m:r>
                        <m:r>
                          <a:rPr lang="en-US" b="0" i="1" smtClean="0">
                            <a:solidFill>
                              <a:srgbClr val="3366FF"/>
                            </a:solidFill>
                            <a:latin typeface="Cambria Math" panose="02040503050406030204" pitchFamily="18" charset="0"/>
                          </a:rPr>
                          <m:t>𝑏</m:t>
                        </m:r>
                      </m:sub>
                    </m:sSub>
                    <m:d>
                      <m:dPr>
                        <m:ctrlPr>
                          <a:rPr lang="en-US" b="0" i="1" smtClean="0">
                            <a:latin typeface="Cambria Math" panose="02040503050406030204" pitchFamily="18" charset="0"/>
                          </a:rPr>
                        </m:ctrlPr>
                      </m:dPr>
                      <m:e>
                        <m:acc>
                          <m:accPr>
                            <m:chr m:val="⃗"/>
                            <m:ctrlPr>
                              <a:rPr lang="en-US" b="0" i="1" smtClean="0">
                                <a:solidFill>
                                  <a:srgbClr val="FF6600"/>
                                </a:solidFill>
                                <a:latin typeface="Cambria Math" panose="02040503050406030204" pitchFamily="18" charset="0"/>
                              </a:rPr>
                            </m:ctrlPr>
                          </m:accPr>
                          <m:e>
                            <m:r>
                              <m:rPr>
                                <m:sty m:val="p"/>
                              </m:rPr>
                              <a:rPr lang="en-US" b="0" i="0" smtClean="0">
                                <a:solidFill>
                                  <a:srgbClr val="FF6600"/>
                                </a:solidFill>
                                <a:latin typeface="Cambria Math" panose="02040503050406030204" pitchFamily="18" charset="0"/>
                              </a:rPr>
                              <m:t>x</m:t>
                            </m:r>
                          </m:e>
                        </m:acc>
                      </m:e>
                    </m:d>
                    <m:r>
                      <a:rPr lang="en-US" b="0" i="1" smtClean="0">
                        <a:latin typeface="Cambria Math" panose="02040503050406030204" pitchFamily="18" charset="0"/>
                      </a:rPr>
                      <m:t>=</m:t>
                    </m:r>
                    <m:acc>
                      <m:accPr>
                        <m:chr m:val="⃗"/>
                        <m:ctrlPr>
                          <a:rPr lang="en-US" b="0" i="1" smtClean="0">
                            <a:solidFill>
                              <a:srgbClr val="3366FF"/>
                            </a:solidFill>
                            <a:latin typeface="Cambria Math" panose="02040503050406030204" pitchFamily="18" charset="0"/>
                          </a:rPr>
                        </m:ctrlPr>
                      </m:accPr>
                      <m:e>
                        <m:r>
                          <m:rPr>
                            <m:sty m:val="p"/>
                          </m:rPr>
                          <a:rPr lang="en-US" b="0" i="0" smtClean="0">
                            <a:solidFill>
                              <a:srgbClr val="3366FF"/>
                            </a:solidFill>
                            <a:latin typeface="Cambria Math" panose="02040503050406030204" pitchFamily="18" charset="0"/>
                          </a:rPr>
                          <m:t>w</m:t>
                        </m:r>
                      </m:e>
                    </m:acc>
                    <m:r>
                      <a:rPr lang="en-US" i="1" smtClean="0">
                        <a:latin typeface="Cambria Math" panose="02040503050406030204" pitchFamily="18" charset="0"/>
                        <a:ea typeface="Cambria Math" panose="02040503050406030204" pitchFamily="18" charset="0"/>
                      </a:rPr>
                      <m:t>∙</m:t>
                    </m:r>
                    <m:acc>
                      <m:accPr>
                        <m:chr m:val="⃗"/>
                        <m:ctrlPr>
                          <a:rPr lang="en-US" i="1" smtClean="0">
                            <a:solidFill>
                              <a:srgbClr val="FF6600"/>
                            </a:solidFill>
                            <a:latin typeface="Cambria Math" panose="02040503050406030204" pitchFamily="18" charset="0"/>
                            <a:ea typeface="Cambria Math" panose="02040503050406030204" pitchFamily="18" charset="0"/>
                          </a:rPr>
                        </m:ctrlPr>
                      </m:accPr>
                      <m:e>
                        <m:r>
                          <m:rPr>
                            <m:sty m:val="p"/>
                          </m:rPr>
                          <a:rPr lang="en-US" b="0" i="0" smtClean="0">
                            <a:solidFill>
                              <a:srgbClr val="FF6600"/>
                            </a:solidFill>
                            <a:latin typeface="Cambria Math" panose="02040503050406030204" pitchFamily="18" charset="0"/>
                            <a:ea typeface="Cambria Math" panose="02040503050406030204" pitchFamily="18" charset="0"/>
                          </a:rPr>
                          <m:t>x</m:t>
                        </m:r>
                      </m:e>
                    </m:acc>
                    <m:r>
                      <a:rPr lang="en-US" b="0" i="1" smtClean="0">
                        <a:latin typeface="Cambria Math" panose="02040503050406030204" pitchFamily="18" charset="0"/>
                      </a:rPr>
                      <m:t>+</m:t>
                    </m:r>
                    <m:r>
                      <a:rPr lang="en-US" b="0" i="1" smtClean="0">
                        <a:solidFill>
                          <a:srgbClr val="3366FF"/>
                        </a:solidFill>
                        <a:latin typeface="Cambria Math" panose="02040503050406030204" pitchFamily="18" charset="0"/>
                      </a:rPr>
                      <m:t>𝑏</m:t>
                    </m:r>
                  </m:oMath>
                </a14:m>
                <a:endParaRPr lang="en-US" dirty="0" smtClean="0"/>
              </a:p>
              <a:p>
                <a:pPr lvl="2">
                  <a:lnSpc>
                    <a:spcPct val="130000"/>
                  </a:lnSpc>
                </a:pPr>
                <a:r>
                  <a:rPr lang="en-US" dirty="0" smtClean="0"/>
                  <a:t>Let's call the value </a:t>
                </a:r>
                <a14:m>
                  <m:oMath xmlns:m="http://schemas.openxmlformats.org/officeDocument/2006/math">
                    <m:r>
                      <a:rPr lang="en-US" b="0" i="0" smtClean="0">
                        <a:solidFill>
                          <a:schemeClr val="tx1"/>
                        </a:solidFill>
                        <a:latin typeface="Cambria Math" panose="02040503050406030204" pitchFamily="18" charset="0"/>
                      </a:rPr>
                      <m:t>(</m:t>
                    </m:r>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latin typeface="Cambria Math" panose="02040503050406030204" pitchFamily="18" charset="0"/>
                        <a:ea typeface="Cambria Math" panose="02040503050406030204" pitchFamily="18" charset="0"/>
                      </a:rPr>
                      <m:t>∙</m:t>
                    </m:r>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r>
                      <a:rPr lang="en-US" i="1">
                        <a:latin typeface="Cambria Math" panose="02040503050406030204" pitchFamily="18" charset="0"/>
                      </a:rPr>
                      <m:t>+</m:t>
                    </m:r>
                    <m:r>
                      <a:rPr lang="en-US" i="1">
                        <a:solidFill>
                          <a:srgbClr val="3366FF"/>
                        </a:solidFill>
                        <a:latin typeface="Cambria Math" panose="02040503050406030204" pitchFamily="18" charset="0"/>
                      </a:rPr>
                      <m:t>𝑏</m:t>
                    </m:r>
                    <m:r>
                      <a:rPr lang="en-US" b="0" i="1" smtClean="0">
                        <a:solidFill>
                          <a:schemeClr val="tx1"/>
                        </a:solidFill>
                        <a:latin typeface="Cambria Math" panose="02040503050406030204" pitchFamily="18" charset="0"/>
                      </a:rPr>
                      <m:t>)=</m:t>
                    </m:r>
                    <m:r>
                      <a:rPr lang="en-US" b="0" i="1" smtClean="0">
                        <a:solidFill>
                          <a:srgbClr val="3366FF"/>
                        </a:solidFill>
                        <a:latin typeface="Cambria Math" panose="02040503050406030204" pitchFamily="18" charset="0"/>
                      </a:rPr>
                      <m:t>𝑧</m:t>
                    </m:r>
                  </m:oMath>
                </a14:m>
                <a:endParaRPr lang="en-US" dirty="0" smtClean="0"/>
              </a:p>
              <a:p>
                <a:pPr marL="457200" lvl="1" indent="0">
                  <a:lnSpc>
                    <a:spcPct val="130000"/>
                  </a:lnSpc>
                  <a:buNone/>
                </a:pPr>
                <a:r>
                  <a:rPr lang="en-US" dirty="0" smtClean="0"/>
                  <a:t>2) Take the value of z and pass it to the sigmoid function</a:t>
                </a:r>
              </a:p>
              <a:p>
                <a:pPr lvl="2">
                  <a:lnSpc>
                    <a:spcPct val="130000"/>
                  </a:lnSpc>
                </a:pP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r>
                      <a:rPr lang="en-US" i="1" dirty="0">
                        <a:latin typeface="Cambria Math" panose="02040503050406030204" pitchFamily="18" charset="0"/>
                      </a:rPr>
                      <m:t>=</m:t>
                    </m:r>
                    <m:f>
                      <m:fPr>
                        <m:ctrlPr>
                          <a:rPr lang="en-US" i="1" dirty="0">
                            <a:latin typeface="Cambria Math" panose="02040503050406030204" pitchFamily="18" charset="0"/>
                          </a:rPr>
                        </m:ctrlPr>
                      </m:fPr>
                      <m:num>
                        <m:r>
                          <a:rPr lang="en-US" i="1" dirty="0">
                            <a:latin typeface="Cambria Math" panose="02040503050406030204" pitchFamily="18" charset="0"/>
                          </a:rPr>
                          <m:t>1</m:t>
                        </m:r>
                      </m:num>
                      <m:den>
                        <m:r>
                          <a:rPr lang="en-US" i="1" dirty="0">
                            <a:latin typeface="Cambria Math" panose="02040503050406030204" pitchFamily="18" charset="0"/>
                          </a:rPr>
                          <m:t>1+</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a:solidFill>
                                  <a:srgbClr val="3366FF"/>
                                </a:solidFill>
                                <a:latin typeface="Cambria Math" panose="02040503050406030204" pitchFamily="18" charset="0"/>
                              </a:rPr>
                              <m:t>−</m:t>
                            </m:r>
                            <m:r>
                              <a:rPr lang="en-US" i="1" dirty="0">
                                <a:solidFill>
                                  <a:srgbClr val="3366FF"/>
                                </a:solidFill>
                                <a:latin typeface="Cambria Math" panose="02040503050406030204" pitchFamily="18" charset="0"/>
                              </a:rPr>
                              <m:t>𝑧</m:t>
                            </m:r>
                          </m:sup>
                        </m:sSup>
                      </m:den>
                    </m:f>
                    <m:r>
                      <a:rPr lang="en-US" i="1" dirty="0">
                        <a:latin typeface="Cambria Math" panose="02040503050406030204" pitchFamily="18" charset="0"/>
                      </a:rPr>
                      <m:t>=</m:t>
                    </m:r>
                    <m:f>
                      <m:fPr>
                        <m:ctrlPr>
                          <a:rPr lang="en-US" i="1" dirty="0">
                            <a:latin typeface="Cambria Math" panose="02040503050406030204" pitchFamily="18" charset="0"/>
                          </a:rPr>
                        </m:ctrlPr>
                      </m:fPr>
                      <m:num>
                        <m:r>
                          <a:rPr lang="en-US" i="1" dirty="0">
                            <a:latin typeface="Cambria Math" panose="02040503050406030204" pitchFamily="18" charset="0"/>
                          </a:rPr>
                          <m:t>1</m:t>
                        </m:r>
                      </m:num>
                      <m:den>
                        <m:r>
                          <a:rPr lang="en-US" i="1" dirty="0">
                            <a:latin typeface="Cambria Math" panose="02040503050406030204" pitchFamily="18" charset="0"/>
                          </a:rPr>
                          <m:t>1+</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smtClean="0">
                                <a:solidFill>
                                  <a:schemeClr val="tx1"/>
                                </a:solidFill>
                                <a:latin typeface="Cambria Math" panose="02040503050406030204" pitchFamily="18" charset="0"/>
                              </a:rPr>
                              <m:t>−</m:t>
                            </m:r>
                            <m:r>
                              <a:rPr lang="en-US">
                                <a:latin typeface="Cambria Math" panose="02040503050406030204" pitchFamily="18" charset="0"/>
                              </a:rPr>
                              <m:t>(</m:t>
                            </m:r>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latin typeface="Cambria Math" panose="02040503050406030204" pitchFamily="18" charset="0"/>
                                <a:ea typeface="Cambria Math" panose="02040503050406030204" pitchFamily="18" charset="0"/>
                              </a:rPr>
                              <m:t>∙</m:t>
                            </m:r>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r>
                              <a:rPr lang="en-US" i="1">
                                <a:latin typeface="Cambria Math" panose="02040503050406030204" pitchFamily="18" charset="0"/>
                              </a:rPr>
                              <m:t>+</m:t>
                            </m:r>
                            <m:r>
                              <a:rPr lang="en-US" i="1">
                                <a:solidFill>
                                  <a:srgbClr val="3366FF"/>
                                </a:solidFill>
                                <a:latin typeface="Cambria Math" panose="02040503050406030204" pitchFamily="18" charset="0"/>
                              </a:rPr>
                              <m:t>𝑏</m:t>
                            </m:r>
                            <m:r>
                              <a:rPr lang="en-US" i="1">
                                <a:latin typeface="Cambria Math" panose="02040503050406030204" pitchFamily="18" charset="0"/>
                              </a:rPr>
                              <m:t>)</m:t>
                            </m:r>
                          </m:sup>
                        </m:sSup>
                      </m:den>
                    </m:f>
                  </m:oMath>
                </a14:m>
                <a:endParaRPr lang="en-US" dirty="0" smtClean="0"/>
              </a:p>
              <a:p>
                <a:pPr lvl="2">
                  <a:lnSpc>
                    <a:spcPct val="130000"/>
                  </a:lnSpc>
                </a:pPr>
                <a:r>
                  <a:rPr lang="en-US" dirty="0" smtClean="0"/>
                  <a:t>This function </a:t>
                </a:r>
                <a14:m>
                  <m:oMath xmlns:m="http://schemas.openxmlformats.org/officeDocument/2006/math">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r>
                          <a:rPr lang="en-US" i="1" dirty="0">
                            <a:solidFill>
                              <a:srgbClr val="3366FF"/>
                            </a:solidFill>
                            <a:latin typeface="Cambria Math" panose="02040503050406030204" pitchFamily="18" charset="0"/>
                          </a:rPr>
                          <m:t>𝑧</m:t>
                        </m:r>
                      </m:e>
                    </m:d>
                  </m:oMath>
                </a14:m>
                <a:r>
                  <a:rPr lang="en-US" dirty="0" smtClean="0"/>
                  <a:t> outputs the value between 0 and 1.</a:t>
                </a:r>
              </a:p>
              <a:p>
                <a:pPr>
                  <a:lnSpc>
                    <a:spcPct val="130000"/>
                  </a:lnSpc>
                  <a:buFont typeface="Wingdings" panose="05000000000000000000" pitchFamily="2" charset="2"/>
                  <a:buChar char="§"/>
                </a:pPr>
                <a:r>
                  <a:rPr lang="en-US" dirty="0">
                    <a:latin typeface="+mn-lt"/>
                  </a:rPr>
                  <a:t>The </a:t>
                </a:r>
                <a:r>
                  <a:rPr lang="en-US" dirty="0" smtClean="0">
                    <a:latin typeface="+mn-lt"/>
                  </a:rPr>
                  <a:t>parameters </a:t>
                </a:r>
                <a14:m>
                  <m:oMath xmlns:m="http://schemas.openxmlformats.org/officeDocument/2006/math">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oMath>
                </a14:m>
                <a:r>
                  <a:rPr lang="en-US" dirty="0" smtClean="0">
                    <a:latin typeface="+mn-lt"/>
                  </a:rPr>
                  <a:t> and </a:t>
                </a:r>
                <a14:m>
                  <m:oMath xmlns:m="http://schemas.openxmlformats.org/officeDocument/2006/math">
                    <m:r>
                      <a:rPr lang="en-US" i="1">
                        <a:solidFill>
                          <a:srgbClr val="3366FF"/>
                        </a:solidFill>
                        <a:latin typeface="Cambria Math" panose="02040503050406030204" pitchFamily="18" charset="0"/>
                      </a:rPr>
                      <m:t>𝑏</m:t>
                    </m:r>
                    <m:r>
                      <a:rPr lang="en-US" i="1">
                        <a:solidFill>
                          <a:srgbClr val="3366FF"/>
                        </a:solidFill>
                        <a:latin typeface="Cambria Math" panose="02040503050406030204" pitchFamily="18" charset="0"/>
                      </a:rPr>
                      <m:t> </m:t>
                    </m:r>
                  </m:oMath>
                </a14:m>
                <a:r>
                  <a:rPr lang="en-US" dirty="0" smtClean="0">
                    <a:latin typeface="+mn-lt"/>
                  </a:rPr>
                  <a:t>are </a:t>
                </a:r>
                <a:r>
                  <a:rPr lang="en-US" dirty="0">
                    <a:latin typeface="+mn-lt"/>
                  </a:rPr>
                  <a:t>unknown, and they must be estimated based on the available training </a:t>
                </a:r>
                <a:r>
                  <a:rPr lang="en-US" dirty="0" smtClean="0">
                    <a:latin typeface="+mn-lt"/>
                  </a:rPr>
                  <a:t>data using </a:t>
                </a:r>
                <a:r>
                  <a:rPr lang="en-US" dirty="0">
                    <a:latin typeface="+mn-lt"/>
                  </a:rPr>
                  <a:t>a technique known as Maximum Likelihood Estimation (MLE). </a:t>
                </a:r>
                <a:endParaRPr lang="en-US" dirty="0" smtClean="0">
                  <a:latin typeface="+mn-lt"/>
                </a:endParaRPr>
              </a:p>
              <a:p>
                <a:pPr>
                  <a:lnSpc>
                    <a:spcPct val="130000"/>
                  </a:lnSpc>
                  <a:buFont typeface="Wingdings" panose="05000000000000000000" pitchFamily="2" charset="2"/>
                  <a:buChar char="§"/>
                </a:pPr>
                <a:r>
                  <a:rPr lang="en-US" dirty="0" smtClean="0">
                    <a:latin typeface="+mn-lt"/>
                  </a:rPr>
                  <a:t>In logistics regression</a:t>
                </a:r>
                <a:r>
                  <a:rPr lang="en-US" dirty="0">
                    <a:latin typeface="+mn-lt"/>
                  </a:rPr>
                  <a:t>,</a:t>
                </a:r>
                <a:r>
                  <a:rPr lang="en-US" dirty="0">
                    <a:solidFill>
                      <a:srgbClr val="3366FF"/>
                    </a:solidFill>
                    <a:latin typeface="+mn-lt"/>
                  </a:rPr>
                  <a:t> </a:t>
                </a:r>
                <a14:m>
                  <m:oMath xmlns:m="http://schemas.openxmlformats.org/officeDocument/2006/math">
                    <m:r>
                      <a:rPr lang="en-US" i="1">
                        <a:solidFill>
                          <a:srgbClr val="3366FF"/>
                        </a:solidFill>
                        <a:latin typeface="Cambria Math" panose="02040503050406030204" pitchFamily="18" charset="0"/>
                      </a:rPr>
                      <m:t>𝑏</m:t>
                    </m:r>
                  </m:oMath>
                </a14:m>
                <a:r>
                  <a:rPr lang="en-US" dirty="0">
                    <a:latin typeface="+mn-lt"/>
                  </a:rPr>
                  <a:t> </a:t>
                </a:r>
                <a:r>
                  <a:rPr lang="en-US" dirty="0" smtClean="0">
                    <a:latin typeface="+mn-lt"/>
                  </a:rPr>
                  <a:t>is </a:t>
                </a:r>
                <a:r>
                  <a:rPr lang="en-US" dirty="0">
                    <a:latin typeface="+mn-lt"/>
                  </a:rPr>
                  <a:t>known as the intercept </a:t>
                </a:r>
                <a:r>
                  <a:rPr lang="en-US" dirty="0" smtClean="0">
                    <a:latin typeface="+mn-lt"/>
                  </a:rPr>
                  <a:t>and </a:t>
                </a:r>
                <a14:m>
                  <m:oMath xmlns:m="http://schemas.openxmlformats.org/officeDocument/2006/math">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oMath>
                </a14:m>
                <a:r>
                  <a:rPr lang="en-US" dirty="0" smtClean="0">
                    <a:latin typeface="+mn-lt"/>
                  </a:rPr>
                  <a:t> </a:t>
                </a:r>
                <a:r>
                  <a:rPr lang="en-US" dirty="0">
                    <a:latin typeface="+mn-lt"/>
                  </a:rPr>
                  <a:t>is </a:t>
                </a:r>
                <a:r>
                  <a:rPr lang="en-US" dirty="0" smtClean="0">
                    <a:latin typeface="+mn-lt"/>
                  </a:rPr>
                  <a:t>the weight vector corresponding to the feature vector </a:t>
                </a:r>
                <a14:m>
                  <m:oMath xmlns:m="http://schemas.openxmlformats.org/officeDocument/2006/math">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oMath>
                </a14:m>
                <a:r>
                  <a:rPr lang="en-US" dirty="0" smtClean="0">
                    <a:latin typeface="+mn-lt"/>
                  </a:rPr>
                  <a:t>.</a:t>
                </a:r>
              </a:p>
            </p:txBody>
          </p:sp>
        </mc:Choice>
        <mc:Fallback>
          <p:sp>
            <p:nvSpPr>
              <p:cNvPr id="3" name="Text Placeholder 2"/>
              <p:cNvSpPr>
                <a:spLocks noGrp="1" noRot="1" noChangeAspect="1" noMove="1" noResize="1" noEditPoints="1" noAdjustHandles="1" noChangeArrowheads="1" noChangeShapeType="1" noTextEdit="1"/>
              </p:cNvSpPr>
              <p:nvPr>
                <p:ph type="body" sz="quarter" idx="13"/>
              </p:nvPr>
            </p:nvSpPr>
            <p:spPr>
              <a:xfrm>
                <a:off x="329247" y="1756356"/>
                <a:ext cx="11196956" cy="4492044"/>
              </a:xfrm>
              <a:blipFill rotWithShape="0">
                <a:blip r:embed="rId2"/>
                <a:stretch>
                  <a:fillRect l="-544" t="-543" r="-54"/>
                </a:stretch>
              </a:blipFill>
            </p:spPr>
            <p:txBody>
              <a:bodyPr/>
              <a:lstStyle/>
              <a:p>
                <a:r>
                  <a:rPr lang="en-IN">
                    <a:noFill/>
                  </a:rPr>
                  <a:t> </a:t>
                </a:r>
              </a:p>
            </p:txBody>
          </p:sp>
        </mc:Fallback>
      </mc:AlternateContent>
      <p:sp>
        <p:nvSpPr>
          <p:cNvPr id="4" name="Text Placeholder 3"/>
          <p:cNvSpPr>
            <a:spLocks noGrp="1"/>
          </p:cNvSpPr>
          <p:nvPr>
            <p:ph type="body" sz="quarter" idx="14"/>
          </p:nvPr>
        </p:nvSpPr>
        <p:spPr/>
        <p:txBody>
          <a:bodyPr>
            <a:normAutofit lnSpcReduction="10000"/>
          </a:bodyPr>
          <a:lstStyle/>
          <a:p>
            <a:r>
              <a:rPr lang="en-US" dirty="0" smtClean="0">
                <a:latin typeface="+mn-lt"/>
              </a:rPr>
              <a:t>The Algorithm</a:t>
            </a:r>
            <a:endParaRPr lang="en-US" dirty="0">
              <a:latin typeface="+mn-lt"/>
            </a:endParaRPr>
          </a:p>
        </p:txBody>
      </p:sp>
    </p:spTree>
    <p:extLst>
      <p:ext uri="{BB962C8B-B14F-4D97-AF65-F5344CB8AC3E}">
        <p14:creationId xmlns:p14="http://schemas.microsoft.com/office/powerpoint/2010/main" val="710110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Logistic Regression</a:t>
            </a:r>
            <a:endParaRPr lang="en-US" dirty="0">
              <a:latin typeface="+mn-lt"/>
            </a:endParaRPr>
          </a:p>
        </p:txBody>
      </p:sp>
      <mc:AlternateContent xmlns:mc="http://schemas.openxmlformats.org/markup-compatibility/2006" xmlns:a14="http://schemas.microsoft.com/office/drawing/2010/main">
        <mc:Choice Requires="a14">
          <p:sp>
            <p:nvSpPr>
              <p:cNvPr id="3" name="Text Placeholder 2"/>
              <p:cNvSpPr>
                <a:spLocks noGrp="1"/>
              </p:cNvSpPr>
              <p:nvPr>
                <p:ph type="body" sz="quarter" idx="13"/>
              </p:nvPr>
            </p:nvSpPr>
            <p:spPr>
              <a:xfrm>
                <a:off x="329247" y="1756356"/>
                <a:ext cx="11196956" cy="4492044"/>
              </a:xfrm>
            </p:spPr>
            <p:txBody>
              <a:bodyPr>
                <a:normAutofit/>
              </a:bodyPr>
              <a:lstStyle/>
              <a:p>
                <a:pPr>
                  <a:lnSpc>
                    <a:spcPct val="150000"/>
                  </a:lnSpc>
                  <a:spcBef>
                    <a:spcPts val="0"/>
                  </a:spcBef>
                  <a:buFont typeface="Wingdings" panose="05000000000000000000" pitchFamily="2" charset="2"/>
                  <a:buChar char="§"/>
                </a:pPr>
                <a:r>
                  <a:rPr lang="en-US" sz="2400" dirty="0" smtClean="0">
                    <a:latin typeface="+mn-lt"/>
                  </a:rPr>
                  <a:t>Combining these two steps, we get the logistic regression model</a:t>
                </a:r>
              </a:p>
              <a:p>
                <a:pPr lvl="1">
                  <a:lnSpc>
                    <a:spcPct val="150000"/>
                  </a:lnSpc>
                  <a:spcBef>
                    <a:spcPts val="0"/>
                  </a:spcBef>
                  <a:buFont typeface="Wingdings" panose="05000000000000000000" pitchFamily="2" charset="2"/>
                  <a:buChar char="§"/>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solidFill>
                              <a:srgbClr val="3366FF"/>
                            </a:solidFill>
                            <a:latin typeface="Cambria Math" panose="02040503050406030204" pitchFamily="18" charset="0"/>
                          </a:rPr>
                          <m:t>,</m:t>
                        </m:r>
                        <m:r>
                          <a:rPr lang="en-US" i="1">
                            <a:solidFill>
                              <a:srgbClr val="3366FF"/>
                            </a:solidFill>
                            <a:latin typeface="Cambria Math" panose="02040503050406030204" pitchFamily="18" charset="0"/>
                          </a:rPr>
                          <m:t>𝑏</m:t>
                        </m:r>
                      </m:sub>
                    </m:sSub>
                    <m:d>
                      <m:dPr>
                        <m:ctrlPr>
                          <a:rPr lang="en-US" i="1">
                            <a:latin typeface="Cambria Math" panose="02040503050406030204" pitchFamily="18" charset="0"/>
                          </a:rPr>
                        </m:ctrlPr>
                      </m:dPr>
                      <m:e>
                        <m:acc>
                          <m:accPr>
                            <m:chr m:val="⃗"/>
                            <m:ctrlPr>
                              <a:rPr lang="en-US" i="1">
                                <a:solidFill>
                                  <a:srgbClr val="FF6600"/>
                                </a:solidFill>
                                <a:latin typeface="Cambria Math" panose="02040503050406030204" pitchFamily="18" charset="0"/>
                              </a:rPr>
                            </m:ctrlPr>
                          </m:accPr>
                          <m:e>
                            <m:r>
                              <m:rPr>
                                <m:sty m:val="p"/>
                              </m:rPr>
                              <a:rPr lang="en-US">
                                <a:solidFill>
                                  <a:srgbClr val="FF6600"/>
                                </a:solidFill>
                                <a:latin typeface="Cambria Math" panose="02040503050406030204" pitchFamily="18" charset="0"/>
                              </a:rPr>
                              <m:t>x</m:t>
                            </m:r>
                          </m:e>
                        </m:acc>
                      </m:e>
                    </m:d>
                    <m:r>
                      <a:rPr lang="en-US" b="0" i="1" smtClean="0">
                        <a:solidFill>
                          <a:schemeClr val="tx1"/>
                        </a:solidFill>
                        <a:latin typeface="Cambria Math" panose="02040503050406030204" pitchFamily="18" charset="0"/>
                      </a:rPr>
                      <m:t>=</m:t>
                    </m:r>
                    <m:r>
                      <a:rPr lang="en-US" i="1" dirty="0" smtClean="0">
                        <a:solidFill>
                          <a:srgbClr val="C00000"/>
                        </a:solidFill>
                        <a:latin typeface="Cambria Math" panose="02040503050406030204" pitchFamily="18" charset="0"/>
                      </a:rPr>
                      <m:t>𝑔</m:t>
                    </m:r>
                    <m:d>
                      <m:dPr>
                        <m:ctrlPr>
                          <a:rPr lang="en-US" i="1" dirty="0" smtClean="0">
                            <a:latin typeface="Cambria Math" panose="02040503050406030204" pitchFamily="18" charset="0"/>
                          </a:rPr>
                        </m:ctrlPr>
                      </m:dPr>
                      <m:e>
                        <m:r>
                          <a:rPr lang="en-US" i="1" dirty="0">
                            <a:solidFill>
                              <a:srgbClr val="3366FF"/>
                            </a:solidFill>
                            <a:latin typeface="Cambria Math" panose="02040503050406030204" pitchFamily="18" charset="0"/>
                          </a:rPr>
                          <m:t>𝑧</m:t>
                        </m:r>
                      </m:e>
                    </m:d>
                    <m:r>
                      <a:rPr lang="en-US" i="1" dirty="0">
                        <a:latin typeface="Cambria Math" panose="02040503050406030204" pitchFamily="18" charset="0"/>
                      </a:rPr>
                      <m:t>=</m:t>
                    </m:r>
                    <m:r>
                      <a:rPr lang="en-US" i="1" dirty="0">
                        <a:solidFill>
                          <a:srgbClr val="C00000"/>
                        </a:solidFill>
                        <a:latin typeface="Cambria Math" panose="02040503050406030204" pitchFamily="18" charset="0"/>
                      </a:rPr>
                      <m:t>𝑔</m:t>
                    </m:r>
                    <m:d>
                      <m:dPr>
                        <m:ctrlPr>
                          <a:rPr lang="en-US" i="1" dirty="0">
                            <a:latin typeface="Cambria Math" panose="02040503050406030204" pitchFamily="18" charset="0"/>
                          </a:rPr>
                        </m:ctrlPr>
                      </m:dPr>
                      <m:e>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latin typeface="Cambria Math" panose="02040503050406030204" pitchFamily="18" charset="0"/>
                            <a:ea typeface="Cambria Math" panose="02040503050406030204" pitchFamily="18" charset="0"/>
                          </a:rPr>
                          <m:t>∙</m:t>
                        </m:r>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r>
                          <a:rPr lang="en-US" i="1">
                            <a:latin typeface="Cambria Math" panose="02040503050406030204" pitchFamily="18" charset="0"/>
                          </a:rPr>
                          <m:t>+</m:t>
                        </m:r>
                        <m:r>
                          <a:rPr lang="en-US" i="1">
                            <a:solidFill>
                              <a:srgbClr val="3366FF"/>
                            </a:solidFill>
                            <a:latin typeface="Cambria Math" panose="02040503050406030204" pitchFamily="18" charset="0"/>
                          </a:rPr>
                          <m:t>𝑏</m:t>
                        </m:r>
                      </m:e>
                    </m:d>
                    <m:r>
                      <a:rPr lang="en-US" b="0" i="1" dirty="0" smtClean="0">
                        <a:solidFill>
                          <a:schemeClr val="tx1"/>
                        </a:solidFill>
                        <a:latin typeface="Cambria Math" panose="02040503050406030204" pitchFamily="18" charset="0"/>
                      </a:rPr>
                      <m:t>=</m:t>
                    </m:r>
                    <m:f>
                      <m:fPr>
                        <m:ctrlPr>
                          <a:rPr lang="en-US" i="1" dirty="0">
                            <a:latin typeface="Cambria Math" panose="02040503050406030204" pitchFamily="18" charset="0"/>
                          </a:rPr>
                        </m:ctrlPr>
                      </m:fPr>
                      <m:num>
                        <m:r>
                          <a:rPr lang="en-US" i="1" dirty="0">
                            <a:latin typeface="Cambria Math" panose="02040503050406030204" pitchFamily="18" charset="0"/>
                          </a:rPr>
                          <m:t>1</m:t>
                        </m:r>
                      </m:num>
                      <m:den>
                        <m:r>
                          <a:rPr lang="en-US" i="1" dirty="0">
                            <a:latin typeface="Cambria Math" panose="02040503050406030204" pitchFamily="18" charset="0"/>
                          </a:rPr>
                          <m:t>1+</m:t>
                        </m:r>
                        <m:sSup>
                          <m:sSupPr>
                            <m:ctrlPr>
                              <a:rPr lang="en-US" i="1" dirty="0">
                                <a:latin typeface="Cambria Math" panose="02040503050406030204" pitchFamily="18" charset="0"/>
                              </a:rPr>
                            </m:ctrlPr>
                          </m:sSupPr>
                          <m:e>
                            <m:r>
                              <a:rPr lang="en-US" i="1" dirty="0">
                                <a:latin typeface="Cambria Math" panose="02040503050406030204" pitchFamily="18" charset="0"/>
                              </a:rPr>
                              <m:t>𝑒</m:t>
                            </m:r>
                          </m:e>
                          <m:sup>
                            <m:r>
                              <a:rPr lang="en-US" i="1" dirty="0" smtClean="0">
                                <a:solidFill>
                                  <a:schemeClr val="tx1"/>
                                </a:solidFill>
                                <a:latin typeface="Cambria Math" panose="02040503050406030204" pitchFamily="18" charset="0"/>
                              </a:rPr>
                              <m:t>−</m:t>
                            </m:r>
                            <m:r>
                              <a:rPr lang="en-US">
                                <a:latin typeface="Cambria Math" panose="02040503050406030204" pitchFamily="18" charset="0"/>
                              </a:rPr>
                              <m:t>(</m:t>
                            </m:r>
                            <m:acc>
                              <m:accPr>
                                <m:chr m:val="⃗"/>
                                <m:ctrlPr>
                                  <a:rPr lang="en-US" i="1">
                                    <a:solidFill>
                                      <a:srgbClr val="3366FF"/>
                                    </a:solidFill>
                                    <a:latin typeface="Cambria Math" panose="02040503050406030204" pitchFamily="18" charset="0"/>
                                  </a:rPr>
                                </m:ctrlPr>
                              </m:accPr>
                              <m:e>
                                <m:r>
                                  <m:rPr>
                                    <m:sty m:val="p"/>
                                  </m:rPr>
                                  <a:rPr lang="en-US">
                                    <a:solidFill>
                                      <a:srgbClr val="3366FF"/>
                                    </a:solidFill>
                                    <a:latin typeface="Cambria Math" panose="02040503050406030204" pitchFamily="18" charset="0"/>
                                  </a:rPr>
                                  <m:t>w</m:t>
                                </m:r>
                              </m:e>
                            </m:acc>
                            <m:r>
                              <a:rPr lang="en-US" i="1">
                                <a:latin typeface="Cambria Math" panose="02040503050406030204" pitchFamily="18" charset="0"/>
                                <a:ea typeface="Cambria Math" panose="02040503050406030204" pitchFamily="18" charset="0"/>
                              </a:rPr>
                              <m:t>∙</m:t>
                            </m:r>
                            <m:acc>
                              <m:accPr>
                                <m:chr m:val="⃗"/>
                                <m:ctrlPr>
                                  <a:rPr lang="en-US" i="1">
                                    <a:solidFill>
                                      <a:srgbClr val="FF6600"/>
                                    </a:solidFill>
                                    <a:latin typeface="Cambria Math" panose="02040503050406030204" pitchFamily="18" charset="0"/>
                                    <a:ea typeface="Cambria Math" panose="02040503050406030204" pitchFamily="18" charset="0"/>
                                  </a:rPr>
                                </m:ctrlPr>
                              </m:accPr>
                              <m:e>
                                <m:r>
                                  <m:rPr>
                                    <m:sty m:val="p"/>
                                  </m:rPr>
                                  <a:rPr lang="en-US">
                                    <a:solidFill>
                                      <a:srgbClr val="FF6600"/>
                                    </a:solidFill>
                                    <a:latin typeface="Cambria Math" panose="02040503050406030204" pitchFamily="18" charset="0"/>
                                    <a:ea typeface="Cambria Math" panose="02040503050406030204" pitchFamily="18" charset="0"/>
                                  </a:rPr>
                                  <m:t>x</m:t>
                                </m:r>
                              </m:e>
                            </m:acc>
                            <m:r>
                              <a:rPr lang="en-US" i="1">
                                <a:latin typeface="Cambria Math" panose="02040503050406030204" pitchFamily="18" charset="0"/>
                              </a:rPr>
                              <m:t>+</m:t>
                            </m:r>
                            <m:r>
                              <a:rPr lang="en-US" i="1">
                                <a:solidFill>
                                  <a:srgbClr val="3366FF"/>
                                </a:solidFill>
                                <a:latin typeface="Cambria Math" panose="02040503050406030204" pitchFamily="18" charset="0"/>
                              </a:rPr>
                              <m:t>𝑏</m:t>
                            </m:r>
                            <m:r>
                              <a:rPr lang="en-US" i="1">
                                <a:latin typeface="Cambria Math" panose="02040503050406030204" pitchFamily="18" charset="0"/>
                              </a:rPr>
                              <m:t>)</m:t>
                            </m:r>
                          </m:sup>
                        </m:sSup>
                      </m:den>
                    </m:f>
                  </m:oMath>
                </a14:m>
                <a:endParaRPr lang="en-US" dirty="0" smtClean="0">
                  <a:latin typeface="+mn-lt"/>
                </a:endParaRPr>
              </a:p>
              <a:p>
                <a:pPr>
                  <a:lnSpc>
                    <a:spcPct val="150000"/>
                  </a:lnSpc>
                  <a:spcBef>
                    <a:spcPts val="0"/>
                  </a:spcBef>
                  <a:buFont typeface="Wingdings" panose="05000000000000000000" pitchFamily="2" charset="2"/>
                  <a:buChar char="§"/>
                </a:pPr>
                <a:r>
                  <a:rPr lang="en-US" sz="2400" dirty="0" smtClean="0">
                    <a:latin typeface="+mn-lt"/>
                  </a:rPr>
                  <a:t>Basically, the model takes input features X and outputs a number between 0 and 1</a:t>
                </a:r>
                <a:endParaRPr lang="en-US" sz="2400" dirty="0">
                  <a:latin typeface="+mn-lt"/>
                </a:endParaRPr>
              </a:p>
            </p:txBody>
          </p:sp>
        </mc:Choice>
        <mc:Fallback xmlns="">
          <p:sp>
            <p:nvSpPr>
              <p:cNvPr id="3" name="Text Placeholder 2"/>
              <p:cNvSpPr>
                <a:spLocks noGrp="1" noRot="1" noChangeAspect="1" noMove="1" noResize="1" noEditPoints="1" noAdjustHandles="1" noChangeArrowheads="1" noChangeShapeType="1" noTextEdit="1"/>
              </p:cNvSpPr>
              <p:nvPr>
                <p:ph type="body" sz="quarter" idx="13"/>
              </p:nvPr>
            </p:nvSpPr>
            <p:spPr>
              <a:xfrm>
                <a:off x="329247" y="1756356"/>
                <a:ext cx="11196956" cy="4492044"/>
              </a:xfrm>
              <a:blipFill rotWithShape="0">
                <a:blip r:embed="rId2"/>
                <a:stretch>
                  <a:fillRect l="-708"/>
                </a:stretch>
              </a:blipFill>
            </p:spPr>
            <p:txBody>
              <a:bodyPr/>
              <a:lstStyle/>
              <a:p>
                <a:r>
                  <a:rPr lang="en-IN">
                    <a:noFill/>
                  </a:rPr>
                  <a:t> </a:t>
                </a:r>
              </a:p>
            </p:txBody>
          </p:sp>
        </mc:Fallback>
      </mc:AlternateContent>
      <p:sp>
        <p:nvSpPr>
          <p:cNvPr id="4" name="Text Placeholder 3"/>
          <p:cNvSpPr>
            <a:spLocks noGrp="1"/>
          </p:cNvSpPr>
          <p:nvPr>
            <p:ph type="body" sz="quarter" idx="14"/>
          </p:nvPr>
        </p:nvSpPr>
        <p:spPr/>
        <p:txBody>
          <a:bodyPr>
            <a:normAutofit lnSpcReduction="10000"/>
          </a:bodyPr>
          <a:lstStyle/>
          <a:p>
            <a:r>
              <a:rPr lang="en-US" dirty="0" smtClean="0">
                <a:latin typeface="+mn-lt"/>
              </a:rPr>
              <a:t>The Algorithm</a:t>
            </a:r>
            <a:endParaRPr lang="en-US" dirty="0">
              <a:latin typeface="+mn-lt"/>
            </a:endParaRPr>
          </a:p>
        </p:txBody>
      </p:sp>
    </p:spTree>
    <p:extLst>
      <p:ext uri="{BB962C8B-B14F-4D97-AF65-F5344CB8AC3E}">
        <p14:creationId xmlns:p14="http://schemas.microsoft.com/office/powerpoint/2010/main" val="2252367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atin typeface="+mn-lt"/>
              </a:rPr>
              <a:t>Logistic Regression Application</a:t>
            </a:r>
            <a:endParaRPr lang="en-US" dirty="0">
              <a:latin typeface="+mn-lt"/>
            </a:endParaRPr>
          </a:p>
        </p:txBody>
      </p:sp>
      <p:sp>
        <p:nvSpPr>
          <p:cNvPr id="3" name="Text Placeholder 2"/>
          <p:cNvSpPr>
            <a:spLocks noGrp="1"/>
          </p:cNvSpPr>
          <p:nvPr>
            <p:ph type="body" sz="quarter" idx="13"/>
          </p:nvPr>
        </p:nvSpPr>
        <p:spPr/>
        <p:txBody>
          <a:bodyPr>
            <a:normAutofit fontScale="85000" lnSpcReduction="20000"/>
          </a:bodyPr>
          <a:lstStyle/>
          <a:p>
            <a:pPr algn="just">
              <a:lnSpc>
                <a:spcPct val="120000"/>
              </a:lnSpc>
              <a:buFont typeface="Wingdings" panose="05000000000000000000" pitchFamily="2" charset="2"/>
              <a:buChar char="§"/>
            </a:pPr>
            <a:r>
              <a:rPr lang="en-US" dirty="0" err="1">
                <a:latin typeface="+mn-lt"/>
              </a:rPr>
              <a:t>Scikit</a:t>
            </a:r>
            <a:r>
              <a:rPr lang="en-US" dirty="0">
                <a:latin typeface="+mn-lt"/>
              </a:rPr>
              <a:t>-learn </a:t>
            </a:r>
            <a:r>
              <a:rPr lang="en-US" dirty="0" smtClean="0">
                <a:latin typeface="+mn-lt"/>
              </a:rPr>
              <a:t>includes the </a:t>
            </a:r>
            <a:r>
              <a:rPr lang="en-US" dirty="0">
                <a:latin typeface="+mn-lt"/>
              </a:rPr>
              <a:t>Breast Cancer Wisconsin (Diagnostic) Data Set. </a:t>
            </a:r>
            <a:endParaRPr lang="en-US" dirty="0" smtClean="0">
              <a:latin typeface="+mn-lt"/>
            </a:endParaRPr>
          </a:p>
          <a:p>
            <a:pPr algn="just">
              <a:lnSpc>
                <a:spcPct val="120000"/>
              </a:lnSpc>
              <a:buFont typeface="Wingdings" panose="05000000000000000000" pitchFamily="2" charset="2"/>
              <a:buChar char="§"/>
            </a:pPr>
            <a:r>
              <a:rPr lang="en-US" dirty="0" smtClean="0">
                <a:latin typeface="+mn-lt"/>
              </a:rPr>
              <a:t>It is a popular dataset </a:t>
            </a:r>
            <a:r>
              <a:rPr lang="en-US" dirty="0">
                <a:latin typeface="+mn-lt"/>
              </a:rPr>
              <a:t>often used </a:t>
            </a:r>
            <a:r>
              <a:rPr lang="en-US" dirty="0" smtClean="0">
                <a:latin typeface="+mn-lt"/>
              </a:rPr>
              <a:t>for illustrating binary </a:t>
            </a:r>
            <a:r>
              <a:rPr lang="en-US" dirty="0">
                <a:latin typeface="+mn-lt"/>
              </a:rPr>
              <a:t>classifications. </a:t>
            </a:r>
            <a:endParaRPr lang="en-US" dirty="0" smtClean="0">
              <a:latin typeface="+mn-lt"/>
            </a:endParaRPr>
          </a:p>
          <a:p>
            <a:pPr algn="just">
              <a:lnSpc>
                <a:spcPct val="120000"/>
              </a:lnSpc>
              <a:buFont typeface="Wingdings" panose="05000000000000000000" pitchFamily="2" charset="2"/>
              <a:buChar char="§"/>
            </a:pPr>
            <a:r>
              <a:rPr lang="en-US" dirty="0" smtClean="0">
                <a:latin typeface="+mn-lt"/>
              </a:rPr>
              <a:t>The dataset </a:t>
            </a:r>
            <a:r>
              <a:rPr lang="en-US" dirty="0">
                <a:latin typeface="+mn-lt"/>
              </a:rPr>
              <a:t>contains </a:t>
            </a:r>
            <a:r>
              <a:rPr lang="en-US" dirty="0" smtClean="0">
                <a:latin typeface="+mn-lt"/>
              </a:rPr>
              <a:t>569 samples and 30 features</a:t>
            </a:r>
          </a:p>
          <a:p>
            <a:pPr algn="just">
              <a:lnSpc>
                <a:spcPct val="120000"/>
              </a:lnSpc>
              <a:buFont typeface="Wingdings" panose="05000000000000000000" pitchFamily="2" charset="2"/>
              <a:buChar char="§"/>
            </a:pPr>
            <a:r>
              <a:rPr lang="en-US" dirty="0" smtClean="0">
                <a:latin typeface="+mn-lt"/>
              </a:rPr>
              <a:t>These features are </a:t>
            </a:r>
            <a:r>
              <a:rPr lang="en-US" dirty="0">
                <a:latin typeface="+mn-lt"/>
              </a:rPr>
              <a:t>computed from a digitized image </a:t>
            </a:r>
            <a:r>
              <a:rPr lang="en-US" dirty="0" smtClean="0">
                <a:latin typeface="+mn-lt"/>
              </a:rPr>
              <a:t>of a </a:t>
            </a:r>
            <a:r>
              <a:rPr lang="en-US" dirty="0">
                <a:latin typeface="+mn-lt"/>
              </a:rPr>
              <a:t>fine needle aspirate (FNA) of a breast mass. </a:t>
            </a:r>
            <a:endParaRPr lang="en-US" dirty="0" smtClean="0">
              <a:latin typeface="+mn-lt"/>
            </a:endParaRPr>
          </a:p>
          <a:p>
            <a:pPr algn="just">
              <a:lnSpc>
                <a:spcPct val="120000"/>
              </a:lnSpc>
              <a:buFont typeface="Wingdings" panose="05000000000000000000" pitchFamily="2" charset="2"/>
              <a:buChar char="§"/>
            </a:pPr>
            <a:r>
              <a:rPr lang="en-US" dirty="0" smtClean="0">
                <a:latin typeface="+mn-lt"/>
              </a:rPr>
              <a:t>The label (outcome) </a:t>
            </a:r>
            <a:r>
              <a:rPr lang="en-US" dirty="0">
                <a:latin typeface="+mn-lt"/>
              </a:rPr>
              <a:t>of the dataset is a </a:t>
            </a:r>
            <a:r>
              <a:rPr lang="en-US" dirty="0" smtClean="0">
                <a:latin typeface="+mn-lt"/>
              </a:rPr>
              <a:t>binary classification—M </a:t>
            </a:r>
            <a:r>
              <a:rPr lang="en-US" dirty="0">
                <a:latin typeface="+mn-lt"/>
              </a:rPr>
              <a:t>for malignant or B for benign. </a:t>
            </a:r>
            <a:endParaRPr lang="en-US" dirty="0" smtClean="0">
              <a:latin typeface="+mn-lt"/>
            </a:endParaRPr>
          </a:p>
          <a:p>
            <a:pPr algn="just">
              <a:lnSpc>
                <a:spcPct val="120000"/>
              </a:lnSpc>
              <a:buFont typeface="Wingdings" panose="05000000000000000000" pitchFamily="2" charset="2"/>
              <a:buChar char="§"/>
            </a:pPr>
            <a:r>
              <a:rPr lang="en-US" dirty="0" smtClean="0">
                <a:latin typeface="+mn-lt"/>
              </a:rPr>
              <a:t>For more information: </a:t>
            </a:r>
          </a:p>
          <a:p>
            <a:pPr lvl="1" algn="just">
              <a:lnSpc>
                <a:spcPct val="120000"/>
              </a:lnSpc>
              <a:buFont typeface="Wingdings" panose="05000000000000000000" pitchFamily="2" charset="2"/>
              <a:buChar char="§"/>
            </a:pPr>
            <a:r>
              <a:rPr lang="en-US" dirty="0" smtClean="0">
                <a:latin typeface="+mn-lt"/>
              </a:rPr>
              <a:t>https</a:t>
            </a:r>
            <a:r>
              <a:rPr lang="en-US" dirty="0">
                <a:latin typeface="+mn-lt"/>
              </a:rPr>
              <a:t>://</a:t>
            </a:r>
            <a:r>
              <a:rPr lang="en-US" dirty="0" smtClean="0">
                <a:latin typeface="+mn-lt"/>
              </a:rPr>
              <a:t>archive.ics.uci.edu/ml/datasets/Breast+Cancer+Wisconsin</a:t>
            </a:r>
            <a:r>
              <a:rPr lang="en-US" dirty="0">
                <a:latin typeface="+mn-lt"/>
              </a:rPr>
              <a:t>+(Diagnostic)</a:t>
            </a:r>
          </a:p>
        </p:txBody>
      </p:sp>
      <p:sp>
        <p:nvSpPr>
          <p:cNvPr id="4" name="Text Placeholder 3"/>
          <p:cNvSpPr>
            <a:spLocks noGrp="1"/>
          </p:cNvSpPr>
          <p:nvPr>
            <p:ph type="body" sz="quarter" idx="14"/>
          </p:nvPr>
        </p:nvSpPr>
        <p:spPr/>
        <p:txBody>
          <a:bodyPr>
            <a:normAutofit lnSpcReduction="10000"/>
          </a:bodyPr>
          <a:lstStyle/>
          <a:p>
            <a:r>
              <a:rPr lang="en-US" dirty="0" smtClean="0">
                <a:latin typeface="+mn-lt"/>
              </a:rPr>
              <a:t>Breast Cancer Dataset</a:t>
            </a:r>
            <a:endParaRPr lang="en-US" dirty="0">
              <a:latin typeface="+mn-lt"/>
            </a:endParaRPr>
          </a:p>
        </p:txBody>
      </p:sp>
    </p:spTree>
    <p:extLst>
      <p:ext uri="{BB962C8B-B14F-4D97-AF65-F5344CB8AC3E}">
        <p14:creationId xmlns:p14="http://schemas.microsoft.com/office/powerpoint/2010/main" val="1353183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atin typeface="+mn-lt"/>
              </a:rPr>
              <a:t>Logistic Regression Application</a:t>
            </a:r>
            <a:endParaRPr lang="en-US" dirty="0">
              <a:latin typeface="+mn-lt"/>
            </a:endParaRPr>
          </a:p>
        </p:txBody>
      </p:sp>
      <p:sp>
        <p:nvSpPr>
          <p:cNvPr id="3" name="Text Placeholder 2"/>
          <p:cNvSpPr>
            <a:spLocks noGrp="1"/>
          </p:cNvSpPr>
          <p:nvPr>
            <p:ph type="body" sz="quarter" idx="13"/>
          </p:nvPr>
        </p:nvSpPr>
        <p:spPr/>
        <p:txBody>
          <a:bodyPr>
            <a:normAutofit/>
          </a:bodyPr>
          <a:lstStyle/>
          <a:p>
            <a:pPr>
              <a:lnSpc>
                <a:spcPct val="120000"/>
              </a:lnSpc>
              <a:buFont typeface="Wingdings" panose="05000000000000000000" pitchFamily="2" charset="2"/>
              <a:buChar char="§"/>
            </a:pPr>
            <a:r>
              <a:rPr lang="en-US" sz="2400" dirty="0" smtClean="0">
                <a:latin typeface="+mn-lt"/>
              </a:rPr>
              <a:t>First, load </a:t>
            </a:r>
            <a:r>
              <a:rPr lang="en-US" sz="2400" dirty="0">
                <a:latin typeface="+mn-lt"/>
              </a:rPr>
              <a:t>the Breast Cancer dataset by first importing the datasets </a:t>
            </a:r>
            <a:r>
              <a:rPr lang="en-US" sz="2400" dirty="0" smtClean="0">
                <a:latin typeface="+mn-lt"/>
              </a:rPr>
              <a:t>module from </a:t>
            </a:r>
            <a:r>
              <a:rPr lang="en-US" sz="2400" dirty="0" err="1">
                <a:latin typeface="+mn-lt"/>
              </a:rPr>
              <a:t>sklearn</a:t>
            </a:r>
            <a:r>
              <a:rPr lang="en-US" sz="2400" dirty="0" smtClean="0">
                <a:latin typeface="+mn-lt"/>
              </a:rPr>
              <a:t>.</a:t>
            </a:r>
          </a:p>
          <a:p>
            <a:pPr>
              <a:lnSpc>
                <a:spcPct val="120000"/>
              </a:lnSpc>
              <a:buFont typeface="Wingdings" panose="05000000000000000000" pitchFamily="2" charset="2"/>
              <a:buChar char="§"/>
            </a:pPr>
            <a:r>
              <a:rPr lang="en-US" sz="2400" dirty="0" smtClean="0">
                <a:latin typeface="+mn-lt"/>
              </a:rPr>
              <a:t>Then </a:t>
            </a:r>
            <a:r>
              <a:rPr lang="en-US" sz="2400" dirty="0">
                <a:latin typeface="+mn-lt"/>
              </a:rPr>
              <a:t>use the load _ breast _ cancer() function as follows</a:t>
            </a:r>
            <a:r>
              <a:rPr lang="en-US" sz="2400" dirty="0" smtClean="0">
                <a:latin typeface="+mn-lt"/>
              </a:rPr>
              <a:t>:</a:t>
            </a:r>
          </a:p>
          <a:p>
            <a:pPr>
              <a:lnSpc>
                <a:spcPct val="120000"/>
              </a:lnSpc>
              <a:buFont typeface="Wingdings" panose="05000000000000000000" pitchFamily="2" charset="2"/>
              <a:buChar char="§"/>
            </a:pPr>
            <a:endParaRPr lang="en-US" sz="2400" dirty="0">
              <a:latin typeface="+mn-lt"/>
            </a:endParaRPr>
          </a:p>
          <a:p>
            <a:pPr lvl="1">
              <a:lnSpc>
                <a:spcPct val="120000"/>
              </a:lnSpc>
              <a:buFont typeface="Wingdings" panose="05000000000000000000" pitchFamily="2" charset="2"/>
              <a:buChar char="§"/>
            </a:pPr>
            <a:r>
              <a:rPr lang="en-US" dirty="0">
                <a:solidFill>
                  <a:srgbClr val="0033CC"/>
                </a:solidFill>
                <a:latin typeface="+mn-lt"/>
                <a:ea typeface="Source Code Pro" panose="020B0309030403020204" pitchFamily="49" charset="0"/>
              </a:rPr>
              <a:t>from </a:t>
            </a:r>
            <a:r>
              <a:rPr lang="en-US" dirty="0" err="1">
                <a:solidFill>
                  <a:srgbClr val="0033CC"/>
                </a:solidFill>
                <a:latin typeface="+mn-lt"/>
                <a:ea typeface="Source Code Pro" panose="020B0309030403020204" pitchFamily="49" charset="0"/>
              </a:rPr>
              <a:t>sklearn.datasets</a:t>
            </a:r>
            <a:r>
              <a:rPr lang="en-US" dirty="0">
                <a:solidFill>
                  <a:srgbClr val="0033CC"/>
                </a:solidFill>
                <a:latin typeface="+mn-lt"/>
                <a:ea typeface="Source Code Pro" panose="020B0309030403020204" pitchFamily="49" charset="0"/>
              </a:rPr>
              <a:t> import </a:t>
            </a:r>
            <a:r>
              <a:rPr lang="en-US" dirty="0" err="1">
                <a:solidFill>
                  <a:srgbClr val="0033CC"/>
                </a:solidFill>
                <a:latin typeface="+mn-lt"/>
                <a:ea typeface="Source Code Pro" panose="020B0309030403020204" pitchFamily="49" charset="0"/>
              </a:rPr>
              <a:t>load_breast_cancer</a:t>
            </a:r>
            <a:endParaRPr lang="en-US" dirty="0">
              <a:solidFill>
                <a:srgbClr val="0033CC"/>
              </a:solidFill>
              <a:latin typeface="+mn-lt"/>
              <a:ea typeface="Source Code Pro" panose="020B0309030403020204" pitchFamily="49" charset="0"/>
            </a:endParaRPr>
          </a:p>
          <a:p>
            <a:pPr lvl="1">
              <a:lnSpc>
                <a:spcPct val="120000"/>
              </a:lnSpc>
              <a:buFont typeface="Wingdings" panose="05000000000000000000" pitchFamily="2" charset="2"/>
              <a:buChar char="§"/>
            </a:pPr>
            <a:r>
              <a:rPr lang="en-US" dirty="0">
                <a:solidFill>
                  <a:srgbClr val="0033CC"/>
                </a:solidFill>
                <a:latin typeface="+mn-lt"/>
                <a:ea typeface="Source Code Pro" panose="020B0309030403020204" pitchFamily="49" charset="0"/>
              </a:rPr>
              <a:t>cancer = </a:t>
            </a:r>
            <a:r>
              <a:rPr lang="en-US" dirty="0" err="1">
                <a:solidFill>
                  <a:srgbClr val="0033CC"/>
                </a:solidFill>
                <a:latin typeface="+mn-lt"/>
                <a:ea typeface="Source Code Pro" panose="020B0309030403020204" pitchFamily="49" charset="0"/>
              </a:rPr>
              <a:t>load_breast_cancer</a:t>
            </a:r>
            <a:r>
              <a:rPr lang="en-US" dirty="0">
                <a:solidFill>
                  <a:srgbClr val="0033CC"/>
                </a:solidFill>
                <a:latin typeface="+mn-lt"/>
                <a:ea typeface="Source Code Pro" panose="020B0309030403020204" pitchFamily="49" charset="0"/>
              </a:rPr>
              <a:t>()</a:t>
            </a:r>
          </a:p>
        </p:txBody>
      </p:sp>
      <p:sp>
        <p:nvSpPr>
          <p:cNvPr id="4" name="Text Placeholder 3"/>
          <p:cNvSpPr>
            <a:spLocks noGrp="1"/>
          </p:cNvSpPr>
          <p:nvPr>
            <p:ph type="body" sz="quarter" idx="14"/>
          </p:nvPr>
        </p:nvSpPr>
        <p:spPr/>
        <p:txBody>
          <a:bodyPr>
            <a:normAutofit lnSpcReduction="10000"/>
          </a:bodyPr>
          <a:lstStyle/>
          <a:p>
            <a:r>
              <a:rPr lang="en-US" dirty="0">
                <a:latin typeface="+mn-lt"/>
              </a:rPr>
              <a:t>Examining the Relationship Between Features</a:t>
            </a:r>
          </a:p>
        </p:txBody>
      </p:sp>
    </p:spTree>
    <p:extLst>
      <p:ext uri="{BB962C8B-B14F-4D97-AF65-F5344CB8AC3E}">
        <p14:creationId xmlns:p14="http://schemas.microsoft.com/office/powerpoint/2010/main" val="33370604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latin typeface="+mn-lt"/>
              </a:rPr>
              <a:t>Logistic Regression Application</a:t>
            </a:r>
            <a:endParaRPr lang="en-US" dirty="0">
              <a:latin typeface="+mn-lt"/>
            </a:endParaRPr>
          </a:p>
        </p:txBody>
      </p:sp>
      <p:sp>
        <p:nvSpPr>
          <p:cNvPr id="3" name="Text Placeholder 2"/>
          <p:cNvSpPr>
            <a:spLocks noGrp="1"/>
          </p:cNvSpPr>
          <p:nvPr>
            <p:ph type="body" sz="quarter" idx="13"/>
          </p:nvPr>
        </p:nvSpPr>
        <p:spPr/>
        <p:txBody>
          <a:bodyPr>
            <a:noAutofit/>
          </a:bodyPr>
          <a:lstStyle/>
          <a:p>
            <a:pPr algn="just">
              <a:lnSpc>
                <a:spcPct val="120000"/>
              </a:lnSpc>
              <a:buFont typeface="Wingdings" panose="05000000000000000000" pitchFamily="2" charset="2"/>
              <a:buChar char="§"/>
            </a:pPr>
            <a:r>
              <a:rPr lang="en-US" sz="2800" dirty="0" smtClean="0">
                <a:latin typeface="+mn-lt"/>
              </a:rPr>
              <a:t>Let’s </a:t>
            </a:r>
            <a:r>
              <a:rPr lang="en-US" sz="2800" dirty="0">
                <a:latin typeface="+mn-lt"/>
              </a:rPr>
              <a:t>plot the first two features of the dataset in 2D and examine </a:t>
            </a:r>
            <a:r>
              <a:rPr lang="en-US" sz="2800" dirty="0" smtClean="0">
                <a:latin typeface="+mn-lt"/>
              </a:rPr>
              <a:t>their relationships</a:t>
            </a:r>
            <a:r>
              <a:rPr lang="en-US" sz="2800" dirty="0">
                <a:latin typeface="+mn-lt"/>
              </a:rPr>
              <a:t>. </a:t>
            </a:r>
            <a:endParaRPr lang="en-US" sz="2800" dirty="0" smtClean="0">
              <a:latin typeface="+mn-lt"/>
            </a:endParaRPr>
          </a:p>
          <a:p>
            <a:pPr algn="just">
              <a:lnSpc>
                <a:spcPct val="120000"/>
              </a:lnSpc>
              <a:buFont typeface="Wingdings" panose="05000000000000000000" pitchFamily="2" charset="2"/>
              <a:buChar char="§"/>
            </a:pPr>
            <a:r>
              <a:rPr lang="en-US" sz="2800" dirty="0" smtClean="0">
                <a:latin typeface="+mn-lt"/>
              </a:rPr>
              <a:t>The </a:t>
            </a:r>
            <a:r>
              <a:rPr lang="en-US" sz="2800" dirty="0">
                <a:latin typeface="+mn-lt"/>
              </a:rPr>
              <a:t>following code snippet:</a:t>
            </a:r>
          </a:p>
          <a:p>
            <a:pPr lvl="1" algn="just">
              <a:lnSpc>
                <a:spcPct val="120000"/>
              </a:lnSpc>
              <a:buFont typeface="Courier New" panose="02070309020205020404" pitchFamily="49" charset="0"/>
              <a:buChar char="o"/>
            </a:pPr>
            <a:r>
              <a:rPr lang="en-US" sz="2800" dirty="0" smtClean="0">
                <a:latin typeface="+mn-lt"/>
              </a:rPr>
              <a:t>Loads </a:t>
            </a:r>
            <a:r>
              <a:rPr lang="en-US" sz="2800" dirty="0">
                <a:latin typeface="+mn-lt"/>
              </a:rPr>
              <a:t>the Breast Cancer dataset</a:t>
            </a:r>
          </a:p>
          <a:p>
            <a:pPr lvl="1" algn="just">
              <a:lnSpc>
                <a:spcPct val="120000"/>
              </a:lnSpc>
              <a:buFont typeface="Courier New" panose="02070309020205020404" pitchFamily="49" charset="0"/>
              <a:buChar char="o"/>
            </a:pPr>
            <a:r>
              <a:rPr lang="en-US" sz="2800" dirty="0" smtClean="0">
                <a:latin typeface="+mn-lt"/>
              </a:rPr>
              <a:t>Copies </a:t>
            </a:r>
            <a:r>
              <a:rPr lang="en-US" sz="2800" dirty="0">
                <a:latin typeface="+mn-lt"/>
              </a:rPr>
              <a:t>the first two features of the dataset into a two-dimensional list</a:t>
            </a:r>
          </a:p>
          <a:p>
            <a:pPr lvl="1" algn="just">
              <a:lnSpc>
                <a:spcPct val="120000"/>
              </a:lnSpc>
              <a:buFont typeface="Courier New" panose="02070309020205020404" pitchFamily="49" charset="0"/>
              <a:buChar char="o"/>
            </a:pPr>
            <a:r>
              <a:rPr lang="en-US" sz="2800" dirty="0" smtClean="0">
                <a:latin typeface="+mn-lt"/>
              </a:rPr>
              <a:t>Plots </a:t>
            </a:r>
            <a:r>
              <a:rPr lang="en-US" sz="2800" dirty="0">
                <a:latin typeface="+mn-lt"/>
              </a:rPr>
              <a:t>a scatter plot showing the distribution of points for the </a:t>
            </a:r>
            <a:r>
              <a:rPr lang="en-US" sz="2800" dirty="0" smtClean="0">
                <a:latin typeface="+mn-lt"/>
              </a:rPr>
              <a:t>two features</a:t>
            </a:r>
            <a:endParaRPr lang="en-US" sz="2800" dirty="0">
              <a:latin typeface="+mn-lt"/>
            </a:endParaRPr>
          </a:p>
          <a:p>
            <a:pPr lvl="1" algn="just">
              <a:lnSpc>
                <a:spcPct val="120000"/>
              </a:lnSpc>
              <a:buFont typeface="Courier New" panose="02070309020205020404" pitchFamily="49" charset="0"/>
              <a:buChar char="o"/>
            </a:pPr>
            <a:r>
              <a:rPr lang="en-US" sz="2800" dirty="0" smtClean="0">
                <a:latin typeface="+mn-lt"/>
              </a:rPr>
              <a:t>Displays </a:t>
            </a:r>
            <a:r>
              <a:rPr lang="en-US" sz="2800" dirty="0">
                <a:latin typeface="+mn-lt"/>
              </a:rPr>
              <a:t>malignant growths in red and benign growths in blue</a:t>
            </a:r>
            <a:endParaRPr lang="en-US" sz="2800" dirty="0">
              <a:solidFill>
                <a:srgbClr val="0033CC"/>
              </a:solidFill>
              <a:latin typeface="+mn-lt"/>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smtClean="0">
                <a:latin typeface="+mn-lt"/>
              </a:rPr>
              <a:t>Plotting the Features in 2D</a:t>
            </a:r>
            <a:endParaRPr lang="en-US" dirty="0">
              <a:latin typeface="+mn-lt"/>
            </a:endParaRPr>
          </a:p>
        </p:txBody>
      </p:sp>
    </p:spTree>
    <p:extLst>
      <p:ext uri="{BB962C8B-B14F-4D97-AF65-F5344CB8AC3E}">
        <p14:creationId xmlns:p14="http://schemas.microsoft.com/office/powerpoint/2010/main" val="16319383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Plotting the Features in 2D</a:t>
            </a:r>
            <a:endParaRPr lang="en-US" dirty="0"/>
          </a:p>
        </p:txBody>
      </p:sp>
      <p:pic>
        <p:nvPicPr>
          <p:cNvPr id="10" name="Picture 9"/>
          <p:cNvPicPr>
            <a:picLocks noChangeAspect="1"/>
          </p:cNvPicPr>
          <p:nvPr/>
        </p:nvPicPr>
        <p:blipFill>
          <a:blip r:embed="rId2"/>
          <a:stretch>
            <a:fillRect/>
          </a:stretch>
        </p:blipFill>
        <p:spPr>
          <a:xfrm>
            <a:off x="329247" y="1909706"/>
            <a:ext cx="6941438" cy="3271894"/>
          </a:xfrm>
          <a:prstGeom prst="rect">
            <a:avLst/>
          </a:prstGeom>
        </p:spPr>
      </p:pic>
      <p:pic>
        <p:nvPicPr>
          <p:cNvPr id="11" name="Picture 10"/>
          <p:cNvPicPr>
            <a:picLocks noChangeAspect="1"/>
          </p:cNvPicPr>
          <p:nvPr/>
        </p:nvPicPr>
        <p:blipFill>
          <a:blip r:embed="rId3"/>
          <a:stretch>
            <a:fillRect/>
          </a:stretch>
        </p:blipFill>
        <p:spPr>
          <a:xfrm>
            <a:off x="7315200" y="3860099"/>
            <a:ext cx="4468560" cy="2338200"/>
          </a:xfrm>
          <a:prstGeom prst="rect">
            <a:avLst/>
          </a:prstGeom>
        </p:spPr>
      </p:pic>
    </p:spTree>
    <p:extLst>
      <p:ext uri="{BB962C8B-B14F-4D97-AF65-F5344CB8AC3E}">
        <p14:creationId xmlns:p14="http://schemas.microsoft.com/office/powerpoint/2010/main" val="36851984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a:xfrm>
            <a:off x="329247" y="1143000"/>
            <a:ext cx="4090353" cy="2819400"/>
          </a:xfrm>
        </p:spPr>
        <p:txBody>
          <a:bodyPr>
            <a:normAutofit/>
          </a:bodyPr>
          <a:lstStyle/>
          <a:p>
            <a:r>
              <a:rPr lang="en-US" dirty="0" smtClean="0"/>
              <a:t>Plotting the Features in 2D</a:t>
            </a:r>
            <a:endParaRPr lang="en-US" dirty="0"/>
          </a:p>
        </p:txBody>
      </p:sp>
      <p:pic>
        <p:nvPicPr>
          <p:cNvPr id="3" name="Picture 2"/>
          <p:cNvPicPr>
            <a:picLocks noChangeAspect="1"/>
          </p:cNvPicPr>
          <p:nvPr/>
        </p:nvPicPr>
        <p:blipFill>
          <a:blip r:embed="rId2"/>
          <a:stretch>
            <a:fillRect/>
          </a:stretch>
        </p:blipFill>
        <p:spPr>
          <a:xfrm>
            <a:off x="4419600" y="1143000"/>
            <a:ext cx="6367462" cy="5140911"/>
          </a:xfrm>
          <a:prstGeom prst="rect">
            <a:avLst/>
          </a:prstGeom>
        </p:spPr>
      </p:pic>
    </p:spTree>
    <p:extLst>
      <p:ext uri="{BB962C8B-B14F-4D97-AF65-F5344CB8AC3E}">
        <p14:creationId xmlns:p14="http://schemas.microsoft.com/office/powerpoint/2010/main" val="33076879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3" name="Text Placeholder 2"/>
          <p:cNvSpPr>
            <a:spLocks noGrp="1"/>
          </p:cNvSpPr>
          <p:nvPr>
            <p:ph type="body" sz="quarter" idx="13"/>
          </p:nvPr>
        </p:nvSpPr>
        <p:spPr/>
        <p:txBody>
          <a:bodyPr>
            <a:normAutofit/>
          </a:bodyPr>
          <a:lstStyle/>
          <a:p>
            <a:pPr>
              <a:lnSpc>
                <a:spcPct val="100000"/>
              </a:lnSpc>
            </a:pPr>
            <a:r>
              <a:rPr lang="en-US" dirty="0" smtClean="0"/>
              <a:t>The </a:t>
            </a:r>
            <a:r>
              <a:rPr lang="en-US" dirty="0"/>
              <a:t>following code </a:t>
            </a:r>
            <a:r>
              <a:rPr lang="en-US" dirty="0" smtClean="0"/>
              <a:t>snippet </a:t>
            </a:r>
            <a:r>
              <a:rPr lang="en-US" dirty="0"/>
              <a:t>is very similar to the </a:t>
            </a:r>
            <a:r>
              <a:rPr lang="en-US" dirty="0" smtClean="0"/>
              <a:t>2D code snippet, with the </a:t>
            </a:r>
            <a:r>
              <a:rPr lang="en-US" dirty="0"/>
              <a:t>additional statements in bold:</a:t>
            </a:r>
            <a:endParaRPr lang="en-US" dirty="0">
              <a:solidFill>
                <a:srgbClr val="0033CC"/>
              </a:solidFill>
              <a:latin typeface="Source Code Pro" panose="020B0309030403020204" pitchFamily="49" charset="0"/>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smtClean="0"/>
              <a:t>Plotting the Features in 3D</a:t>
            </a:r>
            <a:endParaRPr lang="en-US" dirty="0"/>
          </a:p>
        </p:txBody>
      </p:sp>
      <p:pic>
        <p:nvPicPr>
          <p:cNvPr id="5" name="Picture 4"/>
          <p:cNvPicPr>
            <a:picLocks noChangeAspect="1"/>
          </p:cNvPicPr>
          <p:nvPr/>
        </p:nvPicPr>
        <p:blipFill>
          <a:blip r:embed="rId2"/>
          <a:stretch>
            <a:fillRect/>
          </a:stretch>
        </p:blipFill>
        <p:spPr>
          <a:xfrm>
            <a:off x="881743" y="2789354"/>
            <a:ext cx="4572000" cy="3454931"/>
          </a:xfrm>
          <a:prstGeom prst="rect">
            <a:avLst/>
          </a:prstGeom>
        </p:spPr>
      </p:pic>
      <p:pic>
        <p:nvPicPr>
          <p:cNvPr id="6" name="Picture 5"/>
          <p:cNvPicPr>
            <a:picLocks noChangeAspect="1"/>
          </p:cNvPicPr>
          <p:nvPr/>
        </p:nvPicPr>
        <p:blipFill>
          <a:blip r:embed="rId3"/>
          <a:stretch>
            <a:fillRect/>
          </a:stretch>
        </p:blipFill>
        <p:spPr>
          <a:xfrm>
            <a:off x="6526260" y="3168668"/>
            <a:ext cx="4999943" cy="2696304"/>
          </a:xfrm>
          <a:prstGeom prst="rect">
            <a:avLst/>
          </a:prstGeom>
        </p:spPr>
      </p:pic>
    </p:spTree>
    <p:extLst>
      <p:ext uri="{BB962C8B-B14F-4D97-AF65-F5344CB8AC3E}">
        <p14:creationId xmlns:p14="http://schemas.microsoft.com/office/powerpoint/2010/main" val="33919422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a:xfrm>
            <a:off x="329247" y="1143000"/>
            <a:ext cx="4090353" cy="2819400"/>
          </a:xfrm>
        </p:spPr>
        <p:txBody>
          <a:bodyPr>
            <a:normAutofit/>
          </a:bodyPr>
          <a:lstStyle/>
          <a:p>
            <a:r>
              <a:rPr lang="en-US" dirty="0" smtClean="0"/>
              <a:t>Plotting the Features in 3D</a:t>
            </a:r>
            <a:endParaRPr lang="en-US" dirty="0"/>
          </a:p>
        </p:txBody>
      </p:sp>
      <p:pic>
        <p:nvPicPr>
          <p:cNvPr id="7" name="Picture 6"/>
          <p:cNvPicPr>
            <a:picLocks noChangeAspect="1"/>
          </p:cNvPicPr>
          <p:nvPr/>
        </p:nvPicPr>
        <p:blipFill>
          <a:blip r:embed="rId2"/>
          <a:stretch>
            <a:fillRect/>
          </a:stretch>
        </p:blipFill>
        <p:spPr>
          <a:xfrm>
            <a:off x="2819400" y="2209800"/>
            <a:ext cx="8229600" cy="4139869"/>
          </a:xfrm>
          <a:prstGeom prst="rect">
            <a:avLst/>
          </a:prstGeom>
        </p:spPr>
      </p:pic>
    </p:spTree>
    <p:extLst>
      <p:ext uri="{BB962C8B-B14F-4D97-AF65-F5344CB8AC3E}">
        <p14:creationId xmlns:p14="http://schemas.microsoft.com/office/powerpoint/2010/main" val="623822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109747944"/>
              </p:ext>
            </p:extLst>
          </p:nvPr>
        </p:nvGraphicFramePr>
        <p:xfrm>
          <a:off x="838201" y="2743200"/>
          <a:ext cx="10591799" cy="1224280"/>
        </p:xfrm>
        <a:graphic>
          <a:graphicData uri="http://schemas.openxmlformats.org/drawingml/2006/table">
            <a:tbl>
              <a:tblPr>
                <a:tableStyleId>{5C22544A-7EE6-4342-B048-85BDC9FD1C3A}</a:tableStyleId>
              </a:tblPr>
              <a:tblGrid>
                <a:gridCol w="942995"/>
                <a:gridCol w="7627608"/>
                <a:gridCol w="2021196"/>
              </a:tblGrid>
              <a:tr h="160655">
                <a:tc>
                  <a:txBody>
                    <a:bodyPr/>
                    <a:lstStyle/>
                    <a:p>
                      <a:pPr algn="ctr">
                        <a:spcBef>
                          <a:spcPts val="720"/>
                        </a:spcBef>
                        <a:spcAft>
                          <a:spcPts val="720"/>
                        </a:spcAft>
                      </a:pPr>
                      <a:r>
                        <a:rPr lang="en-IN" sz="2400" dirty="0">
                          <a:effectLst/>
                        </a:rPr>
                        <a:t>7</a:t>
                      </a:r>
                      <a:endParaRPr lang="en-IN" sz="2400" dirty="0">
                        <a:effectLst/>
                        <a:latin typeface="Calibri" panose="020F0502020204030204" pitchFamily="34" charset="0"/>
                      </a:endParaRPr>
                    </a:p>
                  </a:txBody>
                  <a:tcPr marL="31750" marR="63500" marT="63500" marB="63500"/>
                </a:tc>
                <a:tc>
                  <a:txBody>
                    <a:bodyPr/>
                    <a:lstStyle/>
                    <a:p>
                      <a:pPr marR="60325" algn="just">
                        <a:spcAft>
                          <a:spcPts val="0"/>
                        </a:spcAft>
                      </a:pPr>
                      <a:r>
                        <a:rPr lang="en-IN" sz="2400" dirty="0">
                          <a:effectLst/>
                        </a:rPr>
                        <a:t>Classification Models I: Support Vector Machine. Margin maximization. Non-linear SVM. Kernel Function.</a:t>
                      </a:r>
                    </a:p>
                    <a:p>
                      <a:pPr marR="60325" algn="just">
                        <a:spcAft>
                          <a:spcPts val="0"/>
                        </a:spcAft>
                      </a:pPr>
                      <a:r>
                        <a:rPr lang="en-IN" sz="2400" dirty="0">
                          <a:effectLst/>
                        </a:rPr>
                        <a:t> </a:t>
                      </a:r>
                      <a:endParaRPr lang="en-IN" sz="2400" dirty="0">
                        <a:effectLst/>
                        <a:latin typeface="Calibri" panose="020F0502020204030204" pitchFamily="34" charset="0"/>
                      </a:endParaRPr>
                    </a:p>
                  </a:txBody>
                  <a:tcPr marL="31750" marR="63500" marT="63500" marB="63500"/>
                </a:tc>
                <a:tc>
                  <a:txBody>
                    <a:bodyPr/>
                    <a:lstStyle/>
                    <a:p>
                      <a:pPr marL="17145" algn="just">
                        <a:lnSpc>
                          <a:spcPct val="115000"/>
                        </a:lnSpc>
                        <a:spcAft>
                          <a:spcPts val="0"/>
                        </a:spcAft>
                        <a:tabLst>
                          <a:tab pos="-3313430" algn="l"/>
                        </a:tabLst>
                      </a:pPr>
                      <a:r>
                        <a:rPr lang="en-IN" sz="2400" dirty="0">
                          <a:effectLst/>
                        </a:rPr>
                        <a:t>T1: Chapter 5</a:t>
                      </a:r>
                    </a:p>
                    <a:p>
                      <a:pPr marR="26035">
                        <a:lnSpc>
                          <a:spcPct val="115000"/>
                        </a:lnSpc>
                        <a:spcAft>
                          <a:spcPts val="0"/>
                        </a:spcAft>
                      </a:pPr>
                      <a:r>
                        <a:rPr lang="en-IN" sz="2400" dirty="0">
                          <a:effectLst/>
                        </a:rPr>
                        <a:t>T2: Chapter 5 </a:t>
                      </a:r>
                      <a:endParaRPr lang="en-IN" sz="2400" dirty="0">
                        <a:solidFill>
                          <a:srgbClr val="000000"/>
                        </a:solidFill>
                        <a:effectLst/>
                        <a:latin typeface="Calibri" panose="020F0502020204030204" pitchFamily="34" charset="0"/>
                        <a:ea typeface="Calibri" panose="020F0502020204030204" pitchFamily="34" charset="0"/>
                      </a:endParaRPr>
                    </a:p>
                  </a:txBody>
                  <a:tcPr marL="31750" marR="63500" marT="63500" marB="63500"/>
                </a:tc>
              </a:tr>
            </a:tbl>
          </a:graphicData>
        </a:graphic>
      </p:graphicFrame>
    </p:spTree>
    <p:extLst>
      <p:ext uri="{BB962C8B-B14F-4D97-AF65-F5344CB8AC3E}">
        <p14:creationId xmlns:p14="http://schemas.microsoft.com/office/powerpoint/2010/main" val="17116616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3" name="Text Placeholder 2"/>
          <p:cNvSpPr>
            <a:spLocks noGrp="1"/>
          </p:cNvSpPr>
          <p:nvPr>
            <p:ph type="body" sz="quarter" idx="13"/>
          </p:nvPr>
        </p:nvSpPr>
        <p:spPr/>
        <p:txBody>
          <a:bodyPr>
            <a:normAutofit fontScale="70000" lnSpcReduction="20000"/>
          </a:bodyPr>
          <a:lstStyle/>
          <a:p>
            <a:pPr>
              <a:lnSpc>
                <a:spcPct val="120000"/>
              </a:lnSpc>
            </a:pPr>
            <a:r>
              <a:rPr lang="en-US" dirty="0" smtClean="0"/>
              <a:t>Running the following command displays the list of features of this dataset.</a:t>
            </a:r>
          </a:p>
          <a:p>
            <a:pPr>
              <a:lnSpc>
                <a:spcPct val="120000"/>
              </a:lnSpc>
            </a:pPr>
            <a:r>
              <a:rPr lang="en-US" dirty="0" smtClean="0">
                <a:solidFill>
                  <a:srgbClr val="0033CC"/>
                </a:solidFill>
                <a:latin typeface="Source Code Pro" panose="020B0309030403020204" pitchFamily="49" charset="0"/>
                <a:ea typeface="Source Code Pro" panose="020B0309030403020204" pitchFamily="49" charset="0"/>
              </a:rPr>
              <a:t>&gt;&gt;&gt;</a:t>
            </a:r>
            <a:r>
              <a:rPr lang="en-US" dirty="0" err="1" smtClean="0">
                <a:solidFill>
                  <a:srgbClr val="0033CC"/>
                </a:solidFill>
                <a:latin typeface="Source Code Pro" panose="020B0309030403020204" pitchFamily="49" charset="0"/>
                <a:ea typeface="Source Code Pro" panose="020B0309030403020204" pitchFamily="49" charset="0"/>
              </a:rPr>
              <a:t>cancer.feature_names</a:t>
            </a:r>
            <a:endParaRPr lang="en-US" dirty="0" smtClean="0">
              <a:solidFill>
                <a:srgbClr val="0033CC"/>
              </a:solidFill>
              <a:latin typeface="Source Code Pro" panose="020B0309030403020204" pitchFamily="49" charset="0"/>
              <a:ea typeface="Source Code Pro" panose="020B0309030403020204" pitchFamily="49" charset="0"/>
            </a:endParaRPr>
          </a:p>
          <a:p>
            <a:pPr>
              <a:lnSpc>
                <a:spcPct val="120000"/>
              </a:lnSpc>
            </a:pPr>
            <a:r>
              <a:rPr lang="en-US" dirty="0" smtClean="0">
                <a:solidFill>
                  <a:srgbClr val="0033CC"/>
                </a:solidFill>
                <a:latin typeface="Source Code Pro" panose="020B0309030403020204" pitchFamily="49" charset="0"/>
                <a:ea typeface="Source Code Pro" panose="020B0309030403020204" pitchFamily="49" charset="0"/>
              </a:rPr>
              <a:t>&gt;&gt;&gt;array</a:t>
            </a:r>
            <a:r>
              <a:rPr lang="en-US" dirty="0">
                <a:solidFill>
                  <a:srgbClr val="0033CC"/>
                </a:solidFill>
                <a:latin typeface="Source Code Pro" panose="020B0309030403020204" pitchFamily="49" charset="0"/>
                <a:ea typeface="Source Code Pro" panose="020B0309030403020204" pitchFamily="49" charset="0"/>
              </a:rPr>
              <a:t>(['mean radius', 'mean texture', 'mean perimeter', 'mean area', 'mean smoothness', 'mean compactness', 'mean concavity', 'mean concave points', 'mean symmetry', 'mean fractal dimension', 'radius error', 'texture error', 'perimeter error', 'area error', 'smoothness error', 'compactness error', 'concavity error', 'concave points error', 'symmetry error', 'fractal dimension error', 'worst radius', 'worst texture', 'worst perimeter', 'worst area', 'worst smoothness', 'worst compactness', 'worst concavity', 'worst concave points', 'worst symmetry', 'worst fractal dimension'], </a:t>
            </a:r>
            <a:r>
              <a:rPr lang="en-US" dirty="0" err="1">
                <a:solidFill>
                  <a:srgbClr val="0033CC"/>
                </a:solidFill>
                <a:latin typeface="Source Code Pro" panose="020B0309030403020204" pitchFamily="49" charset="0"/>
                <a:ea typeface="Source Code Pro" panose="020B0309030403020204" pitchFamily="49" charset="0"/>
              </a:rPr>
              <a:t>dtype</a:t>
            </a:r>
            <a:r>
              <a:rPr lang="en-US" dirty="0">
                <a:solidFill>
                  <a:srgbClr val="0033CC"/>
                </a:solidFill>
                <a:latin typeface="Source Code Pro" panose="020B0309030403020204" pitchFamily="49" charset="0"/>
                <a:ea typeface="Source Code Pro" panose="020B0309030403020204" pitchFamily="49" charset="0"/>
              </a:rPr>
              <a:t>='&lt;U23')</a:t>
            </a:r>
            <a:endParaRPr lang="en-US" dirty="0" smtClean="0">
              <a:solidFill>
                <a:srgbClr val="0033CC"/>
              </a:solidFill>
              <a:latin typeface="Source Code Pro" panose="020B0309030403020204" pitchFamily="49" charset="0"/>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smtClean="0"/>
              <a:t>Features of the Dataset</a:t>
            </a:r>
            <a:endParaRPr lang="en-US" dirty="0"/>
          </a:p>
        </p:txBody>
      </p:sp>
    </p:spTree>
    <p:extLst>
      <p:ext uri="{BB962C8B-B14F-4D97-AF65-F5344CB8AC3E}">
        <p14:creationId xmlns:p14="http://schemas.microsoft.com/office/powerpoint/2010/main" val="36208211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3" name="Text Placeholder 2"/>
          <p:cNvSpPr>
            <a:spLocks noGrp="1"/>
          </p:cNvSpPr>
          <p:nvPr>
            <p:ph type="body" sz="quarter" idx="13"/>
          </p:nvPr>
        </p:nvSpPr>
        <p:spPr>
          <a:xfrm>
            <a:off x="329247" y="1756355"/>
            <a:ext cx="5080953" cy="4447709"/>
          </a:xfrm>
        </p:spPr>
        <p:txBody>
          <a:bodyPr>
            <a:normAutofit/>
          </a:bodyPr>
          <a:lstStyle/>
          <a:p>
            <a:pPr algn="just">
              <a:lnSpc>
                <a:spcPct val="150000"/>
              </a:lnSpc>
              <a:spcBef>
                <a:spcPts val="0"/>
              </a:spcBef>
              <a:buFont typeface="Wingdings" panose="05000000000000000000" pitchFamily="2" charset="2"/>
              <a:buChar char="§"/>
            </a:pPr>
            <a:r>
              <a:rPr lang="en-US" sz="2400" dirty="0" smtClean="0">
                <a:latin typeface="+mn-lt"/>
              </a:rPr>
              <a:t>Now, let’s use </a:t>
            </a:r>
            <a:r>
              <a:rPr lang="en-US" sz="2400" dirty="0">
                <a:latin typeface="+mn-lt"/>
              </a:rPr>
              <a:t>logistic regression </a:t>
            </a:r>
            <a:r>
              <a:rPr lang="en-US" sz="2400" dirty="0" smtClean="0">
                <a:latin typeface="+mn-lt"/>
              </a:rPr>
              <a:t>to </a:t>
            </a:r>
            <a:r>
              <a:rPr lang="en-US" sz="2400" dirty="0">
                <a:latin typeface="+mn-lt"/>
              </a:rPr>
              <a:t>predict if a tumor is cancerous. </a:t>
            </a:r>
            <a:endParaRPr lang="en-US" sz="2400" dirty="0" smtClean="0">
              <a:latin typeface="+mn-lt"/>
            </a:endParaRPr>
          </a:p>
          <a:p>
            <a:pPr algn="just">
              <a:lnSpc>
                <a:spcPct val="150000"/>
              </a:lnSpc>
              <a:spcBef>
                <a:spcPts val="0"/>
              </a:spcBef>
              <a:buFont typeface="Wingdings" panose="05000000000000000000" pitchFamily="2" charset="2"/>
              <a:buChar char="§"/>
            </a:pPr>
            <a:r>
              <a:rPr lang="en-US" sz="2400" dirty="0" smtClean="0">
                <a:latin typeface="+mn-lt"/>
              </a:rPr>
              <a:t>We will use only the first feature (</a:t>
            </a:r>
            <a:r>
              <a:rPr lang="en-US" sz="2400" dirty="0">
                <a:solidFill>
                  <a:srgbClr val="0033CC"/>
                </a:solidFill>
                <a:latin typeface="+mn-lt"/>
                <a:ea typeface="Source Code Pro" panose="020B0309030403020204" pitchFamily="49" charset="0"/>
              </a:rPr>
              <a:t>'mean radius</a:t>
            </a:r>
            <a:r>
              <a:rPr lang="en-US" sz="2400" dirty="0" smtClean="0">
                <a:solidFill>
                  <a:srgbClr val="0033CC"/>
                </a:solidFill>
                <a:latin typeface="+mn-lt"/>
                <a:ea typeface="Source Code Pro" panose="020B0309030403020204" pitchFamily="49" charset="0"/>
              </a:rPr>
              <a:t>'</a:t>
            </a:r>
            <a:r>
              <a:rPr lang="en-US" sz="2400" dirty="0" smtClean="0">
                <a:latin typeface="+mn-lt"/>
              </a:rPr>
              <a:t>) of the dataset. </a:t>
            </a:r>
          </a:p>
          <a:p>
            <a:pPr algn="just">
              <a:lnSpc>
                <a:spcPct val="150000"/>
              </a:lnSpc>
              <a:spcBef>
                <a:spcPts val="0"/>
              </a:spcBef>
              <a:buFont typeface="Wingdings" panose="05000000000000000000" pitchFamily="2" charset="2"/>
              <a:buChar char="§"/>
            </a:pPr>
            <a:r>
              <a:rPr lang="en-US" sz="2400" dirty="0" smtClean="0">
                <a:latin typeface="+mn-lt"/>
              </a:rPr>
              <a:t>The code </a:t>
            </a:r>
            <a:r>
              <a:rPr lang="en-US" sz="2400" dirty="0">
                <a:latin typeface="+mn-lt"/>
              </a:rPr>
              <a:t>snippet plots a scatter plot showing if a tumor is malignant or </a:t>
            </a:r>
            <a:r>
              <a:rPr lang="en-US" sz="2400" dirty="0" smtClean="0">
                <a:latin typeface="+mn-lt"/>
              </a:rPr>
              <a:t>benign based </a:t>
            </a:r>
            <a:r>
              <a:rPr lang="en-US" sz="2400" dirty="0">
                <a:latin typeface="+mn-lt"/>
              </a:rPr>
              <a:t>on the mean radius:</a:t>
            </a:r>
            <a:endParaRPr lang="en-US" sz="2400" dirty="0">
              <a:solidFill>
                <a:srgbClr val="0033CC"/>
              </a:solidFill>
              <a:latin typeface="+mn-lt"/>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smtClean="0"/>
              <a:t>Training Using One Feature</a:t>
            </a:r>
            <a:endParaRPr lang="en-US" dirty="0"/>
          </a:p>
        </p:txBody>
      </p:sp>
      <p:pic>
        <p:nvPicPr>
          <p:cNvPr id="5" name="Picture 4"/>
          <p:cNvPicPr>
            <a:picLocks noChangeAspect="1"/>
          </p:cNvPicPr>
          <p:nvPr/>
        </p:nvPicPr>
        <p:blipFill>
          <a:blip r:embed="rId2"/>
          <a:stretch>
            <a:fillRect/>
          </a:stretch>
        </p:blipFill>
        <p:spPr>
          <a:xfrm>
            <a:off x="5559902" y="1691640"/>
            <a:ext cx="6322015" cy="4512424"/>
          </a:xfrm>
          <a:prstGeom prst="rect">
            <a:avLst/>
          </a:prstGeom>
        </p:spPr>
      </p:pic>
    </p:spTree>
    <p:extLst>
      <p:ext uri="{BB962C8B-B14F-4D97-AF65-F5344CB8AC3E}">
        <p14:creationId xmlns:p14="http://schemas.microsoft.com/office/powerpoint/2010/main" val="14836548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Using One Feature</a:t>
            </a:r>
            <a:endParaRPr lang="en-US" dirty="0"/>
          </a:p>
        </p:txBody>
      </p:sp>
      <p:pic>
        <p:nvPicPr>
          <p:cNvPr id="5" name="Picture 4"/>
          <p:cNvPicPr>
            <a:picLocks noChangeAspect="1"/>
          </p:cNvPicPr>
          <p:nvPr/>
        </p:nvPicPr>
        <p:blipFill>
          <a:blip r:embed="rId2"/>
          <a:stretch>
            <a:fillRect/>
          </a:stretch>
        </p:blipFill>
        <p:spPr>
          <a:xfrm>
            <a:off x="2362200" y="1713410"/>
            <a:ext cx="6096000" cy="4644571"/>
          </a:xfrm>
          <a:prstGeom prst="rect">
            <a:avLst/>
          </a:prstGeom>
        </p:spPr>
      </p:pic>
    </p:spTree>
    <p:extLst>
      <p:ext uri="{BB962C8B-B14F-4D97-AF65-F5344CB8AC3E}">
        <p14:creationId xmlns:p14="http://schemas.microsoft.com/office/powerpoint/2010/main" val="14239922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mc:AlternateContent xmlns:mc="http://schemas.openxmlformats.org/markup-compatibility/2006">
        <mc:Choice xmlns:a14="http://schemas.microsoft.com/office/drawing/2010/main" Requires="a14">
          <p:sp>
            <p:nvSpPr>
              <p:cNvPr id="3" name="Text Placeholder 2"/>
              <p:cNvSpPr>
                <a:spLocks noGrp="1"/>
              </p:cNvSpPr>
              <p:nvPr>
                <p:ph type="body" sz="quarter" idx="13"/>
              </p:nvPr>
            </p:nvSpPr>
            <p:spPr>
              <a:xfrm>
                <a:off x="329247" y="1756355"/>
                <a:ext cx="5233353" cy="4447709"/>
              </a:xfrm>
            </p:spPr>
            <p:txBody>
              <a:bodyPr>
                <a:normAutofit fontScale="77500" lnSpcReduction="20000"/>
              </a:bodyPr>
              <a:lstStyle/>
              <a:p>
                <a:pPr algn="just">
                  <a:lnSpc>
                    <a:spcPct val="120000"/>
                  </a:lnSpc>
                  <a:spcBef>
                    <a:spcPts val="0"/>
                  </a:spcBef>
                  <a:buFont typeface="Wingdings" panose="05000000000000000000" pitchFamily="2" charset="2"/>
                  <a:buChar char="§"/>
                </a:pPr>
                <a:r>
                  <a:rPr lang="en-US" dirty="0" err="1">
                    <a:latin typeface="+mn-lt"/>
                  </a:rPr>
                  <a:t>Scikit</a:t>
                </a:r>
                <a:r>
                  <a:rPr lang="en-US" dirty="0">
                    <a:latin typeface="+mn-lt"/>
                  </a:rPr>
                  <a:t>-learn comes with the </a:t>
                </a:r>
                <a:r>
                  <a:rPr lang="en-US" dirty="0" err="1">
                    <a:latin typeface="+mn-lt"/>
                  </a:rPr>
                  <a:t>LogisticRegression</a:t>
                </a:r>
                <a:r>
                  <a:rPr lang="en-US" dirty="0">
                    <a:latin typeface="+mn-lt"/>
                  </a:rPr>
                  <a:t> class that allows you to </a:t>
                </a:r>
                <a:r>
                  <a:rPr lang="en-US" dirty="0" smtClean="0">
                    <a:latin typeface="+mn-lt"/>
                  </a:rPr>
                  <a:t>apply logistic </a:t>
                </a:r>
                <a:r>
                  <a:rPr lang="en-US" dirty="0">
                    <a:latin typeface="+mn-lt"/>
                  </a:rPr>
                  <a:t>regression to train a model. </a:t>
                </a:r>
                <a:endParaRPr lang="en-US" dirty="0" smtClean="0">
                  <a:latin typeface="+mn-lt"/>
                </a:endParaRPr>
              </a:p>
              <a:p>
                <a:pPr algn="just">
                  <a:lnSpc>
                    <a:spcPct val="120000"/>
                  </a:lnSpc>
                  <a:spcBef>
                    <a:spcPts val="0"/>
                  </a:spcBef>
                  <a:buFont typeface="Wingdings" panose="05000000000000000000" pitchFamily="2" charset="2"/>
                  <a:buChar char="§"/>
                </a:pPr>
                <a:r>
                  <a:rPr lang="en-US" dirty="0" smtClean="0">
                    <a:latin typeface="+mn-lt"/>
                  </a:rPr>
                  <a:t>In </a:t>
                </a:r>
                <a:r>
                  <a:rPr lang="en-US" dirty="0">
                    <a:latin typeface="+mn-lt"/>
                  </a:rPr>
                  <a:t>this example, </a:t>
                </a:r>
                <a:r>
                  <a:rPr lang="en-US" dirty="0" smtClean="0">
                    <a:latin typeface="+mn-lt"/>
                  </a:rPr>
                  <a:t>we train a </a:t>
                </a:r>
                <a:r>
                  <a:rPr lang="en-US" dirty="0">
                    <a:latin typeface="+mn-lt"/>
                  </a:rPr>
                  <a:t>model using the first feature of the </a:t>
                </a:r>
                <a:r>
                  <a:rPr lang="en-US" dirty="0" smtClean="0">
                    <a:latin typeface="+mn-lt"/>
                  </a:rPr>
                  <a:t>dataset.</a:t>
                </a:r>
                <a:endParaRPr lang="en-US" dirty="0" smtClean="0">
                  <a:solidFill>
                    <a:srgbClr val="0033CC"/>
                  </a:solidFill>
                  <a:latin typeface="+mn-lt"/>
                  <a:ea typeface="Source Code Pro" panose="020B0309030403020204" pitchFamily="49" charset="0"/>
                </a:endParaRPr>
              </a:p>
              <a:p>
                <a:pPr algn="just">
                  <a:lnSpc>
                    <a:spcPct val="120000"/>
                  </a:lnSpc>
                  <a:spcBef>
                    <a:spcPts val="0"/>
                  </a:spcBef>
                  <a:buFont typeface="Wingdings" panose="05000000000000000000" pitchFamily="2" charset="2"/>
                  <a:buChar char="§"/>
                </a:pPr>
                <a:r>
                  <a:rPr lang="en-US" dirty="0">
                    <a:latin typeface="+mn-lt"/>
                  </a:rPr>
                  <a:t>Once the model is trained, </a:t>
                </a:r>
                <a:r>
                  <a:rPr lang="en-US" dirty="0" smtClean="0">
                    <a:latin typeface="+mn-lt"/>
                  </a:rPr>
                  <a:t>we get the parameters (</a:t>
                </a:r>
                <a14:m>
                  <m:oMath xmlns:m="http://schemas.openxmlformats.org/officeDocument/2006/math">
                    <m:r>
                      <a:rPr lang="en-US" b="1">
                        <a:latin typeface="+mn-lt"/>
                      </a:rPr>
                      <m:t>𝐰</m:t>
                    </m:r>
                  </m:oMath>
                </a14:m>
                <a:r>
                  <a:rPr lang="en-US" dirty="0">
                    <a:latin typeface="+mn-lt"/>
                  </a:rPr>
                  <a:t> and </a:t>
                </a:r>
                <a14:m>
                  <m:oMath xmlns:m="http://schemas.openxmlformats.org/officeDocument/2006/math">
                    <m:r>
                      <a:rPr lang="en-US" b="1" i="1">
                        <a:latin typeface="+mn-lt"/>
                      </a:rPr>
                      <m:t>𝒃</m:t>
                    </m:r>
                  </m:oMath>
                </a14:m>
                <a:r>
                  <a:rPr lang="en-US" dirty="0" smtClean="0">
                    <a:latin typeface="+mn-lt"/>
                  </a:rPr>
                  <a:t>). </a:t>
                </a:r>
              </a:p>
              <a:p>
                <a:pPr algn="just">
                  <a:lnSpc>
                    <a:spcPct val="120000"/>
                  </a:lnSpc>
                  <a:spcBef>
                    <a:spcPts val="0"/>
                  </a:spcBef>
                  <a:buFont typeface="Wingdings" panose="05000000000000000000" pitchFamily="2" charset="2"/>
                  <a:buChar char="§"/>
                </a:pPr>
                <a:r>
                  <a:rPr lang="en-US" dirty="0" smtClean="0">
                    <a:latin typeface="+mn-lt"/>
                  </a:rPr>
                  <a:t>Knowing </a:t>
                </a:r>
                <a:r>
                  <a:rPr lang="en-US" dirty="0">
                    <a:latin typeface="+mn-lt"/>
                  </a:rPr>
                  <a:t>these two values allows us </a:t>
                </a:r>
                <a:r>
                  <a:rPr lang="en-US" dirty="0" smtClean="0">
                    <a:latin typeface="+mn-lt"/>
                  </a:rPr>
                  <a:t>to plot </a:t>
                </a:r>
                <a:r>
                  <a:rPr lang="en-US" dirty="0">
                    <a:latin typeface="+mn-lt"/>
                  </a:rPr>
                  <a:t>the sigmoid curve that tries to fit the points on the chart.</a:t>
                </a:r>
              </a:p>
            </p:txBody>
          </p:sp>
        </mc:Choice>
        <mc:Fallback>
          <p:sp>
            <p:nvSpPr>
              <p:cNvPr id="3" name="Text Placeholder 2"/>
              <p:cNvSpPr>
                <a:spLocks noGrp="1" noRot="1" noChangeAspect="1" noMove="1" noResize="1" noEditPoints="1" noAdjustHandles="1" noChangeArrowheads="1" noChangeShapeType="1" noTextEdit="1"/>
              </p:cNvSpPr>
              <p:nvPr>
                <p:ph type="body" sz="quarter" idx="13"/>
              </p:nvPr>
            </p:nvSpPr>
            <p:spPr>
              <a:xfrm>
                <a:off x="329247" y="1756355"/>
                <a:ext cx="5233353" cy="4447709"/>
              </a:xfrm>
              <a:blipFill rotWithShape="0">
                <a:blip r:embed="rId2"/>
                <a:stretch>
                  <a:fillRect l="-1397" t="-959" r="-163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Text Placeholder 3"/>
              <p:cNvSpPr>
                <a:spLocks noGrp="1"/>
              </p:cNvSpPr>
              <p:nvPr>
                <p:ph type="body" sz="quarter" idx="14"/>
              </p:nvPr>
            </p:nvSpPr>
            <p:spPr/>
            <p:txBody>
              <a:bodyPr>
                <a:normAutofit lnSpcReduction="10000"/>
              </a:bodyPr>
              <a:lstStyle/>
              <a:p>
                <a:r>
                  <a:rPr lang="en-US" dirty="0" smtClean="0"/>
                  <a:t>Finding the Parameters (</a:t>
                </a:r>
                <a14:m>
                  <m:oMath xmlns:m="http://schemas.openxmlformats.org/officeDocument/2006/math">
                    <m:r>
                      <a:rPr lang="en-US" b="1" i="1" smtClean="0">
                        <a:latin typeface="Cambria Math" panose="02040503050406030204" pitchFamily="18" charset="0"/>
                      </a:rPr>
                      <m:t>𝒘</m:t>
                    </m:r>
                  </m:oMath>
                </a14:m>
                <a:r>
                  <a:rPr lang="en-US" dirty="0" smtClean="0"/>
                  <a:t> and </a:t>
                </a:r>
                <a14:m>
                  <m:oMath xmlns:m="http://schemas.openxmlformats.org/officeDocument/2006/math">
                    <m:r>
                      <a:rPr lang="en-US" b="1" i="1" smtClean="0">
                        <a:latin typeface="Cambria Math" panose="02040503050406030204" pitchFamily="18" charset="0"/>
                      </a:rPr>
                      <m:t>𝒃</m:t>
                    </m:r>
                  </m:oMath>
                </a14:m>
                <a:r>
                  <a:rPr lang="en-US" dirty="0" smtClean="0"/>
                  <a:t>)</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quarter" idx="14"/>
              </p:nvPr>
            </p:nvSpPr>
            <p:spPr>
              <a:blipFill>
                <a:blip r:embed="rId3"/>
                <a:stretch>
                  <a:fillRect l="-1633" t="-36667" b="-38889"/>
                </a:stretch>
              </a:blipFill>
            </p:spPr>
            <p:txBody>
              <a:bodyPr/>
              <a:lstStyle/>
              <a:p>
                <a:r>
                  <a:rPr lang="en-US">
                    <a:noFill/>
                  </a:rPr>
                  <a:t> </a:t>
                </a:r>
              </a:p>
            </p:txBody>
          </p:sp>
        </mc:Fallback>
      </mc:AlternateContent>
      <p:pic>
        <p:nvPicPr>
          <p:cNvPr id="5" name="Picture 4"/>
          <p:cNvPicPr>
            <a:picLocks noChangeAspect="1"/>
          </p:cNvPicPr>
          <p:nvPr/>
        </p:nvPicPr>
        <p:blipFill>
          <a:blip r:embed="rId4"/>
          <a:stretch>
            <a:fillRect/>
          </a:stretch>
        </p:blipFill>
        <p:spPr>
          <a:xfrm>
            <a:off x="5562600" y="1727828"/>
            <a:ext cx="6133333" cy="4504762"/>
          </a:xfrm>
          <a:prstGeom prst="rect">
            <a:avLst/>
          </a:prstGeom>
        </p:spPr>
      </p:pic>
    </p:spTree>
    <p:extLst>
      <p:ext uri="{BB962C8B-B14F-4D97-AF65-F5344CB8AC3E}">
        <p14:creationId xmlns:p14="http://schemas.microsoft.com/office/powerpoint/2010/main" val="20101333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3" name="Text Placeholder 2"/>
          <p:cNvSpPr>
            <a:spLocks noGrp="1"/>
          </p:cNvSpPr>
          <p:nvPr>
            <p:ph type="body" sz="quarter" idx="13"/>
          </p:nvPr>
        </p:nvSpPr>
        <p:spPr>
          <a:xfrm>
            <a:off x="329247" y="1756355"/>
            <a:ext cx="3480753" cy="4447709"/>
          </a:xfrm>
        </p:spPr>
        <p:txBody>
          <a:bodyPr>
            <a:normAutofit/>
          </a:bodyPr>
          <a:lstStyle/>
          <a:p>
            <a:pPr algn="just">
              <a:lnSpc>
                <a:spcPct val="100000"/>
              </a:lnSpc>
              <a:buFont typeface="Wingdings" panose="05000000000000000000" pitchFamily="2" charset="2"/>
              <a:buChar char="§"/>
            </a:pPr>
            <a:r>
              <a:rPr lang="en-US" sz="2400" dirty="0" smtClean="0">
                <a:latin typeface="+mn-lt"/>
              </a:rPr>
              <a:t>With the values of w and b obtained, we can plot the sigmoid curve using the following code:</a:t>
            </a:r>
            <a:endParaRPr lang="en-US" sz="2400" dirty="0">
              <a:solidFill>
                <a:srgbClr val="0033CC"/>
              </a:solidFill>
              <a:latin typeface="+mn-lt"/>
              <a:ea typeface="Source Code Pro" panose="020B0309030403020204" pitchFamily="49" charset="0"/>
            </a:endParaRPr>
          </a:p>
        </p:txBody>
      </p:sp>
      <p:sp>
        <p:nvSpPr>
          <p:cNvPr id="4" name="Text Placeholder 3"/>
          <p:cNvSpPr>
            <a:spLocks noGrp="1"/>
          </p:cNvSpPr>
          <p:nvPr>
            <p:ph type="body" sz="quarter" idx="14"/>
          </p:nvPr>
        </p:nvSpPr>
        <p:spPr/>
        <p:txBody>
          <a:bodyPr>
            <a:normAutofit lnSpcReduction="10000"/>
          </a:bodyPr>
          <a:lstStyle/>
          <a:p>
            <a:r>
              <a:rPr lang="en-US" dirty="0"/>
              <a:t>Plotting the Sigmoid Curve</a:t>
            </a:r>
          </a:p>
        </p:txBody>
      </p:sp>
      <p:pic>
        <p:nvPicPr>
          <p:cNvPr id="5" name="Picture 4"/>
          <p:cNvPicPr>
            <a:picLocks noChangeAspect="1"/>
          </p:cNvPicPr>
          <p:nvPr/>
        </p:nvPicPr>
        <p:blipFill>
          <a:blip r:embed="rId2"/>
          <a:stretch>
            <a:fillRect/>
          </a:stretch>
        </p:blipFill>
        <p:spPr>
          <a:xfrm>
            <a:off x="3987754" y="1909707"/>
            <a:ext cx="7745979" cy="4305243"/>
          </a:xfrm>
          <a:prstGeom prst="rect">
            <a:avLst/>
          </a:prstGeom>
        </p:spPr>
      </p:pic>
    </p:spTree>
    <p:extLst>
      <p:ext uri="{BB962C8B-B14F-4D97-AF65-F5344CB8AC3E}">
        <p14:creationId xmlns:p14="http://schemas.microsoft.com/office/powerpoint/2010/main" val="15368137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t>Plotting the Sigmoid Curve</a:t>
            </a:r>
          </a:p>
        </p:txBody>
      </p:sp>
      <p:pic>
        <p:nvPicPr>
          <p:cNvPr id="6" name="Picture 5"/>
          <p:cNvPicPr>
            <a:picLocks noChangeAspect="1"/>
          </p:cNvPicPr>
          <p:nvPr/>
        </p:nvPicPr>
        <p:blipFill>
          <a:blip r:embed="rId2"/>
          <a:stretch>
            <a:fillRect/>
          </a:stretch>
        </p:blipFill>
        <p:spPr>
          <a:xfrm>
            <a:off x="2362200" y="1752599"/>
            <a:ext cx="6096000" cy="4644571"/>
          </a:xfrm>
          <a:prstGeom prst="rect">
            <a:avLst/>
          </a:prstGeom>
        </p:spPr>
      </p:pic>
    </p:spTree>
    <p:extLst>
      <p:ext uri="{BB962C8B-B14F-4D97-AF65-F5344CB8AC3E}">
        <p14:creationId xmlns:p14="http://schemas.microsoft.com/office/powerpoint/2010/main" val="24233001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Making Predictions</a:t>
            </a:r>
            <a:endParaRPr lang="en-US" dirty="0"/>
          </a:p>
        </p:txBody>
      </p:sp>
      <p:sp>
        <p:nvSpPr>
          <p:cNvPr id="6" name="Text Placeholder 5"/>
          <p:cNvSpPr>
            <a:spLocks noGrp="1"/>
          </p:cNvSpPr>
          <p:nvPr>
            <p:ph type="body" sz="quarter" idx="13"/>
          </p:nvPr>
        </p:nvSpPr>
        <p:spPr/>
        <p:txBody>
          <a:bodyPr>
            <a:normAutofit fontScale="77500" lnSpcReduction="20000"/>
          </a:bodyPr>
          <a:lstStyle/>
          <a:p>
            <a:pPr algn="just">
              <a:lnSpc>
                <a:spcPct val="130000"/>
              </a:lnSpc>
              <a:buFont typeface="Wingdings" panose="05000000000000000000" pitchFamily="2" charset="2"/>
              <a:buChar char="§"/>
            </a:pPr>
            <a:r>
              <a:rPr lang="en-US" dirty="0" smtClean="0">
                <a:latin typeface="+mn-lt"/>
              </a:rPr>
              <a:t>Let’s </a:t>
            </a:r>
            <a:r>
              <a:rPr lang="en-US" dirty="0">
                <a:latin typeface="+mn-lt"/>
              </a:rPr>
              <a:t>try to </a:t>
            </a:r>
            <a:r>
              <a:rPr lang="en-US" dirty="0" smtClean="0">
                <a:latin typeface="+mn-lt"/>
              </a:rPr>
              <a:t>predict the </a:t>
            </a:r>
            <a:r>
              <a:rPr lang="en-US" dirty="0">
                <a:latin typeface="+mn-lt"/>
              </a:rPr>
              <a:t>result if the mean radius is </a:t>
            </a:r>
            <a:r>
              <a:rPr lang="en-US" dirty="0" smtClean="0">
                <a:latin typeface="+mn-lt"/>
              </a:rPr>
              <a:t>18:</a:t>
            </a:r>
          </a:p>
          <a:p>
            <a:pPr algn="just">
              <a:lnSpc>
                <a:spcPct val="130000"/>
              </a:lnSpc>
              <a:buFont typeface="Wingdings" panose="05000000000000000000" pitchFamily="2" charset="2"/>
              <a:buChar char="§"/>
            </a:pPr>
            <a:endParaRPr lang="en-US" dirty="0" smtClean="0">
              <a:latin typeface="+mn-lt"/>
            </a:endParaRPr>
          </a:p>
          <a:p>
            <a:pPr algn="just">
              <a:lnSpc>
                <a:spcPct val="130000"/>
              </a:lnSpc>
              <a:buFont typeface="Wingdings" panose="05000000000000000000" pitchFamily="2" charset="2"/>
              <a:buChar char="§"/>
            </a:pPr>
            <a:endParaRPr lang="en-US" dirty="0">
              <a:latin typeface="+mn-lt"/>
            </a:endParaRPr>
          </a:p>
          <a:p>
            <a:pPr algn="just">
              <a:lnSpc>
                <a:spcPct val="130000"/>
              </a:lnSpc>
              <a:buFont typeface="Wingdings" panose="05000000000000000000" pitchFamily="2" charset="2"/>
              <a:buChar char="§"/>
            </a:pPr>
            <a:endParaRPr lang="en-US" dirty="0">
              <a:latin typeface="+mn-lt"/>
            </a:endParaRPr>
          </a:p>
          <a:p>
            <a:pPr algn="just">
              <a:lnSpc>
                <a:spcPct val="130000"/>
              </a:lnSpc>
              <a:buFont typeface="Wingdings" panose="05000000000000000000" pitchFamily="2" charset="2"/>
              <a:buChar char="§"/>
            </a:pPr>
            <a:r>
              <a:rPr lang="en-US" dirty="0" smtClean="0">
                <a:latin typeface="+mn-lt"/>
              </a:rPr>
              <a:t>The </a:t>
            </a:r>
            <a:r>
              <a:rPr lang="en-US" dirty="0" err="1" smtClean="0">
                <a:solidFill>
                  <a:srgbClr val="0033CC"/>
                </a:solidFill>
                <a:latin typeface="+mn-lt"/>
                <a:ea typeface="Source Code Pro" panose="020B0309030403020204" pitchFamily="49" charset="0"/>
              </a:rPr>
              <a:t>predict_proba</a:t>
            </a:r>
            <a:r>
              <a:rPr lang="en-US" dirty="0">
                <a:solidFill>
                  <a:srgbClr val="0033CC"/>
                </a:solidFill>
                <a:latin typeface="+mn-lt"/>
                <a:ea typeface="Source Code Pro" panose="020B0309030403020204" pitchFamily="49" charset="0"/>
              </a:rPr>
              <a:t>()</a:t>
            </a:r>
            <a:r>
              <a:rPr lang="en-US" dirty="0">
                <a:latin typeface="+mn-lt"/>
              </a:rPr>
              <a:t> function in the </a:t>
            </a:r>
            <a:r>
              <a:rPr lang="en-US" dirty="0" smtClean="0">
                <a:latin typeface="+mn-lt"/>
              </a:rPr>
              <a:t>first statement </a:t>
            </a:r>
            <a:r>
              <a:rPr lang="en-US" dirty="0">
                <a:latin typeface="+mn-lt"/>
              </a:rPr>
              <a:t>returns a two-dimensional array. </a:t>
            </a:r>
            <a:endParaRPr lang="en-US" dirty="0" smtClean="0">
              <a:latin typeface="+mn-lt"/>
            </a:endParaRPr>
          </a:p>
          <a:p>
            <a:pPr algn="just">
              <a:lnSpc>
                <a:spcPct val="130000"/>
              </a:lnSpc>
              <a:buFont typeface="Wingdings" panose="05000000000000000000" pitchFamily="2" charset="2"/>
              <a:buChar char="§"/>
            </a:pPr>
            <a:r>
              <a:rPr lang="en-US" dirty="0" smtClean="0">
                <a:latin typeface="+mn-lt"/>
              </a:rPr>
              <a:t>The </a:t>
            </a:r>
            <a:r>
              <a:rPr lang="en-US" dirty="0">
                <a:latin typeface="+mn-lt"/>
              </a:rPr>
              <a:t>result </a:t>
            </a:r>
            <a:r>
              <a:rPr lang="en-US" dirty="0" smtClean="0">
                <a:latin typeface="+mn-lt"/>
              </a:rPr>
              <a:t>of </a:t>
            </a:r>
            <a:r>
              <a:rPr lang="en-US" dirty="0">
                <a:solidFill>
                  <a:srgbClr val="0033CC"/>
                </a:solidFill>
                <a:latin typeface="+mn-lt"/>
                <a:ea typeface="Source Code Pro" panose="020B0309030403020204" pitchFamily="49" charset="0"/>
              </a:rPr>
              <a:t>0.96526677</a:t>
            </a:r>
            <a:r>
              <a:rPr lang="en-US" dirty="0" smtClean="0">
                <a:latin typeface="+mn-lt"/>
              </a:rPr>
              <a:t> indicates the </a:t>
            </a:r>
            <a:r>
              <a:rPr lang="en-US" dirty="0">
                <a:latin typeface="+mn-lt"/>
              </a:rPr>
              <a:t>probability that the prediction is </a:t>
            </a:r>
            <a:r>
              <a:rPr lang="en-US" dirty="0">
                <a:solidFill>
                  <a:srgbClr val="FF0000"/>
                </a:solidFill>
                <a:latin typeface="+mn-lt"/>
              </a:rPr>
              <a:t>0 (malignant)</a:t>
            </a:r>
            <a:r>
              <a:rPr lang="en-US" dirty="0">
                <a:latin typeface="+mn-lt"/>
              </a:rPr>
              <a:t> while the result of </a:t>
            </a:r>
            <a:r>
              <a:rPr lang="en-US" dirty="0">
                <a:solidFill>
                  <a:srgbClr val="0033CC"/>
                </a:solidFill>
                <a:latin typeface="+mn-lt"/>
                <a:ea typeface="Source Code Pro" panose="020B0309030403020204" pitchFamily="49" charset="0"/>
              </a:rPr>
              <a:t>0.03473323 </a:t>
            </a:r>
            <a:r>
              <a:rPr lang="en-US" dirty="0" smtClean="0">
                <a:latin typeface="+mn-lt"/>
              </a:rPr>
              <a:t>indicates </a:t>
            </a:r>
            <a:r>
              <a:rPr lang="en-US" dirty="0">
                <a:latin typeface="+mn-lt"/>
              </a:rPr>
              <a:t>the probability that the prediction is </a:t>
            </a:r>
            <a:r>
              <a:rPr lang="en-US" dirty="0" smtClean="0">
                <a:solidFill>
                  <a:srgbClr val="0033CC"/>
                </a:solidFill>
                <a:latin typeface="+mn-lt"/>
              </a:rPr>
              <a:t>1 (benign)</a:t>
            </a:r>
            <a:r>
              <a:rPr lang="en-US" dirty="0" smtClean="0">
                <a:latin typeface="+mn-lt"/>
              </a:rPr>
              <a:t>. </a:t>
            </a:r>
          </a:p>
          <a:p>
            <a:pPr algn="just">
              <a:lnSpc>
                <a:spcPct val="130000"/>
              </a:lnSpc>
              <a:buFont typeface="Wingdings" panose="05000000000000000000" pitchFamily="2" charset="2"/>
              <a:buChar char="§"/>
            </a:pPr>
            <a:r>
              <a:rPr lang="en-US" dirty="0" smtClean="0">
                <a:latin typeface="+mn-lt"/>
              </a:rPr>
              <a:t>Based </a:t>
            </a:r>
            <a:r>
              <a:rPr lang="en-US" dirty="0">
                <a:latin typeface="+mn-lt"/>
              </a:rPr>
              <a:t>on the default threshold </a:t>
            </a:r>
            <a:r>
              <a:rPr lang="en-US" dirty="0" smtClean="0">
                <a:latin typeface="+mn-lt"/>
              </a:rPr>
              <a:t>of 0.5</a:t>
            </a:r>
            <a:r>
              <a:rPr lang="en-US" dirty="0">
                <a:latin typeface="+mn-lt"/>
              </a:rPr>
              <a:t>, the prediction is that the tumor is </a:t>
            </a:r>
            <a:r>
              <a:rPr lang="en-US" dirty="0">
                <a:solidFill>
                  <a:srgbClr val="FF0000"/>
                </a:solidFill>
                <a:latin typeface="+mn-lt"/>
              </a:rPr>
              <a:t>malignant (value of 0)</a:t>
            </a:r>
            <a:r>
              <a:rPr lang="en-US" dirty="0">
                <a:latin typeface="+mn-lt"/>
              </a:rPr>
              <a:t>, since its </a:t>
            </a:r>
            <a:r>
              <a:rPr lang="en-US" dirty="0" smtClean="0">
                <a:latin typeface="+mn-lt"/>
              </a:rPr>
              <a:t>predicted probability (</a:t>
            </a:r>
            <a:r>
              <a:rPr lang="en-US" dirty="0" smtClean="0">
                <a:solidFill>
                  <a:srgbClr val="0033CC"/>
                </a:solidFill>
                <a:latin typeface="+mn-lt"/>
                <a:ea typeface="Source Code Pro" panose="020B0309030403020204" pitchFamily="49" charset="0"/>
              </a:rPr>
              <a:t>0.96526677</a:t>
            </a:r>
            <a:r>
              <a:rPr lang="en-US" dirty="0" smtClean="0">
                <a:latin typeface="+mn-lt"/>
              </a:rPr>
              <a:t>) </a:t>
            </a:r>
            <a:r>
              <a:rPr lang="en-US" dirty="0">
                <a:latin typeface="+mn-lt"/>
              </a:rPr>
              <a:t>of 0 is more than 0.5.</a:t>
            </a:r>
          </a:p>
        </p:txBody>
      </p:sp>
      <p:pic>
        <p:nvPicPr>
          <p:cNvPr id="7" name="Picture 6"/>
          <p:cNvPicPr>
            <a:picLocks noChangeAspect="1"/>
          </p:cNvPicPr>
          <p:nvPr/>
        </p:nvPicPr>
        <p:blipFill>
          <a:blip r:embed="rId2"/>
          <a:stretch>
            <a:fillRect/>
          </a:stretch>
        </p:blipFill>
        <p:spPr>
          <a:xfrm>
            <a:off x="990600" y="2438400"/>
            <a:ext cx="9490846" cy="1066800"/>
          </a:xfrm>
          <a:prstGeom prst="rect">
            <a:avLst/>
          </a:prstGeom>
        </p:spPr>
      </p:pic>
    </p:spTree>
    <p:extLst>
      <p:ext uri="{BB962C8B-B14F-4D97-AF65-F5344CB8AC3E}">
        <p14:creationId xmlns:p14="http://schemas.microsoft.com/office/powerpoint/2010/main" val="35880092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latin typeface="+mn-lt"/>
              </a:rPr>
              <a:t>Making Predictions</a:t>
            </a:r>
            <a:endParaRPr lang="en-US" dirty="0">
              <a:latin typeface="+mn-lt"/>
            </a:endParaRPr>
          </a:p>
        </p:txBody>
      </p:sp>
      <p:sp>
        <p:nvSpPr>
          <p:cNvPr id="6" name="Text Placeholder 5"/>
          <p:cNvSpPr>
            <a:spLocks noGrp="1"/>
          </p:cNvSpPr>
          <p:nvPr>
            <p:ph type="body" sz="quarter" idx="13"/>
          </p:nvPr>
        </p:nvSpPr>
        <p:spPr/>
        <p:txBody>
          <a:bodyPr>
            <a:normAutofit/>
          </a:bodyPr>
          <a:lstStyle/>
          <a:p>
            <a:pPr algn="just">
              <a:lnSpc>
                <a:spcPct val="100000"/>
              </a:lnSpc>
            </a:pPr>
            <a:r>
              <a:rPr lang="en-US" sz="2800" dirty="0">
                <a:latin typeface="+mn-lt"/>
              </a:rPr>
              <a:t>The </a:t>
            </a:r>
            <a:r>
              <a:rPr lang="en-US" sz="2800" dirty="0">
                <a:solidFill>
                  <a:srgbClr val="0033CC"/>
                </a:solidFill>
                <a:latin typeface="+mn-lt"/>
                <a:ea typeface="Source Code Pro" panose="020B0309030403020204" pitchFamily="49" charset="0"/>
              </a:rPr>
              <a:t>predict()</a:t>
            </a:r>
            <a:r>
              <a:rPr lang="en-US" sz="2800" dirty="0">
                <a:latin typeface="+mn-lt"/>
              </a:rPr>
              <a:t> function in the second statement returns the class that </a:t>
            </a:r>
            <a:r>
              <a:rPr lang="en-US" sz="2800" dirty="0" smtClean="0">
                <a:latin typeface="+mn-lt"/>
              </a:rPr>
              <a:t>the result </a:t>
            </a:r>
            <a:r>
              <a:rPr lang="en-US" sz="2800" dirty="0">
                <a:latin typeface="+mn-lt"/>
              </a:rPr>
              <a:t>lies in (which in this case can be a 0 or 1). </a:t>
            </a:r>
            <a:endParaRPr lang="en-US" sz="2800" dirty="0" smtClean="0">
              <a:latin typeface="+mn-lt"/>
            </a:endParaRPr>
          </a:p>
          <a:p>
            <a:pPr algn="just">
              <a:lnSpc>
                <a:spcPct val="100000"/>
              </a:lnSpc>
            </a:pPr>
            <a:r>
              <a:rPr lang="en-US" sz="2800" dirty="0" smtClean="0">
                <a:latin typeface="+mn-lt"/>
              </a:rPr>
              <a:t>The </a:t>
            </a:r>
            <a:r>
              <a:rPr lang="en-US" sz="2800" dirty="0">
                <a:latin typeface="+mn-lt"/>
              </a:rPr>
              <a:t>result of 0 indicates that the prediction is that the tumor is malignant</a:t>
            </a:r>
            <a:r>
              <a:rPr lang="en-US" sz="2800" dirty="0" smtClean="0">
                <a:latin typeface="+mn-lt"/>
              </a:rPr>
              <a:t>.</a:t>
            </a:r>
          </a:p>
          <a:p>
            <a:pPr algn="just">
              <a:lnSpc>
                <a:spcPct val="100000"/>
              </a:lnSpc>
            </a:pPr>
            <a:r>
              <a:rPr lang="en-US" sz="2800" dirty="0">
                <a:latin typeface="+mn-lt"/>
              </a:rPr>
              <a:t>Try another example with </a:t>
            </a:r>
            <a:r>
              <a:rPr lang="en-US" sz="2800" dirty="0" smtClean="0">
                <a:latin typeface="+mn-lt"/>
              </a:rPr>
              <a:t>the mean </a:t>
            </a:r>
            <a:r>
              <a:rPr lang="en-US" sz="2800" dirty="0">
                <a:latin typeface="+mn-lt"/>
              </a:rPr>
              <a:t>radius of </a:t>
            </a:r>
            <a:r>
              <a:rPr lang="en-US" sz="2800" dirty="0" smtClean="0">
                <a:latin typeface="+mn-lt"/>
              </a:rPr>
              <a:t>15, 8, and 25 and observe the result.</a:t>
            </a:r>
            <a:endParaRPr lang="en-US" sz="2800" dirty="0">
              <a:latin typeface="+mn-lt"/>
            </a:endParaRPr>
          </a:p>
        </p:txBody>
      </p:sp>
      <p:pic>
        <p:nvPicPr>
          <p:cNvPr id="3" name="Picture 2"/>
          <p:cNvPicPr>
            <a:picLocks noChangeAspect="1"/>
          </p:cNvPicPr>
          <p:nvPr/>
        </p:nvPicPr>
        <p:blipFill>
          <a:blip r:embed="rId2"/>
          <a:stretch>
            <a:fillRect/>
          </a:stretch>
        </p:blipFill>
        <p:spPr>
          <a:xfrm>
            <a:off x="430759" y="4572000"/>
            <a:ext cx="10923041" cy="1219200"/>
          </a:xfrm>
          <a:prstGeom prst="rect">
            <a:avLst/>
          </a:prstGeom>
        </p:spPr>
      </p:pic>
    </p:spTree>
    <p:extLst>
      <p:ext uri="{BB962C8B-B14F-4D97-AF65-F5344CB8AC3E}">
        <p14:creationId xmlns:p14="http://schemas.microsoft.com/office/powerpoint/2010/main" val="13284065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the Model Using All Features</a:t>
            </a:r>
            <a:endParaRPr lang="en-US" dirty="0"/>
          </a:p>
        </p:txBody>
      </p:sp>
      <p:sp>
        <p:nvSpPr>
          <p:cNvPr id="6" name="Text Placeholder 5"/>
          <p:cNvSpPr>
            <a:spLocks noGrp="1"/>
          </p:cNvSpPr>
          <p:nvPr>
            <p:ph type="body" sz="quarter" idx="13"/>
          </p:nvPr>
        </p:nvSpPr>
        <p:spPr>
          <a:xfrm>
            <a:off x="329247" y="1600200"/>
            <a:ext cx="11196956" cy="4447709"/>
          </a:xfrm>
        </p:spPr>
        <p:txBody>
          <a:bodyPr>
            <a:noAutofit/>
          </a:bodyPr>
          <a:lstStyle/>
          <a:p>
            <a:pPr algn="just">
              <a:lnSpc>
                <a:spcPct val="150000"/>
              </a:lnSpc>
              <a:spcBef>
                <a:spcPts val="0"/>
              </a:spcBef>
              <a:buFont typeface="Wingdings" panose="05000000000000000000" pitchFamily="2" charset="2"/>
              <a:buChar char="§"/>
            </a:pPr>
            <a:r>
              <a:rPr lang="en-US" sz="2000" dirty="0">
                <a:latin typeface="+mn-lt"/>
              </a:rPr>
              <a:t>Let’s now try to train the model using all of the features and then see how </a:t>
            </a:r>
            <a:r>
              <a:rPr lang="en-US" sz="2000" dirty="0" smtClean="0">
                <a:latin typeface="+mn-lt"/>
              </a:rPr>
              <a:t>well it </a:t>
            </a:r>
            <a:r>
              <a:rPr lang="en-US" sz="2000" dirty="0">
                <a:latin typeface="+mn-lt"/>
              </a:rPr>
              <a:t>can accurately perform the prediction.</a:t>
            </a:r>
          </a:p>
          <a:p>
            <a:pPr algn="just">
              <a:lnSpc>
                <a:spcPct val="150000"/>
              </a:lnSpc>
              <a:spcBef>
                <a:spcPts val="0"/>
              </a:spcBef>
              <a:buFont typeface="Wingdings" panose="05000000000000000000" pitchFamily="2" charset="2"/>
              <a:buChar char="§"/>
            </a:pPr>
            <a:r>
              <a:rPr lang="en-US" sz="2000" dirty="0">
                <a:latin typeface="+mn-lt"/>
              </a:rPr>
              <a:t>First, load the dataset:</a:t>
            </a:r>
          </a:p>
          <a:p>
            <a:pPr lvl="1" algn="just">
              <a:lnSpc>
                <a:spcPct val="150000"/>
              </a:lnSpc>
              <a:spcBef>
                <a:spcPts val="0"/>
              </a:spcBef>
              <a:buFont typeface="Wingdings" panose="05000000000000000000" pitchFamily="2" charset="2"/>
              <a:buChar char="§"/>
            </a:pPr>
            <a:r>
              <a:rPr lang="en-US" sz="2000" dirty="0">
                <a:solidFill>
                  <a:srgbClr val="0033CC"/>
                </a:solidFill>
                <a:latin typeface="+mn-lt"/>
                <a:ea typeface="Source Code Pro" panose="020B0309030403020204" pitchFamily="49" charset="0"/>
              </a:rPr>
              <a:t>from </a:t>
            </a:r>
            <a:r>
              <a:rPr lang="en-US" sz="2000" dirty="0" err="1">
                <a:solidFill>
                  <a:srgbClr val="0033CC"/>
                </a:solidFill>
                <a:latin typeface="+mn-lt"/>
                <a:ea typeface="Source Code Pro" panose="020B0309030403020204" pitchFamily="49" charset="0"/>
              </a:rPr>
              <a:t>sklearn.datasets</a:t>
            </a:r>
            <a:r>
              <a:rPr lang="en-US" sz="2000" dirty="0">
                <a:solidFill>
                  <a:srgbClr val="0033CC"/>
                </a:solidFill>
                <a:latin typeface="+mn-lt"/>
                <a:ea typeface="Source Code Pro" panose="020B0309030403020204" pitchFamily="49" charset="0"/>
              </a:rPr>
              <a:t> import </a:t>
            </a:r>
            <a:r>
              <a:rPr lang="en-US" sz="2000" dirty="0" err="1">
                <a:solidFill>
                  <a:srgbClr val="0033CC"/>
                </a:solidFill>
                <a:latin typeface="+mn-lt"/>
                <a:ea typeface="Source Code Pro" panose="020B0309030403020204" pitchFamily="49" charset="0"/>
              </a:rPr>
              <a:t>load_breast_cancer</a:t>
            </a:r>
            <a:endParaRPr lang="en-US" sz="2000" dirty="0">
              <a:solidFill>
                <a:srgbClr val="0033CC"/>
              </a:solidFill>
              <a:latin typeface="+mn-lt"/>
              <a:ea typeface="Source Code Pro" panose="020B0309030403020204" pitchFamily="49" charset="0"/>
            </a:endParaRPr>
          </a:p>
          <a:p>
            <a:pPr lvl="1" algn="just">
              <a:lnSpc>
                <a:spcPct val="150000"/>
              </a:lnSpc>
              <a:spcBef>
                <a:spcPts val="0"/>
              </a:spcBef>
              <a:buFont typeface="Wingdings" panose="05000000000000000000" pitchFamily="2" charset="2"/>
              <a:buChar char="§"/>
            </a:pPr>
            <a:r>
              <a:rPr lang="en-US" sz="2000" dirty="0">
                <a:solidFill>
                  <a:srgbClr val="0033CC"/>
                </a:solidFill>
                <a:latin typeface="+mn-lt"/>
                <a:ea typeface="Source Code Pro" panose="020B0309030403020204" pitchFamily="49" charset="0"/>
              </a:rPr>
              <a:t>cancer = </a:t>
            </a:r>
            <a:r>
              <a:rPr lang="en-US" sz="2000" dirty="0" err="1">
                <a:solidFill>
                  <a:srgbClr val="0033CC"/>
                </a:solidFill>
                <a:latin typeface="+mn-lt"/>
                <a:ea typeface="Source Code Pro" panose="020B0309030403020204" pitchFamily="49" charset="0"/>
              </a:rPr>
              <a:t>load_breast_cancer</a:t>
            </a:r>
            <a:r>
              <a:rPr lang="en-US" sz="2000" dirty="0">
                <a:solidFill>
                  <a:srgbClr val="0033CC"/>
                </a:solidFill>
                <a:latin typeface="+mn-lt"/>
                <a:ea typeface="Source Code Pro" panose="020B0309030403020204" pitchFamily="49" charset="0"/>
              </a:rPr>
              <a:t>() # Load dataset</a:t>
            </a:r>
          </a:p>
          <a:p>
            <a:pPr algn="just">
              <a:lnSpc>
                <a:spcPct val="150000"/>
              </a:lnSpc>
              <a:spcBef>
                <a:spcPts val="0"/>
              </a:spcBef>
              <a:buFont typeface="Wingdings" panose="05000000000000000000" pitchFamily="2" charset="2"/>
              <a:buChar char="§"/>
            </a:pPr>
            <a:r>
              <a:rPr lang="en-US" sz="2000" dirty="0">
                <a:latin typeface="+mn-lt"/>
              </a:rPr>
              <a:t>Instead of training the model using all of the rows in the dataset, </a:t>
            </a:r>
            <a:r>
              <a:rPr lang="en-US" sz="2000" dirty="0" smtClean="0">
                <a:latin typeface="+mn-lt"/>
              </a:rPr>
              <a:t>we are going </a:t>
            </a:r>
            <a:r>
              <a:rPr lang="en-US" sz="2000" dirty="0">
                <a:latin typeface="+mn-lt"/>
              </a:rPr>
              <a:t>to split it into two sets, one for training and one for </a:t>
            </a:r>
            <a:r>
              <a:rPr lang="en-US" sz="2000" dirty="0" smtClean="0">
                <a:latin typeface="+mn-lt"/>
              </a:rPr>
              <a:t>testing, using </a:t>
            </a:r>
            <a:r>
              <a:rPr lang="en-US" sz="2000" dirty="0" err="1">
                <a:solidFill>
                  <a:srgbClr val="0033CC"/>
                </a:solidFill>
                <a:latin typeface="+mn-lt"/>
              </a:rPr>
              <a:t>train_test_split</a:t>
            </a:r>
            <a:r>
              <a:rPr lang="en-US" sz="2000" dirty="0">
                <a:solidFill>
                  <a:srgbClr val="0033CC"/>
                </a:solidFill>
                <a:latin typeface="+mn-lt"/>
              </a:rPr>
              <a:t>()</a:t>
            </a:r>
            <a:r>
              <a:rPr lang="en-US" sz="2000" dirty="0">
                <a:latin typeface="+mn-lt"/>
              </a:rPr>
              <a:t> function</a:t>
            </a:r>
            <a:r>
              <a:rPr lang="en-US" sz="2000" dirty="0" smtClean="0">
                <a:latin typeface="+mn-lt"/>
              </a:rPr>
              <a:t>. </a:t>
            </a:r>
          </a:p>
          <a:p>
            <a:pPr algn="just">
              <a:lnSpc>
                <a:spcPct val="150000"/>
              </a:lnSpc>
              <a:spcBef>
                <a:spcPts val="0"/>
              </a:spcBef>
              <a:buFont typeface="Wingdings" panose="05000000000000000000" pitchFamily="2" charset="2"/>
              <a:buChar char="§"/>
            </a:pPr>
            <a:r>
              <a:rPr lang="en-US" sz="2000" dirty="0" smtClean="0">
                <a:latin typeface="+mn-lt"/>
              </a:rPr>
              <a:t>This </a:t>
            </a:r>
            <a:r>
              <a:rPr lang="en-US" sz="2000" dirty="0">
                <a:latin typeface="+mn-lt"/>
              </a:rPr>
              <a:t>function </a:t>
            </a:r>
            <a:r>
              <a:rPr lang="en-US" sz="2000" dirty="0" smtClean="0">
                <a:latin typeface="+mn-lt"/>
              </a:rPr>
              <a:t>splits the data </a:t>
            </a:r>
            <a:r>
              <a:rPr lang="en-US" sz="2000" dirty="0">
                <a:latin typeface="+mn-lt"/>
              </a:rPr>
              <a:t>into </a:t>
            </a:r>
            <a:r>
              <a:rPr lang="en-US" sz="2000" dirty="0" smtClean="0">
                <a:latin typeface="+mn-lt"/>
              </a:rPr>
              <a:t>training and test subsets randomly.</a:t>
            </a:r>
          </a:p>
          <a:p>
            <a:pPr algn="just">
              <a:lnSpc>
                <a:spcPct val="150000"/>
              </a:lnSpc>
              <a:spcBef>
                <a:spcPts val="0"/>
              </a:spcBef>
              <a:buFont typeface="Wingdings" panose="05000000000000000000" pitchFamily="2" charset="2"/>
              <a:buChar char="§"/>
            </a:pPr>
            <a:r>
              <a:rPr lang="en-US" sz="2000" dirty="0" smtClean="0">
                <a:latin typeface="+mn-lt"/>
              </a:rPr>
              <a:t>The </a:t>
            </a:r>
            <a:r>
              <a:rPr lang="en-US" sz="2000" dirty="0">
                <a:latin typeface="+mn-lt"/>
              </a:rPr>
              <a:t>following code snippet splits </a:t>
            </a:r>
            <a:r>
              <a:rPr lang="en-US" sz="2000" dirty="0" smtClean="0">
                <a:latin typeface="+mn-lt"/>
              </a:rPr>
              <a:t>the dataset </a:t>
            </a:r>
            <a:r>
              <a:rPr lang="en-US" sz="2000" dirty="0">
                <a:latin typeface="+mn-lt"/>
              </a:rPr>
              <a:t>into a 75 percent training and 25 percent testing set:</a:t>
            </a:r>
          </a:p>
        </p:txBody>
      </p:sp>
    </p:spTree>
    <p:extLst>
      <p:ext uri="{BB962C8B-B14F-4D97-AF65-F5344CB8AC3E}">
        <p14:creationId xmlns:p14="http://schemas.microsoft.com/office/powerpoint/2010/main" val="8190870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the Model Using All Features</a:t>
            </a:r>
            <a:endParaRPr lang="en-US" dirty="0"/>
          </a:p>
        </p:txBody>
      </p:sp>
      <p:sp>
        <p:nvSpPr>
          <p:cNvPr id="6" name="Text Placeholder 5"/>
          <p:cNvSpPr>
            <a:spLocks noGrp="1"/>
          </p:cNvSpPr>
          <p:nvPr>
            <p:ph type="body" sz="quarter" idx="13"/>
          </p:nvPr>
        </p:nvSpPr>
        <p:spPr>
          <a:xfrm>
            <a:off x="329247" y="4572000"/>
            <a:ext cx="5842953" cy="1632064"/>
          </a:xfrm>
        </p:spPr>
        <p:txBody>
          <a:bodyPr>
            <a:normAutofit/>
          </a:bodyPr>
          <a:lstStyle/>
          <a:p>
            <a:pPr>
              <a:lnSpc>
                <a:spcPct val="130000"/>
              </a:lnSpc>
            </a:pPr>
            <a:r>
              <a:rPr lang="en-US" dirty="0" smtClean="0"/>
              <a:t>Figure </a:t>
            </a:r>
            <a:r>
              <a:rPr lang="en-US" dirty="0"/>
              <a:t>shows how the dataset is split. </a:t>
            </a:r>
            <a:endParaRPr lang="en-US" dirty="0" smtClean="0"/>
          </a:p>
        </p:txBody>
      </p:sp>
      <p:pic>
        <p:nvPicPr>
          <p:cNvPr id="3" name="Picture 2"/>
          <p:cNvPicPr>
            <a:picLocks noChangeAspect="1"/>
          </p:cNvPicPr>
          <p:nvPr/>
        </p:nvPicPr>
        <p:blipFill>
          <a:blip r:embed="rId2"/>
          <a:stretch>
            <a:fillRect/>
          </a:stretch>
        </p:blipFill>
        <p:spPr>
          <a:xfrm>
            <a:off x="990600" y="1833258"/>
            <a:ext cx="10374061" cy="2357741"/>
          </a:xfrm>
          <a:prstGeom prst="rect">
            <a:avLst/>
          </a:prstGeom>
        </p:spPr>
      </p:pic>
      <p:pic>
        <p:nvPicPr>
          <p:cNvPr id="5" name="Picture 4"/>
          <p:cNvPicPr>
            <a:picLocks noChangeAspect="1"/>
          </p:cNvPicPr>
          <p:nvPr/>
        </p:nvPicPr>
        <p:blipFill>
          <a:blip r:embed="rId3"/>
          <a:stretch>
            <a:fillRect/>
          </a:stretch>
        </p:blipFill>
        <p:spPr>
          <a:xfrm>
            <a:off x="6172200" y="4080183"/>
            <a:ext cx="3325230" cy="2234698"/>
          </a:xfrm>
          <a:prstGeom prst="rect">
            <a:avLst/>
          </a:prstGeom>
        </p:spPr>
      </p:pic>
    </p:spTree>
    <p:extLst>
      <p:ext uri="{BB962C8B-B14F-4D97-AF65-F5344CB8AC3E}">
        <p14:creationId xmlns:p14="http://schemas.microsoft.com/office/powerpoint/2010/main" val="15240514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059" y="397576"/>
            <a:ext cx="6120680" cy="850106"/>
          </a:xfrm>
        </p:spPr>
        <p:txBody>
          <a:bodyPr/>
          <a:lstStyle/>
          <a:p>
            <a:r>
              <a:rPr lang="en-US" dirty="0"/>
              <a:t>A Simple Example</a:t>
            </a:r>
          </a:p>
        </p:txBody>
      </p:sp>
      <p:graphicFrame>
        <p:nvGraphicFramePr>
          <p:cNvPr id="8" name="Content Placeholder 7"/>
          <p:cNvGraphicFramePr>
            <a:graphicFrameLocks noGrp="1"/>
          </p:cNvGraphicFramePr>
          <p:nvPr>
            <p:ph idx="1"/>
          </p:nvPr>
        </p:nvGraphicFramePr>
        <p:xfrm>
          <a:off x="1600200" y="1383853"/>
          <a:ext cx="4419600" cy="2446020"/>
        </p:xfrm>
        <a:graphic>
          <a:graphicData uri="http://schemas.openxmlformats.org/drawingml/2006/table">
            <a:tbl>
              <a:tblPr firstRow="1" bandRow="1">
                <a:tableStyleId>{5C22544A-7EE6-4342-B048-85BDC9FD1C3A}</a:tableStyleId>
              </a:tblPr>
              <a:tblGrid>
                <a:gridCol w="3150475">
                  <a:extLst>
                    <a:ext uri="{9D8B030D-6E8A-4147-A177-3AD203B41FA5}">
                      <a16:colId xmlns="" xmlns:a16="http://schemas.microsoft.com/office/drawing/2014/main" val="20000"/>
                    </a:ext>
                  </a:extLst>
                </a:gridCol>
                <a:gridCol w="1269125">
                  <a:extLst>
                    <a:ext uri="{9D8B030D-6E8A-4147-A177-3AD203B41FA5}">
                      <a16:colId xmlns="" xmlns:a16="http://schemas.microsoft.com/office/drawing/2014/main" val="20001"/>
                    </a:ext>
                  </a:extLst>
                </a:gridCol>
              </a:tblGrid>
              <a:tr h="304799">
                <a:tc>
                  <a:txBody>
                    <a:bodyPr/>
                    <a:lstStyle/>
                    <a:p>
                      <a:r>
                        <a:rPr lang="en-US" b="1" dirty="0">
                          <a:effectLst/>
                        </a:rPr>
                        <a:t>Text</a:t>
                      </a:r>
                      <a:endParaRPr lang="en-US" dirty="0">
                        <a:effectLst/>
                      </a:endParaRPr>
                    </a:p>
                  </a:txBody>
                  <a:tcPr marL="114300" marR="114300" marT="76200" marB="57150" anchor="ctr"/>
                </a:tc>
                <a:tc>
                  <a:txBody>
                    <a:bodyPr/>
                    <a:lstStyle/>
                    <a:p>
                      <a:r>
                        <a:rPr lang="en-US" b="1" dirty="0">
                          <a:effectLst/>
                        </a:rPr>
                        <a:t>Tag</a:t>
                      </a:r>
                      <a:endParaRPr lang="en-US" dirty="0">
                        <a:effectLst/>
                      </a:endParaRPr>
                    </a:p>
                  </a:txBody>
                  <a:tcPr marL="114300" marR="114300" marT="76200" marB="57150" anchor="ctr"/>
                </a:tc>
                <a:extLst>
                  <a:ext uri="{0D108BD9-81ED-4DB2-BD59-A6C34878D82A}">
                    <a16:rowId xmlns="" xmlns:a16="http://schemas.microsoft.com/office/drawing/2014/main" val="10000"/>
                  </a:ext>
                </a:extLst>
              </a:tr>
              <a:tr h="380960">
                <a:tc>
                  <a:txBody>
                    <a:bodyPr/>
                    <a:lstStyle/>
                    <a:p>
                      <a:r>
                        <a:rPr lang="en-US">
                          <a:effectLst/>
                        </a:rPr>
                        <a:t>“A great game”</a:t>
                      </a:r>
                    </a:p>
                  </a:txBody>
                  <a:tcPr marL="114300" marR="114300" marT="76200" marB="57150" anchor="ctr"/>
                </a:tc>
                <a:tc>
                  <a:txBody>
                    <a:bodyPr/>
                    <a:lstStyle/>
                    <a:p>
                      <a:r>
                        <a:rPr lang="en-US">
                          <a:effectLst/>
                        </a:rPr>
                        <a:t>Sports</a:t>
                      </a:r>
                    </a:p>
                  </a:txBody>
                  <a:tcPr marL="114300" marR="114300" marT="76200" marB="57150" anchor="ctr"/>
                </a:tc>
                <a:extLst>
                  <a:ext uri="{0D108BD9-81ED-4DB2-BD59-A6C34878D82A}">
                    <a16:rowId xmlns="" xmlns:a16="http://schemas.microsoft.com/office/drawing/2014/main" val="10001"/>
                  </a:ext>
                </a:extLst>
              </a:tr>
              <a:tr h="327659">
                <a:tc>
                  <a:txBody>
                    <a:bodyPr/>
                    <a:lstStyle/>
                    <a:p>
                      <a:r>
                        <a:rPr lang="en-US">
                          <a:effectLst/>
                        </a:rPr>
                        <a:t>“The election was over”</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 xmlns:a16="http://schemas.microsoft.com/office/drawing/2014/main" val="10002"/>
                  </a:ext>
                </a:extLst>
              </a:tr>
              <a:tr h="380960">
                <a:tc>
                  <a:txBody>
                    <a:bodyPr/>
                    <a:lstStyle/>
                    <a:p>
                      <a:r>
                        <a:rPr lang="en-US">
                          <a:effectLst/>
                        </a:rPr>
                        <a:t>“Very clean match”</a:t>
                      </a:r>
                    </a:p>
                  </a:txBody>
                  <a:tcPr marL="114300" marR="114300" marT="76200" marB="57150" anchor="ctr"/>
                </a:tc>
                <a:tc>
                  <a:txBody>
                    <a:bodyPr/>
                    <a:lstStyle/>
                    <a:p>
                      <a:r>
                        <a:rPr lang="en-US" dirty="0">
                          <a:effectLst/>
                        </a:rPr>
                        <a:t>Sports</a:t>
                      </a:r>
                    </a:p>
                  </a:txBody>
                  <a:tcPr marL="114300" marR="114300" marT="76200" marB="57150" anchor="ctr"/>
                </a:tc>
                <a:extLst>
                  <a:ext uri="{0D108BD9-81ED-4DB2-BD59-A6C34878D82A}">
                    <a16:rowId xmlns="" xmlns:a16="http://schemas.microsoft.com/office/drawing/2014/main" val="10003"/>
                  </a:ext>
                </a:extLst>
              </a:tr>
              <a:tr h="274319">
                <a:tc>
                  <a:txBody>
                    <a:bodyPr/>
                    <a:lstStyle/>
                    <a:p>
                      <a:r>
                        <a:rPr lang="en-US">
                          <a:effectLst/>
                        </a:rPr>
                        <a:t>“A clean but forgettable game”</a:t>
                      </a:r>
                    </a:p>
                  </a:txBody>
                  <a:tcPr marL="114300" marR="114300" marT="76200" marB="57150" anchor="ctr"/>
                </a:tc>
                <a:tc>
                  <a:txBody>
                    <a:bodyPr/>
                    <a:lstStyle/>
                    <a:p>
                      <a:r>
                        <a:rPr lang="en-US">
                          <a:effectLst/>
                        </a:rPr>
                        <a:t>Sports</a:t>
                      </a:r>
                    </a:p>
                  </a:txBody>
                  <a:tcPr marL="114300" marR="114300" marT="76200" marB="57150" anchor="ctr"/>
                </a:tc>
                <a:extLst>
                  <a:ext uri="{0D108BD9-81ED-4DB2-BD59-A6C34878D82A}">
                    <a16:rowId xmlns="" xmlns:a16="http://schemas.microsoft.com/office/drawing/2014/main" val="10004"/>
                  </a:ext>
                </a:extLst>
              </a:tr>
              <a:tr h="380960">
                <a:tc>
                  <a:txBody>
                    <a:bodyPr/>
                    <a:lstStyle/>
                    <a:p>
                      <a:r>
                        <a:rPr lang="en-US">
                          <a:effectLst/>
                        </a:rPr>
                        <a:t>“It was a close election”</a:t>
                      </a:r>
                    </a:p>
                  </a:txBody>
                  <a:tcPr marL="114300" marR="114300" marT="76200" marB="57150" anchor="ctr"/>
                </a:tc>
                <a:tc>
                  <a:txBody>
                    <a:bodyPr/>
                    <a:lstStyle/>
                    <a:p>
                      <a:r>
                        <a:rPr lang="en-US" dirty="0">
                          <a:effectLst/>
                        </a:rPr>
                        <a:t>Not sports</a:t>
                      </a:r>
                    </a:p>
                  </a:txBody>
                  <a:tcPr marL="114300" marR="114300" marT="76200" marB="57150" anchor="ctr"/>
                </a:tc>
                <a:extLst>
                  <a:ext uri="{0D108BD9-81ED-4DB2-BD59-A6C34878D82A}">
                    <a16:rowId xmlns="" xmlns:a16="http://schemas.microsoft.com/office/drawing/2014/main" val="10005"/>
                  </a:ext>
                </a:extLst>
              </a:tr>
            </a:tbl>
          </a:graphicData>
        </a:graphic>
      </p:graphicFrame>
      <p:sp>
        <p:nvSpPr>
          <p:cNvPr id="9" name="Rectangle 8"/>
          <p:cNvSpPr/>
          <p:nvPr/>
        </p:nvSpPr>
        <p:spPr>
          <a:xfrm>
            <a:off x="6063201" y="1063756"/>
            <a:ext cx="4572000" cy="830997"/>
          </a:xfrm>
          <a:prstGeom prst="rect">
            <a:avLst/>
          </a:prstGeom>
        </p:spPr>
        <p:txBody>
          <a:bodyPr wrap="square">
            <a:spAutoFit/>
          </a:bodyPr>
          <a:lstStyle/>
          <a:p>
            <a:pPr fontAlgn="base">
              <a:spcBef>
                <a:spcPct val="0"/>
              </a:spcBef>
              <a:spcAft>
                <a:spcPct val="0"/>
              </a:spcAft>
              <a:defRPr/>
            </a:pPr>
            <a:r>
              <a:rPr lang="en-US" sz="1600" dirty="0">
                <a:solidFill>
                  <a:srgbClr val="2B3E51"/>
                </a:solidFill>
                <a:latin typeface="Open Sans"/>
              </a:rPr>
              <a:t>Which tag does the sentence </a:t>
            </a:r>
            <a:r>
              <a:rPr lang="en-US" sz="1600" i="1" dirty="0">
                <a:solidFill>
                  <a:srgbClr val="2B3E51"/>
                </a:solidFill>
                <a:latin typeface="&amp;quot"/>
              </a:rPr>
              <a:t>A very close game</a:t>
            </a:r>
            <a:r>
              <a:rPr lang="en-US" sz="1600" dirty="0">
                <a:solidFill>
                  <a:srgbClr val="2B3E51"/>
                </a:solidFill>
                <a:latin typeface="Open Sans"/>
              </a:rPr>
              <a:t> belong to? i.e. P(sports|</a:t>
            </a:r>
            <a:r>
              <a:rPr lang="en-US" sz="1600" i="1" dirty="0">
                <a:solidFill>
                  <a:srgbClr val="2B3E51"/>
                </a:solidFill>
                <a:latin typeface="&amp;quot"/>
              </a:rPr>
              <a:t> A very close game</a:t>
            </a:r>
            <a:r>
              <a:rPr lang="en-US" sz="1600" dirty="0">
                <a:solidFill>
                  <a:srgbClr val="2B3E51"/>
                </a:solidFill>
                <a:latin typeface="Open Sans"/>
              </a:rPr>
              <a:t>)</a:t>
            </a:r>
            <a:endParaRPr lang="en-US" sz="1600" dirty="0">
              <a:solidFill>
                <a:prstClr val="black"/>
              </a:solidFill>
              <a:latin typeface="Tahoma" charset="0"/>
            </a:endParaRPr>
          </a:p>
        </p:txBody>
      </p:sp>
      <p:sp>
        <p:nvSpPr>
          <p:cNvPr id="14" name="Rectangle 13"/>
          <p:cNvSpPr/>
          <p:nvPr/>
        </p:nvSpPr>
        <p:spPr>
          <a:xfrm>
            <a:off x="5981097" y="1911132"/>
            <a:ext cx="4763103" cy="584775"/>
          </a:xfrm>
          <a:prstGeom prst="rect">
            <a:avLst/>
          </a:prstGeom>
        </p:spPr>
        <p:txBody>
          <a:bodyPr wrap="square">
            <a:spAutoFit/>
          </a:bodyPr>
          <a:lstStyle/>
          <a:p>
            <a:pPr fontAlgn="base">
              <a:spcBef>
                <a:spcPct val="0"/>
              </a:spcBef>
              <a:spcAft>
                <a:spcPct val="0"/>
              </a:spcAft>
              <a:defRPr/>
            </a:pPr>
            <a:r>
              <a:rPr lang="en-US" sz="1600" dirty="0">
                <a:solidFill>
                  <a:srgbClr val="2B3E51"/>
                </a:solidFill>
                <a:latin typeface="AvenirRoman"/>
              </a:rPr>
              <a:t>Feature Engineering: Bag of words </a:t>
            </a:r>
            <a:r>
              <a:rPr lang="en-US" sz="1600" dirty="0" err="1">
                <a:solidFill>
                  <a:srgbClr val="2B3E51"/>
                </a:solidFill>
                <a:latin typeface="AvenirRoman"/>
              </a:rPr>
              <a:t>i.e</a:t>
            </a:r>
            <a:r>
              <a:rPr lang="en-US" sz="1600" dirty="0">
                <a:solidFill>
                  <a:srgbClr val="2B3E51"/>
                </a:solidFill>
                <a:latin typeface="AvenirRoman"/>
              </a:rPr>
              <a:t> use </a:t>
            </a:r>
            <a:r>
              <a:rPr lang="en-US" sz="1600" dirty="0">
                <a:solidFill>
                  <a:prstClr val="black"/>
                </a:solidFill>
                <a:latin typeface="Tahoma" charset="0"/>
              </a:rPr>
              <a:t>word frequencies without considering order </a:t>
            </a:r>
          </a:p>
        </p:txBody>
      </p:sp>
      <p:sp>
        <p:nvSpPr>
          <p:cNvPr id="15" name="Rectangle 14"/>
          <p:cNvSpPr/>
          <p:nvPr/>
        </p:nvSpPr>
        <p:spPr>
          <a:xfrm>
            <a:off x="5981096" y="2510965"/>
            <a:ext cx="3620104" cy="1446550"/>
          </a:xfrm>
          <a:prstGeom prst="rect">
            <a:avLst/>
          </a:prstGeom>
        </p:spPr>
        <p:txBody>
          <a:bodyPr wrap="square">
            <a:spAutoFit/>
          </a:bodyPr>
          <a:lstStyle/>
          <a:p>
            <a:pPr fontAlgn="base">
              <a:spcBef>
                <a:spcPct val="0"/>
              </a:spcBef>
              <a:spcAft>
                <a:spcPct val="0"/>
              </a:spcAft>
              <a:defRPr/>
            </a:pPr>
            <a:r>
              <a:rPr lang="en-US" sz="1600" dirty="0">
                <a:solidFill>
                  <a:srgbClr val="2B3E51"/>
                </a:solidFill>
                <a:latin typeface="Open Sans"/>
              </a:rPr>
              <a:t>Using Bayes Theorem:</a:t>
            </a:r>
          </a:p>
          <a:p>
            <a:pPr fontAlgn="base">
              <a:spcBef>
                <a:spcPct val="0"/>
              </a:spcBef>
              <a:spcAft>
                <a:spcPct val="0"/>
              </a:spcAft>
              <a:defRPr/>
            </a:pPr>
            <a:endParaRPr lang="en-US" sz="1200" b="1" dirty="0">
              <a:solidFill>
                <a:srgbClr val="2B3E51"/>
              </a:solidFill>
              <a:latin typeface="Open Sans"/>
            </a:endParaRPr>
          </a:p>
          <a:p>
            <a:pPr fontAlgn="base">
              <a:spcBef>
                <a:spcPct val="0"/>
              </a:spcBef>
              <a:spcAft>
                <a:spcPct val="0"/>
              </a:spcAft>
              <a:defRPr/>
            </a:pPr>
            <a:r>
              <a:rPr lang="en-US" sz="1200" b="1" dirty="0">
                <a:solidFill>
                  <a:srgbClr val="2B3E51"/>
                </a:solidFill>
                <a:latin typeface="Open Sans"/>
              </a:rPr>
              <a:t>P(sports|</a:t>
            </a:r>
            <a:r>
              <a:rPr lang="en-US" sz="1200" b="1" i="1" dirty="0">
                <a:solidFill>
                  <a:srgbClr val="2B3E51"/>
                </a:solidFill>
                <a:latin typeface="&amp;quot"/>
              </a:rPr>
              <a:t> A very close game</a:t>
            </a:r>
            <a:r>
              <a:rPr lang="en-US" sz="1200" b="1" dirty="0">
                <a:solidFill>
                  <a:srgbClr val="2B3E51"/>
                </a:solidFill>
                <a:latin typeface="Open Sans"/>
              </a:rPr>
              <a:t>)</a:t>
            </a:r>
          </a:p>
          <a:p>
            <a:pPr fontAlgn="base">
              <a:spcBef>
                <a:spcPct val="0"/>
              </a:spcBef>
              <a:spcAft>
                <a:spcPct val="0"/>
              </a:spcAft>
              <a:defRPr/>
            </a:pPr>
            <a:endParaRPr lang="en-US" sz="1200" b="1" dirty="0">
              <a:solidFill>
                <a:srgbClr val="2B3E51"/>
              </a:solidFill>
              <a:latin typeface="Open Sans"/>
            </a:endParaRPr>
          </a:p>
          <a:p>
            <a:pPr fontAlgn="base">
              <a:spcBef>
                <a:spcPct val="0"/>
              </a:spcBef>
              <a:spcAft>
                <a:spcPct val="0"/>
              </a:spcAft>
              <a:defRPr/>
            </a:pPr>
            <a:r>
              <a:rPr lang="en-US" sz="1200" b="1" dirty="0">
                <a:solidFill>
                  <a:srgbClr val="2B3E51"/>
                </a:solidFill>
                <a:latin typeface="Open Sans"/>
              </a:rPr>
              <a:t>= P(</a:t>
            </a:r>
            <a:r>
              <a:rPr lang="en-US" sz="1200" b="1" i="1" dirty="0">
                <a:solidFill>
                  <a:srgbClr val="2B3E51"/>
                </a:solidFill>
                <a:latin typeface="&amp;quot"/>
              </a:rPr>
              <a:t>A very close game| </a:t>
            </a:r>
            <a:r>
              <a:rPr lang="en-US" sz="1200" b="1" dirty="0">
                <a:solidFill>
                  <a:srgbClr val="2B3E51"/>
                </a:solidFill>
                <a:latin typeface="Open Sans"/>
              </a:rPr>
              <a:t>sports) P(sports)</a:t>
            </a:r>
          </a:p>
          <a:p>
            <a:pPr fontAlgn="base">
              <a:spcBef>
                <a:spcPct val="0"/>
              </a:spcBef>
              <a:spcAft>
                <a:spcPct val="0"/>
              </a:spcAft>
              <a:defRPr/>
            </a:pPr>
            <a:r>
              <a:rPr lang="en-US" sz="1200" b="1" dirty="0">
                <a:solidFill>
                  <a:prstClr val="black"/>
                </a:solidFill>
                <a:latin typeface="Tahoma" charset="0"/>
              </a:rPr>
              <a:t>   ----------------------------------------------</a:t>
            </a:r>
          </a:p>
          <a:p>
            <a:pPr fontAlgn="base">
              <a:spcBef>
                <a:spcPct val="0"/>
              </a:spcBef>
              <a:spcAft>
                <a:spcPct val="0"/>
              </a:spcAft>
              <a:defRPr/>
            </a:pPr>
            <a:r>
              <a:rPr lang="en-US" sz="1200" b="1" dirty="0">
                <a:solidFill>
                  <a:prstClr val="black"/>
                </a:solidFill>
                <a:latin typeface="Tahoma" charset="0"/>
              </a:rPr>
              <a:t>	</a:t>
            </a:r>
            <a:r>
              <a:rPr lang="en-US" sz="1200" b="1" dirty="0">
                <a:solidFill>
                  <a:srgbClr val="2B3E51"/>
                </a:solidFill>
                <a:latin typeface="Open Sans"/>
              </a:rPr>
              <a:t>P(</a:t>
            </a:r>
            <a:r>
              <a:rPr lang="en-US" sz="1200" b="1" i="1" dirty="0">
                <a:solidFill>
                  <a:srgbClr val="2B3E51"/>
                </a:solidFill>
                <a:latin typeface="&amp;quot"/>
              </a:rPr>
              <a:t>A very close game)</a:t>
            </a:r>
          </a:p>
        </p:txBody>
      </p:sp>
      <p:sp>
        <p:nvSpPr>
          <p:cNvPr id="17" name="Rectangle 16"/>
          <p:cNvSpPr/>
          <p:nvPr/>
        </p:nvSpPr>
        <p:spPr>
          <a:xfrm>
            <a:off x="1600200" y="4044427"/>
            <a:ext cx="8380040" cy="338554"/>
          </a:xfrm>
          <a:prstGeom prst="rect">
            <a:avLst/>
          </a:prstGeom>
        </p:spPr>
        <p:txBody>
          <a:bodyPr wrap="square">
            <a:spAutoFit/>
          </a:bodyPr>
          <a:lstStyle/>
          <a:p>
            <a:pPr fontAlgn="base">
              <a:spcBef>
                <a:spcPct val="0"/>
              </a:spcBef>
              <a:spcAft>
                <a:spcPct val="0"/>
              </a:spcAft>
              <a:defRPr/>
            </a:pPr>
            <a:r>
              <a:rPr lang="en-US" sz="1600" dirty="0">
                <a:solidFill>
                  <a:prstClr val="black"/>
                </a:solidFill>
                <a:latin typeface="Tahoma" charset="0"/>
              </a:rPr>
              <a:t>We assume that every word in a sentence is </a:t>
            </a:r>
            <a:r>
              <a:rPr lang="en-US" sz="1600" b="1" dirty="0">
                <a:solidFill>
                  <a:prstClr val="black"/>
                </a:solidFill>
                <a:latin typeface="Tahoma" charset="0"/>
              </a:rPr>
              <a:t>independent</a:t>
            </a:r>
            <a:r>
              <a:rPr lang="en-US" sz="1600" dirty="0">
                <a:solidFill>
                  <a:prstClr val="black"/>
                </a:solidFill>
                <a:latin typeface="Tahoma" charset="0"/>
              </a:rPr>
              <a:t> of the other ones</a:t>
            </a:r>
          </a:p>
        </p:txBody>
      </p:sp>
      <p:sp>
        <p:nvSpPr>
          <p:cNvPr id="22" name="Rectangle 21"/>
          <p:cNvSpPr/>
          <p:nvPr/>
        </p:nvSpPr>
        <p:spPr>
          <a:xfrm>
            <a:off x="1534602" y="5607952"/>
            <a:ext cx="9057198" cy="338554"/>
          </a:xfrm>
          <a:prstGeom prst="rect">
            <a:avLst/>
          </a:prstGeom>
        </p:spPr>
        <p:txBody>
          <a:bodyPr wrap="square">
            <a:spAutoFit/>
          </a:bodyPr>
          <a:lstStyle/>
          <a:p>
            <a:pPr fontAlgn="base">
              <a:spcBef>
                <a:spcPct val="0"/>
              </a:spcBef>
              <a:spcAft>
                <a:spcPct val="0"/>
              </a:spcAft>
              <a:defRPr/>
            </a:pPr>
            <a:r>
              <a:rPr lang="en-US" sz="1600" dirty="0">
                <a:solidFill>
                  <a:prstClr val="black"/>
                </a:solidFill>
                <a:latin typeface="Tahoma" charset="0"/>
              </a:rPr>
              <a:t>“close” doesn’t appear in sentences of sports tag, So P(close | sports) = 0, which makes product 0</a:t>
            </a:r>
            <a:r>
              <a:rPr lang="en-US" sz="1600" dirty="0">
                <a:solidFill>
                  <a:srgbClr val="2B3E51"/>
                </a:solidFill>
                <a:latin typeface="Open Sans"/>
              </a:rPr>
              <a:t> </a:t>
            </a:r>
            <a:endParaRPr lang="en-US" sz="1600" dirty="0">
              <a:solidFill>
                <a:prstClr val="black"/>
              </a:solidFill>
              <a:latin typeface="Tahoma" charset="0"/>
            </a:endParaRPr>
          </a:p>
        </p:txBody>
      </p:sp>
      <p:grpSp>
        <p:nvGrpSpPr>
          <p:cNvPr id="21" name="Group 20">
            <a:extLst>
              <a:ext uri="{FF2B5EF4-FFF2-40B4-BE49-F238E27FC236}">
                <a16:creationId xmlns="" xmlns:a16="http://schemas.microsoft.com/office/drawing/2014/main" id="{31455BE8-0D89-BF41-9C57-64414376AF32}"/>
              </a:ext>
            </a:extLst>
          </p:cNvPr>
          <p:cNvGrpSpPr/>
          <p:nvPr/>
        </p:nvGrpSpPr>
        <p:grpSpPr>
          <a:xfrm>
            <a:off x="1808915" y="4472823"/>
            <a:ext cx="534600" cy="258120"/>
            <a:chOff x="284915" y="4472823"/>
            <a:chExt cx="534600" cy="258120"/>
          </a:xfrm>
        </p:grpSpPr>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 xmlns:a16="http://schemas.microsoft.com/office/drawing/2014/main" id="{712CC6C7-6C78-4B46-B600-97AD08CF3C10}"/>
                    </a:ext>
                  </a:extLst>
                </p14:cNvPr>
                <p14:cNvContentPartPr/>
                <p14:nvPr/>
              </p14:nvContentPartPr>
              <p14:xfrm>
                <a:off x="297155" y="4523223"/>
                <a:ext cx="25560" cy="132480"/>
              </p14:xfrm>
            </p:contentPart>
          </mc:Choice>
          <mc:Fallback xmlns="">
            <p:pic>
              <p:nvPicPr>
                <p:cNvPr id="3" name="Ink 2">
                  <a:extLst>
                    <a:ext uri="{FF2B5EF4-FFF2-40B4-BE49-F238E27FC236}">
                      <a16:creationId xmlns:a16="http://schemas.microsoft.com/office/drawing/2014/main" xmlns="" xmlns:p14="http://schemas.microsoft.com/office/powerpoint/2010/main" id="{712CC6C7-6C78-4B46-B600-97AD08CF3C10}"/>
                    </a:ext>
                  </a:extLst>
                </p:cNvPr>
                <p:cNvPicPr/>
                <p:nvPr/>
              </p:nvPicPr>
              <p:blipFill>
                <a:blip r:embed="rId3"/>
                <a:stretch>
                  <a:fillRect/>
                </a:stretch>
              </p:blipFill>
              <p:spPr>
                <a:xfrm>
                  <a:off x="284555" y="4511672"/>
                  <a:ext cx="46440" cy="153056"/>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 xmlns:a16="http://schemas.microsoft.com/office/drawing/2014/main" id="{28C0A3D6-5D34-834B-955C-F970CD0244E3}"/>
                    </a:ext>
                  </a:extLst>
                </p14:cNvPr>
                <p14:cNvContentPartPr/>
                <p14:nvPr/>
              </p14:nvContentPartPr>
              <p14:xfrm>
                <a:off x="284915" y="4523223"/>
                <a:ext cx="107280" cy="63360"/>
              </p14:xfrm>
            </p:contentPart>
          </mc:Choice>
          <mc:Fallback xmlns="">
            <p:pic>
              <p:nvPicPr>
                <p:cNvPr id="4" name="Ink 3">
                  <a:extLst>
                    <a:ext uri="{FF2B5EF4-FFF2-40B4-BE49-F238E27FC236}">
                      <a16:creationId xmlns:a16="http://schemas.microsoft.com/office/drawing/2014/main" xmlns="" xmlns:p14="http://schemas.microsoft.com/office/powerpoint/2010/main" id="{28C0A3D6-5D34-834B-955C-F970CD0244E3}"/>
                    </a:ext>
                  </a:extLst>
                </p:cNvPr>
                <p:cNvPicPr/>
                <p:nvPr/>
              </p:nvPicPr>
              <p:blipFill>
                <a:blip r:embed="rId5"/>
                <a:stretch>
                  <a:fillRect/>
                </a:stretch>
              </p:blipFill>
              <p:spPr>
                <a:xfrm>
                  <a:off x="275555" y="4513447"/>
                  <a:ext cx="126000" cy="82549"/>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 xmlns:a16="http://schemas.microsoft.com/office/drawing/2014/main" id="{76354807-4C7F-004D-B237-173D3FD59F2C}"/>
                    </a:ext>
                  </a:extLst>
                </p14:cNvPr>
                <p14:cNvContentPartPr/>
                <p14:nvPr/>
              </p14:nvContentPartPr>
              <p14:xfrm>
                <a:off x="517475" y="4472823"/>
                <a:ext cx="119880" cy="258120"/>
              </p14:xfrm>
            </p:contentPart>
          </mc:Choice>
          <mc:Fallback xmlns="">
            <p:pic>
              <p:nvPicPr>
                <p:cNvPr id="5" name="Ink 4">
                  <a:extLst>
                    <a:ext uri="{FF2B5EF4-FFF2-40B4-BE49-F238E27FC236}">
                      <a16:creationId xmlns:a16="http://schemas.microsoft.com/office/drawing/2014/main" xmlns="" xmlns:p14="http://schemas.microsoft.com/office/powerpoint/2010/main" id="{76354807-4C7F-004D-B237-173D3FD59F2C}"/>
                    </a:ext>
                  </a:extLst>
                </p:cNvPr>
                <p:cNvPicPr/>
                <p:nvPr/>
              </p:nvPicPr>
              <p:blipFill>
                <a:blip r:embed="rId7"/>
                <a:stretch>
                  <a:fillRect/>
                </a:stretch>
              </p:blipFill>
              <p:spPr>
                <a:xfrm>
                  <a:off x="507395" y="4463103"/>
                  <a:ext cx="13968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 xmlns:a16="http://schemas.microsoft.com/office/drawing/2014/main" id="{99134133-750F-4E4C-85DD-CF4F63EE5F41}"/>
                    </a:ext>
                  </a:extLst>
                </p14:cNvPr>
                <p14:cNvContentPartPr/>
                <p14:nvPr/>
              </p14:nvContentPartPr>
              <p14:xfrm>
                <a:off x="712235" y="4523223"/>
                <a:ext cx="107280" cy="126000"/>
              </p14:xfrm>
            </p:contentPart>
          </mc:Choice>
          <mc:Fallback xmlns="">
            <p:pic>
              <p:nvPicPr>
                <p:cNvPr id="6" name="Ink 5">
                  <a:extLst>
                    <a:ext uri="{FF2B5EF4-FFF2-40B4-BE49-F238E27FC236}">
                      <a16:creationId xmlns:a16="http://schemas.microsoft.com/office/drawing/2014/main" xmlns="" xmlns:p14="http://schemas.microsoft.com/office/powerpoint/2010/main" id="{99134133-750F-4E4C-85DD-CF4F63EE5F41}"/>
                    </a:ext>
                  </a:extLst>
                </p:cNvPr>
                <p:cNvPicPr/>
                <p:nvPr/>
              </p:nvPicPr>
              <p:blipFill>
                <a:blip r:embed="rId9"/>
                <a:stretch>
                  <a:fillRect/>
                </a:stretch>
              </p:blipFill>
              <p:spPr>
                <a:xfrm>
                  <a:off x="703235" y="4513503"/>
                  <a:ext cx="1260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 xmlns:a16="http://schemas.microsoft.com/office/drawing/2014/main" id="{DC018F74-3EB7-BC49-A798-B59594F98C36}"/>
                    </a:ext>
                  </a:extLst>
                </p14:cNvPr>
                <p14:cNvContentPartPr/>
                <p14:nvPr/>
              </p14:nvContentPartPr>
              <p14:xfrm>
                <a:off x="762635" y="4604943"/>
                <a:ext cx="50760" cy="6480"/>
              </p14:xfrm>
            </p:contentPart>
          </mc:Choice>
          <mc:Fallback xmlns="">
            <p:pic>
              <p:nvPicPr>
                <p:cNvPr id="7" name="Ink 6">
                  <a:extLst>
                    <a:ext uri="{FF2B5EF4-FFF2-40B4-BE49-F238E27FC236}">
                      <a16:creationId xmlns:a16="http://schemas.microsoft.com/office/drawing/2014/main" xmlns="" xmlns:p14="http://schemas.microsoft.com/office/powerpoint/2010/main" id="{DC018F74-3EB7-BC49-A798-B59594F98C36}"/>
                    </a:ext>
                  </a:extLst>
                </p:cNvPr>
                <p:cNvPicPr/>
                <p:nvPr/>
              </p:nvPicPr>
              <p:blipFill>
                <a:blip r:embed="rId11"/>
                <a:stretch>
                  <a:fillRect/>
                </a:stretch>
              </p:blipFill>
              <p:spPr>
                <a:xfrm>
                  <a:off x="753995" y="4595943"/>
                  <a:ext cx="68400" cy="24480"/>
                </a:xfrm>
                <a:prstGeom prst="rect">
                  <a:avLst/>
                </a:prstGeom>
              </p:spPr>
            </p:pic>
          </mc:Fallback>
        </mc:AlternateContent>
      </p:grpSp>
      <p:grpSp>
        <p:nvGrpSpPr>
          <p:cNvPr id="20" name="Group 19">
            <a:extLst>
              <a:ext uri="{FF2B5EF4-FFF2-40B4-BE49-F238E27FC236}">
                <a16:creationId xmlns="" xmlns:a16="http://schemas.microsoft.com/office/drawing/2014/main" id="{6B5C0543-FA5A-9F4B-8F68-51393C36FD2C}"/>
              </a:ext>
            </a:extLst>
          </p:cNvPr>
          <p:cNvGrpSpPr/>
          <p:nvPr/>
        </p:nvGrpSpPr>
        <p:grpSpPr>
          <a:xfrm>
            <a:off x="2550515" y="4535823"/>
            <a:ext cx="560160" cy="182880"/>
            <a:chOff x="1026515" y="4535823"/>
            <a:chExt cx="560160" cy="182880"/>
          </a:xfrm>
        </p:grpSpPr>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 xmlns:a16="http://schemas.microsoft.com/office/drawing/2014/main" id="{B0D4B383-64C1-1640-929A-62A0604A1B44}"/>
                    </a:ext>
                  </a:extLst>
                </p14:cNvPr>
                <p14:cNvContentPartPr/>
                <p14:nvPr/>
              </p14:nvContentPartPr>
              <p14:xfrm>
                <a:off x="1026515" y="4561023"/>
                <a:ext cx="50760" cy="69480"/>
              </p14:xfrm>
            </p:contentPart>
          </mc:Choice>
          <mc:Fallback xmlns="">
            <p:pic>
              <p:nvPicPr>
                <p:cNvPr id="10" name="Ink 9">
                  <a:extLst>
                    <a:ext uri="{FF2B5EF4-FFF2-40B4-BE49-F238E27FC236}">
                      <a16:creationId xmlns:a16="http://schemas.microsoft.com/office/drawing/2014/main" xmlns="" xmlns:p14="http://schemas.microsoft.com/office/powerpoint/2010/main" id="{B0D4B383-64C1-1640-929A-62A0604A1B44}"/>
                    </a:ext>
                  </a:extLst>
                </p:cNvPr>
                <p:cNvPicPr/>
                <p:nvPr/>
              </p:nvPicPr>
              <p:blipFill>
                <a:blip r:embed="rId13"/>
                <a:stretch>
                  <a:fillRect/>
                </a:stretch>
              </p:blipFill>
              <p:spPr>
                <a:xfrm>
                  <a:off x="1016795" y="4551353"/>
                  <a:ext cx="69120" cy="87745"/>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 xmlns:a16="http://schemas.microsoft.com/office/drawing/2014/main" id="{D8501C07-DBDE-E94F-AEA2-864BE3665AFD}"/>
                    </a:ext>
                  </a:extLst>
                </p14:cNvPr>
                <p14:cNvContentPartPr/>
                <p14:nvPr/>
              </p14:nvContentPartPr>
              <p14:xfrm>
                <a:off x="1095635" y="4535823"/>
                <a:ext cx="19080" cy="94680"/>
              </p14:xfrm>
            </p:contentPart>
          </mc:Choice>
          <mc:Fallback xmlns="">
            <p:pic>
              <p:nvPicPr>
                <p:cNvPr id="11" name="Ink 10">
                  <a:extLst>
                    <a:ext uri="{FF2B5EF4-FFF2-40B4-BE49-F238E27FC236}">
                      <a16:creationId xmlns:a16="http://schemas.microsoft.com/office/drawing/2014/main" xmlns="" xmlns:p14="http://schemas.microsoft.com/office/powerpoint/2010/main" id="{D8501C07-DBDE-E94F-AEA2-864BE3665AFD}"/>
                    </a:ext>
                  </a:extLst>
                </p:cNvPr>
                <p:cNvPicPr/>
                <p:nvPr/>
              </p:nvPicPr>
              <p:blipFill>
                <a:blip r:embed="rId15"/>
                <a:stretch>
                  <a:fillRect/>
                </a:stretch>
              </p:blipFill>
              <p:spPr>
                <a:xfrm>
                  <a:off x="1087355" y="4526103"/>
                  <a:ext cx="3708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 xmlns:a16="http://schemas.microsoft.com/office/drawing/2014/main" id="{CD83B9FA-102A-4240-92D7-45DB09BA1F1D}"/>
                    </a:ext>
                  </a:extLst>
                </p14:cNvPr>
                <p14:cNvContentPartPr/>
                <p14:nvPr/>
              </p14:nvContentPartPr>
              <p14:xfrm>
                <a:off x="1202555" y="4554543"/>
                <a:ext cx="63360" cy="75960"/>
              </p14:xfrm>
            </p:contentPart>
          </mc:Choice>
          <mc:Fallback xmlns="">
            <p:pic>
              <p:nvPicPr>
                <p:cNvPr id="12" name="Ink 11">
                  <a:extLst>
                    <a:ext uri="{FF2B5EF4-FFF2-40B4-BE49-F238E27FC236}">
                      <a16:creationId xmlns:a16="http://schemas.microsoft.com/office/drawing/2014/main" xmlns="" xmlns:p14="http://schemas.microsoft.com/office/powerpoint/2010/main" id="{CD83B9FA-102A-4240-92D7-45DB09BA1F1D}"/>
                    </a:ext>
                  </a:extLst>
                </p:cNvPr>
                <p:cNvPicPr/>
                <p:nvPr/>
              </p:nvPicPr>
              <p:blipFill>
                <a:blip r:embed="rId17"/>
                <a:stretch>
                  <a:fillRect/>
                </a:stretch>
              </p:blipFill>
              <p:spPr>
                <a:xfrm>
                  <a:off x="1192779" y="4545183"/>
                  <a:ext cx="81825"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 xmlns:a16="http://schemas.microsoft.com/office/drawing/2014/main" id="{BCB450D9-6BD1-624A-92E2-F156EF25627F}"/>
                    </a:ext>
                  </a:extLst>
                </p14:cNvPr>
                <p14:cNvContentPartPr/>
                <p14:nvPr/>
              </p14:nvContentPartPr>
              <p14:xfrm>
                <a:off x="1309475" y="4549143"/>
                <a:ext cx="100800" cy="75240"/>
              </p14:xfrm>
            </p:contentPart>
          </mc:Choice>
          <mc:Fallback xmlns="">
            <p:pic>
              <p:nvPicPr>
                <p:cNvPr id="13" name="Ink 12">
                  <a:extLst>
                    <a:ext uri="{FF2B5EF4-FFF2-40B4-BE49-F238E27FC236}">
                      <a16:creationId xmlns:a16="http://schemas.microsoft.com/office/drawing/2014/main" xmlns="" xmlns:p14="http://schemas.microsoft.com/office/powerpoint/2010/main" id="{BCB450D9-6BD1-624A-92E2-F156EF25627F}"/>
                    </a:ext>
                  </a:extLst>
                </p:cNvPr>
                <p:cNvPicPr/>
                <p:nvPr/>
              </p:nvPicPr>
              <p:blipFill>
                <a:blip r:embed="rId19"/>
                <a:stretch>
                  <a:fillRect/>
                </a:stretch>
              </p:blipFill>
              <p:spPr>
                <a:xfrm>
                  <a:off x="1300475" y="4540503"/>
                  <a:ext cx="11844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9" name="Ink 18">
                  <a:extLst>
                    <a:ext uri="{FF2B5EF4-FFF2-40B4-BE49-F238E27FC236}">
                      <a16:creationId xmlns="" xmlns:a16="http://schemas.microsoft.com/office/drawing/2014/main" id="{947E5292-05F2-B04F-A626-28E1AC3146E4}"/>
                    </a:ext>
                  </a:extLst>
                </p14:cNvPr>
                <p14:cNvContentPartPr/>
                <p14:nvPr/>
              </p14:nvContentPartPr>
              <p14:xfrm>
                <a:off x="1479395" y="4548423"/>
                <a:ext cx="107280" cy="170280"/>
              </p14:xfrm>
            </p:contentPart>
          </mc:Choice>
          <mc:Fallback xmlns="">
            <p:pic>
              <p:nvPicPr>
                <p:cNvPr id="19" name="Ink 18">
                  <a:extLst>
                    <a:ext uri="{FF2B5EF4-FFF2-40B4-BE49-F238E27FC236}">
                      <a16:creationId xmlns:a16="http://schemas.microsoft.com/office/drawing/2014/main" xmlns="" xmlns:p14="http://schemas.microsoft.com/office/powerpoint/2010/main" id="{947E5292-05F2-B04F-A626-28E1AC3146E4}"/>
                    </a:ext>
                  </a:extLst>
                </p:cNvPr>
                <p:cNvPicPr/>
                <p:nvPr/>
              </p:nvPicPr>
              <p:blipFill>
                <a:blip r:embed="rId21"/>
                <a:stretch>
                  <a:fillRect/>
                </a:stretch>
              </p:blipFill>
              <p:spPr>
                <a:xfrm>
                  <a:off x="1469315" y="4539043"/>
                  <a:ext cx="126720" cy="189761"/>
                </a:xfrm>
                <a:prstGeom prst="rect">
                  <a:avLst/>
                </a:prstGeom>
              </p:spPr>
            </p:pic>
          </mc:Fallback>
        </mc:AlternateContent>
      </p:grpSp>
      <p:grpSp>
        <p:nvGrpSpPr>
          <p:cNvPr id="26" name="Group 25">
            <a:extLst>
              <a:ext uri="{FF2B5EF4-FFF2-40B4-BE49-F238E27FC236}">
                <a16:creationId xmlns="" xmlns:a16="http://schemas.microsoft.com/office/drawing/2014/main" id="{8E0F791E-76AA-9C4F-81AF-A71874BC2CCE}"/>
              </a:ext>
            </a:extLst>
          </p:cNvPr>
          <p:cNvGrpSpPr/>
          <p:nvPr/>
        </p:nvGrpSpPr>
        <p:grpSpPr>
          <a:xfrm>
            <a:off x="3355475" y="4467423"/>
            <a:ext cx="270720" cy="175680"/>
            <a:chOff x="1831475" y="4467423"/>
            <a:chExt cx="270720" cy="175680"/>
          </a:xfrm>
        </p:grpSpPr>
        <mc:AlternateContent xmlns:mc="http://schemas.openxmlformats.org/markup-compatibility/2006" xmlns:p14="http://schemas.microsoft.com/office/powerpoint/2010/main">
          <mc:Choice Requires="p14">
            <p:contentPart p14:bwMode="auto" r:id="rId22">
              <p14:nvContentPartPr>
                <p14:cNvPr id="23" name="Ink 22">
                  <a:extLst>
                    <a:ext uri="{FF2B5EF4-FFF2-40B4-BE49-F238E27FC236}">
                      <a16:creationId xmlns="" xmlns:a16="http://schemas.microsoft.com/office/drawing/2014/main" id="{DF0023ED-8362-7048-AEA8-1184B1016EAF}"/>
                    </a:ext>
                  </a:extLst>
                </p14:cNvPr>
                <p14:cNvContentPartPr/>
                <p14:nvPr/>
              </p14:nvContentPartPr>
              <p14:xfrm>
                <a:off x="1831475" y="4554543"/>
                <a:ext cx="119880" cy="88560"/>
              </p14:xfrm>
            </p:contentPart>
          </mc:Choice>
          <mc:Fallback xmlns="">
            <p:pic>
              <p:nvPicPr>
                <p:cNvPr id="23" name="Ink 22">
                  <a:extLst>
                    <a:ext uri="{FF2B5EF4-FFF2-40B4-BE49-F238E27FC236}">
                      <a16:creationId xmlns:a16="http://schemas.microsoft.com/office/drawing/2014/main" xmlns="" xmlns:p14="http://schemas.microsoft.com/office/powerpoint/2010/main" id="{DF0023ED-8362-7048-AEA8-1184B1016EAF}"/>
                    </a:ext>
                  </a:extLst>
                </p:cNvPr>
                <p:cNvPicPr/>
                <p:nvPr/>
              </p:nvPicPr>
              <p:blipFill>
                <a:blip r:embed="rId23"/>
                <a:stretch>
                  <a:fillRect/>
                </a:stretch>
              </p:blipFill>
              <p:spPr>
                <a:xfrm>
                  <a:off x="1821395" y="4545145"/>
                  <a:ext cx="138240" cy="108441"/>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4" name="Ink 23">
                  <a:extLst>
                    <a:ext uri="{FF2B5EF4-FFF2-40B4-BE49-F238E27FC236}">
                      <a16:creationId xmlns="" xmlns:a16="http://schemas.microsoft.com/office/drawing/2014/main" id="{795CAF0E-B8B1-314C-ABAD-3D7A61A6D9E9}"/>
                    </a:ext>
                  </a:extLst>
                </p14:cNvPr>
                <p14:cNvContentPartPr/>
                <p14:nvPr/>
              </p14:nvContentPartPr>
              <p14:xfrm>
                <a:off x="1969715" y="4467423"/>
                <a:ext cx="12960" cy="163080"/>
              </p14:xfrm>
            </p:contentPart>
          </mc:Choice>
          <mc:Fallback xmlns="">
            <p:pic>
              <p:nvPicPr>
                <p:cNvPr id="24" name="Ink 23">
                  <a:extLst>
                    <a:ext uri="{FF2B5EF4-FFF2-40B4-BE49-F238E27FC236}">
                      <a16:creationId xmlns:a16="http://schemas.microsoft.com/office/drawing/2014/main" xmlns="" xmlns:p14="http://schemas.microsoft.com/office/powerpoint/2010/main" id="{795CAF0E-B8B1-314C-ABAD-3D7A61A6D9E9}"/>
                    </a:ext>
                  </a:extLst>
                </p:cNvPr>
                <p:cNvPicPr/>
                <p:nvPr/>
              </p:nvPicPr>
              <p:blipFill>
                <a:blip r:embed="rId25"/>
                <a:stretch>
                  <a:fillRect/>
                </a:stretch>
              </p:blipFill>
              <p:spPr>
                <a:xfrm>
                  <a:off x="1959275" y="4457724"/>
                  <a:ext cx="31680" cy="181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5" name="Ink 24">
                  <a:extLst>
                    <a:ext uri="{FF2B5EF4-FFF2-40B4-BE49-F238E27FC236}">
                      <a16:creationId xmlns="" xmlns:a16="http://schemas.microsoft.com/office/drawing/2014/main" id="{693C8483-1265-9B47-B519-59A745BAC762}"/>
                    </a:ext>
                  </a:extLst>
                </p14:cNvPr>
                <p14:cNvContentPartPr/>
                <p14:nvPr/>
              </p14:nvContentPartPr>
              <p14:xfrm>
                <a:off x="2045315" y="4548423"/>
                <a:ext cx="56880" cy="82080"/>
              </p14:xfrm>
            </p:contentPart>
          </mc:Choice>
          <mc:Fallback xmlns="">
            <p:pic>
              <p:nvPicPr>
                <p:cNvPr id="25" name="Ink 24">
                  <a:extLst>
                    <a:ext uri="{FF2B5EF4-FFF2-40B4-BE49-F238E27FC236}">
                      <a16:creationId xmlns:a16="http://schemas.microsoft.com/office/drawing/2014/main" xmlns="" xmlns:p14="http://schemas.microsoft.com/office/powerpoint/2010/main" id="{693C8483-1265-9B47-B519-59A745BAC762}"/>
                    </a:ext>
                  </a:extLst>
                </p:cNvPr>
                <p:cNvPicPr/>
                <p:nvPr/>
              </p:nvPicPr>
              <p:blipFill>
                <a:blip r:embed="rId27"/>
                <a:stretch>
                  <a:fillRect/>
                </a:stretch>
              </p:blipFill>
              <p:spPr>
                <a:xfrm>
                  <a:off x="2036315" y="4538703"/>
                  <a:ext cx="75960" cy="101520"/>
                </a:xfrm>
                <a:prstGeom prst="rect">
                  <a:avLst/>
                </a:prstGeom>
              </p:spPr>
            </p:pic>
          </mc:Fallback>
        </mc:AlternateContent>
      </p:grpSp>
      <p:grpSp>
        <p:nvGrpSpPr>
          <p:cNvPr id="33" name="Group 32">
            <a:extLst>
              <a:ext uri="{FF2B5EF4-FFF2-40B4-BE49-F238E27FC236}">
                <a16:creationId xmlns="" xmlns:a16="http://schemas.microsoft.com/office/drawing/2014/main" id="{1F1D59FB-EA7C-A240-B277-A4D390B4ED1A}"/>
              </a:ext>
            </a:extLst>
          </p:cNvPr>
          <p:cNvGrpSpPr/>
          <p:nvPr/>
        </p:nvGrpSpPr>
        <p:grpSpPr>
          <a:xfrm>
            <a:off x="3707555" y="4542303"/>
            <a:ext cx="207720" cy="82080"/>
            <a:chOff x="2183555" y="4542303"/>
            <a:chExt cx="207720" cy="82080"/>
          </a:xfrm>
        </p:grpSpPr>
        <mc:AlternateContent xmlns:mc="http://schemas.openxmlformats.org/markup-compatibility/2006" xmlns:p14="http://schemas.microsoft.com/office/powerpoint/2010/main">
          <mc:Choice Requires="p14">
            <p:contentPart p14:bwMode="auto" r:id="rId28">
              <p14:nvContentPartPr>
                <p14:cNvPr id="27" name="Ink 26">
                  <a:extLst>
                    <a:ext uri="{FF2B5EF4-FFF2-40B4-BE49-F238E27FC236}">
                      <a16:creationId xmlns="" xmlns:a16="http://schemas.microsoft.com/office/drawing/2014/main" id="{99E37046-0239-F747-9A35-41188AF7DC8C}"/>
                    </a:ext>
                  </a:extLst>
                </p14:cNvPr>
                <p14:cNvContentPartPr/>
                <p14:nvPr/>
              </p14:nvContentPartPr>
              <p14:xfrm>
                <a:off x="2183555" y="4542303"/>
                <a:ext cx="75960" cy="82080"/>
              </p14:xfrm>
            </p:contentPart>
          </mc:Choice>
          <mc:Fallback xmlns="">
            <p:pic>
              <p:nvPicPr>
                <p:cNvPr id="27" name="Ink 26">
                  <a:extLst>
                    <a:ext uri="{FF2B5EF4-FFF2-40B4-BE49-F238E27FC236}">
                      <a16:creationId xmlns:a16="http://schemas.microsoft.com/office/drawing/2014/main" xmlns="" xmlns:p14="http://schemas.microsoft.com/office/powerpoint/2010/main" id="{99E37046-0239-F747-9A35-41188AF7DC8C}"/>
                    </a:ext>
                  </a:extLst>
                </p:cNvPr>
                <p:cNvPicPr/>
                <p:nvPr/>
              </p:nvPicPr>
              <p:blipFill>
                <a:blip r:embed="rId29"/>
                <a:stretch>
                  <a:fillRect/>
                </a:stretch>
              </p:blipFill>
              <p:spPr>
                <a:xfrm>
                  <a:off x="2174195" y="4532943"/>
                  <a:ext cx="9504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8" name="Ink 27">
                  <a:extLst>
                    <a:ext uri="{FF2B5EF4-FFF2-40B4-BE49-F238E27FC236}">
                      <a16:creationId xmlns="" xmlns:a16="http://schemas.microsoft.com/office/drawing/2014/main" id="{D850C3DE-602D-2442-A1D5-115E35A6287B}"/>
                    </a:ext>
                  </a:extLst>
                </p14:cNvPr>
                <p14:cNvContentPartPr/>
                <p14:nvPr/>
              </p14:nvContentPartPr>
              <p14:xfrm>
                <a:off x="2309195" y="4554543"/>
                <a:ext cx="82080" cy="63360"/>
              </p14:xfrm>
            </p:contentPart>
          </mc:Choice>
          <mc:Fallback xmlns="">
            <p:pic>
              <p:nvPicPr>
                <p:cNvPr id="28" name="Ink 27">
                  <a:extLst>
                    <a:ext uri="{FF2B5EF4-FFF2-40B4-BE49-F238E27FC236}">
                      <a16:creationId xmlns:a16="http://schemas.microsoft.com/office/drawing/2014/main" xmlns="" xmlns:p14="http://schemas.microsoft.com/office/powerpoint/2010/main" id="{D850C3DE-602D-2442-A1D5-115E35A6287B}"/>
                    </a:ext>
                  </a:extLst>
                </p:cNvPr>
                <p:cNvPicPr/>
                <p:nvPr/>
              </p:nvPicPr>
              <p:blipFill>
                <a:blip r:embed="rId31"/>
                <a:stretch>
                  <a:fillRect/>
                </a:stretch>
              </p:blipFill>
              <p:spPr>
                <a:xfrm>
                  <a:off x="2299835" y="4545183"/>
                  <a:ext cx="100080" cy="83160"/>
                </a:xfrm>
                <a:prstGeom prst="rect">
                  <a:avLst/>
                </a:prstGeom>
              </p:spPr>
            </p:pic>
          </mc:Fallback>
        </mc:AlternateContent>
      </p:grpSp>
      <p:grpSp>
        <p:nvGrpSpPr>
          <p:cNvPr id="78" name="Group 77">
            <a:extLst>
              <a:ext uri="{FF2B5EF4-FFF2-40B4-BE49-F238E27FC236}">
                <a16:creationId xmlns="" xmlns:a16="http://schemas.microsoft.com/office/drawing/2014/main" id="{0CCF8E30-AFA1-CC4F-8785-73774AD62308}"/>
              </a:ext>
            </a:extLst>
          </p:cNvPr>
          <p:cNvGrpSpPr/>
          <p:nvPr/>
        </p:nvGrpSpPr>
        <p:grpSpPr>
          <a:xfrm>
            <a:off x="1846355" y="4982223"/>
            <a:ext cx="119880" cy="166680"/>
            <a:chOff x="322355" y="4982223"/>
            <a:chExt cx="119880" cy="166680"/>
          </a:xfrm>
        </p:grpSpPr>
        <mc:AlternateContent xmlns:mc="http://schemas.openxmlformats.org/markup-compatibility/2006" xmlns:p14="http://schemas.microsoft.com/office/powerpoint/2010/main">
          <mc:Choice Requires="p14">
            <p:contentPart p14:bwMode="auto" r:id="rId32">
              <p14:nvContentPartPr>
                <p14:cNvPr id="76" name="Ink 75">
                  <a:extLst>
                    <a:ext uri="{FF2B5EF4-FFF2-40B4-BE49-F238E27FC236}">
                      <a16:creationId xmlns="" xmlns:a16="http://schemas.microsoft.com/office/drawing/2014/main" id="{367A99ED-505F-064D-AC9F-BBFE96E6643A}"/>
                    </a:ext>
                  </a:extLst>
                </p14:cNvPr>
                <p14:cNvContentPartPr/>
                <p14:nvPr/>
              </p14:nvContentPartPr>
              <p14:xfrm>
                <a:off x="322355" y="5007423"/>
                <a:ext cx="19080" cy="141480"/>
              </p14:xfrm>
            </p:contentPart>
          </mc:Choice>
          <mc:Fallback xmlns="">
            <p:pic>
              <p:nvPicPr>
                <p:cNvPr id="76" name="Ink 75">
                  <a:extLst>
                    <a:ext uri="{FF2B5EF4-FFF2-40B4-BE49-F238E27FC236}">
                      <a16:creationId xmlns:a16="http://schemas.microsoft.com/office/drawing/2014/main" xmlns="" xmlns:p14="http://schemas.microsoft.com/office/powerpoint/2010/main" id="{367A99ED-505F-064D-AC9F-BBFE96E6643A}"/>
                    </a:ext>
                  </a:extLst>
                </p:cNvPr>
                <p:cNvPicPr/>
                <p:nvPr/>
              </p:nvPicPr>
              <p:blipFill>
                <a:blip r:embed="rId33"/>
                <a:stretch>
                  <a:fillRect/>
                </a:stretch>
              </p:blipFill>
              <p:spPr>
                <a:xfrm>
                  <a:off x="313715" y="4996983"/>
                  <a:ext cx="3636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77" name="Ink 76">
                  <a:extLst>
                    <a:ext uri="{FF2B5EF4-FFF2-40B4-BE49-F238E27FC236}">
                      <a16:creationId xmlns="" xmlns:a16="http://schemas.microsoft.com/office/drawing/2014/main" id="{A1C1F9AF-7709-054D-A8F5-0F852BB07CA5}"/>
                    </a:ext>
                  </a:extLst>
                </p14:cNvPr>
                <p14:cNvContentPartPr/>
                <p14:nvPr/>
              </p14:nvContentPartPr>
              <p14:xfrm>
                <a:off x="328835" y="4982223"/>
                <a:ext cx="113400" cy="82080"/>
              </p14:xfrm>
            </p:contentPart>
          </mc:Choice>
          <mc:Fallback xmlns="">
            <p:pic>
              <p:nvPicPr>
                <p:cNvPr id="77" name="Ink 76">
                  <a:extLst>
                    <a:ext uri="{FF2B5EF4-FFF2-40B4-BE49-F238E27FC236}">
                      <a16:creationId xmlns:a16="http://schemas.microsoft.com/office/drawing/2014/main" xmlns="" xmlns:p14="http://schemas.microsoft.com/office/powerpoint/2010/main" id="{A1C1F9AF-7709-054D-A8F5-0F852BB07CA5}"/>
                    </a:ext>
                  </a:extLst>
                </p:cNvPr>
                <p:cNvPicPr/>
                <p:nvPr/>
              </p:nvPicPr>
              <p:blipFill>
                <a:blip r:embed="rId35"/>
                <a:stretch>
                  <a:fillRect/>
                </a:stretch>
              </p:blipFill>
              <p:spPr>
                <a:xfrm>
                  <a:off x="319505" y="4972143"/>
                  <a:ext cx="132061" cy="100440"/>
                </a:xfrm>
                <a:prstGeom prst="rect">
                  <a:avLst/>
                </a:prstGeom>
              </p:spPr>
            </p:pic>
          </mc:Fallback>
        </mc:AlternateContent>
      </p:grpSp>
      <p:grpSp>
        <p:nvGrpSpPr>
          <p:cNvPr id="93" name="Group 92">
            <a:extLst>
              <a:ext uri="{FF2B5EF4-FFF2-40B4-BE49-F238E27FC236}">
                <a16:creationId xmlns="" xmlns:a16="http://schemas.microsoft.com/office/drawing/2014/main" id="{A3C97E11-964E-374D-8DCA-B2479EA24BBD}"/>
              </a:ext>
            </a:extLst>
          </p:cNvPr>
          <p:cNvGrpSpPr/>
          <p:nvPr/>
        </p:nvGrpSpPr>
        <p:grpSpPr>
          <a:xfrm>
            <a:off x="2179715" y="4925703"/>
            <a:ext cx="943200" cy="264240"/>
            <a:chOff x="655715" y="4925703"/>
            <a:chExt cx="943200" cy="264240"/>
          </a:xfrm>
        </p:grpSpPr>
        <mc:AlternateContent xmlns:mc="http://schemas.openxmlformats.org/markup-compatibility/2006" xmlns:p14="http://schemas.microsoft.com/office/powerpoint/2010/main">
          <mc:Choice Requires="p14">
            <p:contentPart p14:bwMode="auto" r:id="rId36">
              <p14:nvContentPartPr>
                <p14:cNvPr id="79" name="Ink 78">
                  <a:extLst>
                    <a:ext uri="{FF2B5EF4-FFF2-40B4-BE49-F238E27FC236}">
                      <a16:creationId xmlns="" xmlns:a16="http://schemas.microsoft.com/office/drawing/2014/main" id="{9EF073DF-61F2-DB4D-99A3-FC6BBFA4A32D}"/>
                    </a:ext>
                  </a:extLst>
                </p14:cNvPr>
                <p14:cNvContentPartPr/>
                <p14:nvPr/>
              </p14:nvContentPartPr>
              <p14:xfrm>
                <a:off x="655715" y="4925703"/>
                <a:ext cx="113400" cy="264240"/>
              </p14:xfrm>
            </p:contentPart>
          </mc:Choice>
          <mc:Fallback xmlns="">
            <p:pic>
              <p:nvPicPr>
                <p:cNvPr id="79" name="Ink 78">
                  <a:extLst>
                    <a:ext uri="{FF2B5EF4-FFF2-40B4-BE49-F238E27FC236}">
                      <a16:creationId xmlns:a16="http://schemas.microsoft.com/office/drawing/2014/main" xmlns="" xmlns:p14="http://schemas.microsoft.com/office/powerpoint/2010/main" id="{9EF073DF-61F2-DB4D-99A3-FC6BBFA4A32D}"/>
                    </a:ext>
                  </a:extLst>
                </p:cNvPr>
                <p:cNvPicPr/>
                <p:nvPr/>
              </p:nvPicPr>
              <p:blipFill>
                <a:blip r:embed="rId37"/>
                <a:stretch>
                  <a:fillRect/>
                </a:stretch>
              </p:blipFill>
              <p:spPr>
                <a:xfrm>
                  <a:off x="646743" y="4916715"/>
                  <a:ext cx="130266" cy="281856"/>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80" name="Ink 79">
                  <a:extLst>
                    <a:ext uri="{FF2B5EF4-FFF2-40B4-BE49-F238E27FC236}">
                      <a16:creationId xmlns="" xmlns:a16="http://schemas.microsoft.com/office/drawing/2014/main" id="{D9157A17-AC43-B647-B636-CE42F4ED2684}"/>
                    </a:ext>
                  </a:extLst>
                </p14:cNvPr>
                <p14:cNvContentPartPr/>
                <p14:nvPr/>
              </p14:nvContentPartPr>
              <p14:xfrm>
                <a:off x="819155" y="4982223"/>
                <a:ext cx="126000" cy="119880"/>
              </p14:xfrm>
            </p:contentPart>
          </mc:Choice>
          <mc:Fallback xmlns="">
            <p:pic>
              <p:nvPicPr>
                <p:cNvPr id="80" name="Ink 79">
                  <a:extLst>
                    <a:ext uri="{FF2B5EF4-FFF2-40B4-BE49-F238E27FC236}">
                      <a16:creationId xmlns:a16="http://schemas.microsoft.com/office/drawing/2014/main" xmlns="" xmlns:p14="http://schemas.microsoft.com/office/powerpoint/2010/main" id="{D9157A17-AC43-B647-B636-CE42F4ED2684}"/>
                    </a:ext>
                  </a:extLst>
                </p:cNvPr>
                <p:cNvPicPr/>
                <p:nvPr/>
              </p:nvPicPr>
              <p:blipFill>
                <a:blip r:embed="rId39"/>
                <a:stretch>
                  <a:fillRect/>
                </a:stretch>
              </p:blipFill>
              <p:spPr>
                <a:xfrm>
                  <a:off x="810875" y="4973196"/>
                  <a:ext cx="142200" cy="137934"/>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81" name="Ink 80">
                  <a:extLst>
                    <a:ext uri="{FF2B5EF4-FFF2-40B4-BE49-F238E27FC236}">
                      <a16:creationId xmlns="" xmlns:a16="http://schemas.microsoft.com/office/drawing/2014/main" id="{E4EE223D-CBBE-8544-AC85-0CF683043358}"/>
                    </a:ext>
                  </a:extLst>
                </p14:cNvPr>
                <p14:cNvContentPartPr/>
                <p14:nvPr/>
              </p14:nvContentPartPr>
              <p14:xfrm>
                <a:off x="869555" y="5057823"/>
                <a:ext cx="69480" cy="6480"/>
              </p14:xfrm>
            </p:contentPart>
          </mc:Choice>
          <mc:Fallback xmlns="">
            <p:pic>
              <p:nvPicPr>
                <p:cNvPr id="81" name="Ink 80">
                  <a:extLst>
                    <a:ext uri="{FF2B5EF4-FFF2-40B4-BE49-F238E27FC236}">
                      <a16:creationId xmlns:a16="http://schemas.microsoft.com/office/drawing/2014/main" xmlns="" xmlns:p14="http://schemas.microsoft.com/office/powerpoint/2010/main" id="{E4EE223D-CBBE-8544-AC85-0CF683043358}"/>
                    </a:ext>
                  </a:extLst>
                </p:cNvPr>
                <p:cNvPicPr/>
                <p:nvPr/>
              </p:nvPicPr>
              <p:blipFill>
                <a:blip r:embed="rId41"/>
                <a:stretch>
                  <a:fillRect/>
                </a:stretch>
              </p:blipFill>
              <p:spPr>
                <a:xfrm>
                  <a:off x="860195" y="5048956"/>
                  <a:ext cx="87120" cy="23192"/>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82" name="Ink 81">
                  <a:extLst>
                    <a:ext uri="{FF2B5EF4-FFF2-40B4-BE49-F238E27FC236}">
                      <a16:creationId xmlns="" xmlns:a16="http://schemas.microsoft.com/office/drawing/2014/main" id="{4EDDC5AF-A2C1-6B49-A50F-69166DA74268}"/>
                    </a:ext>
                  </a:extLst>
                </p14:cNvPr>
                <p14:cNvContentPartPr/>
                <p14:nvPr/>
              </p14:nvContentPartPr>
              <p14:xfrm>
                <a:off x="1058195" y="5007423"/>
                <a:ext cx="82080" cy="63360"/>
              </p14:xfrm>
            </p:contentPart>
          </mc:Choice>
          <mc:Fallback xmlns="">
            <p:pic>
              <p:nvPicPr>
                <p:cNvPr id="82" name="Ink 81">
                  <a:extLst>
                    <a:ext uri="{FF2B5EF4-FFF2-40B4-BE49-F238E27FC236}">
                      <a16:creationId xmlns:a16="http://schemas.microsoft.com/office/drawing/2014/main" xmlns="" xmlns:p14="http://schemas.microsoft.com/office/powerpoint/2010/main" id="{4EDDC5AF-A2C1-6B49-A50F-69166DA74268}"/>
                    </a:ext>
                  </a:extLst>
                </p:cNvPr>
                <p:cNvPicPr/>
                <p:nvPr/>
              </p:nvPicPr>
              <p:blipFill>
                <a:blip r:embed="rId43"/>
                <a:stretch>
                  <a:fillRect/>
                </a:stretch>
              </p:blipFill>
              <p:spPr>
                <a:xfrm>
                  <a:off x="1048835" y="4997703"/>
                  <a:ext cx="9972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83" name="Ink 82">
                  <a:extLst>
                    <a:ext uri="{FF2B5EF4-FFF2-40B4-BE49-F238E27FC236}">
                      <a16:creationId xmlns="" xmlns:a16="http://schemas.microsoft.com/office/drawing/2014/main" id="{04165E9C-67B3-BF4E-AB96-E3D7EB4CEF5C}"/>
                    </a:ext>
                  </a:extLst>
                </p14:cNvPr>
                <p14:cNvContentPartPr/>
                <p14:nvPr/>
              </p14:nvContentPartPr>
              <p14:xfrm>
                <a:off x="1152515" y="4988703"/>
                <a:ext cx="25560" cy="69480"/>
              </p14:xfrm>
            </p:contentPart>
          </mc:Choice>
          <mc:Fallback xmlns="">
            <p:pic>
              <p:nvPicPr>
                <p:cNvPr id="83" name="Ink 82">
                  <a:extLst>
                    <a:ext uri="{FF2B5EF4-FFF2-40B4-BE49-F238E27FC236}">
                      <a16:creationId xmlns:a16="http://schemas.microsoft.com/office/drawing/2014/main" xmlns="" xmlns:p14="http://schemas.microsoft.com/office/powerpoint/2010/main" id="{04165E9C-67B3-BF4E-AB96-E3D7EB4CEF5C}"/>
                    </a:ext>
                  </a:extLst>
                </p:cNvPr>
                <p:cNvPicPr/>
                <p:nvPr/>
              </p:nvPicPr>
              <p:blipFill>
                <a:blip r:embed="rId45"/>
                <a:stretch>
                  <a:fillRect/>
                </a:stretch>
              </p:blipFill>
              <p:spPr>
                <a:xfrm>
                  <a:off x="1143875" y="4979343"/>
                  <a:ext cx="4356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84" name="Ink 83">
                  <a:extLst>
                    <a:ext uri="{FF2B5EF4-FFF2-40B4-BE49-F238E27FC236}">
                      <a16:creationId xmlns="" xmlns:a16="http://schemas.microsoft.com/office/drawing/2014/main" id="{20BD84F8-443D-C543-9552-7E76924D218D}"/>
                    </a:ext>
                  </a:extLst>
                </p14:cNvPr>
                <p14:cNvContentPartPr/>
                <p14:nvPr/>
              </p14:nvContentPartPr>
              <p14:xfrm>
                <a:off x="1259435" y="5013543"/>
                <a:ext cx="63360" cy="69480"/>
              </p14:xfrm>
            </p:contentPart>
          </mc:Choice>
          <mc:Fallback xmlns="">
            <p:pic>
              <p:nvPicPr>
                <p:cNvPr id="84" name="Ink 83">
                  <a:extLst>
                    <a:ext uri="{FF2B5EF4-FFF2-40B4-BE49-F238E27FC236}">
                      <a16:creationId xmlns:a16="http://schemas.microsoft.com/office/drawing/2014/main" xmlns="" xmlns:p14="http://schemas.microsoft.com/office/powerpoint/2010/main" id="{20BD84F8-443D-C543-9552-7E76924D218D}"/>
                    </a:ext>
                  </a:extLst>
                </p:cNvPr>
                <p:cNvPicPr/>
                <p:nvPr/>
              </p:nvPicPr>
              <p:blipFill>
                <a:blip r:embed="rId47"/>
                <a:stretch>
                  <a:fillRect/>
                </a:stretch>
              </p:blipFill>
              <p:spPr>
                <a:xfrm>
                  <a:off x="1250075" y="5004543"/>
                  <a:ext cx="8100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85" name="Ink 84">
                  <a:extLst>
                    <a:ext uri="{FF2B5EF4-FFF2-40B4-BE49-F238E27FC236}">
                      <a16:creationId xmlns="" xmlns:a16="http://schemas.microsoft.com/office/drawing/2014/main" id="{8379D2DB-5B8E-3A44-B37A-E8557D2B87C2}"/>
                    </a:ext>
                  </a:extLst>
                </p14:cNvPr>
                <p14:cNvContentPartPr/>
                <p14:nvPr/>
              </p14:nvContentPartPr>
              <p14:xfrm>
                <a:off x="1347275" y="5000943"/>
                <a:ext cx="82080" cy="75960"/>
              </p14:xfrm>
            </p:contentPart>
          </mc:Choice>
          <mc:Fallback xmlns="">
            <p:pic>
              <p:nvPicPr>
                <p:cNvPr id="85" name="Ink 84">
                  <a:extLst>
                    <a:ext uri="{FF2B5EF4-FFF2-40B4-BE49-F238E27FC236}">
                      <a16:creationId xmlns:a16="http://schemas.microsoft.com/office/drawing/2014/main" xmlns="" xmlns:p14="http://schemas.microsoft.com/office/powerpoint/2010/main" id="{8379D2DB-5B8E-3A44-B37A-E8557D2B87C2}"/>
                    </a:ext>
                  </a:extLst>
                </p:cNvPr>
                <p:cNvPicPr/>
                <p:nvPr/>
              </p:nvPicPr>
              <p:blipFill>
                <a:blip r:embed="rId49"/>
                <a:stretch>
                  <a:fillRect/>
                </a:stretch>
              </p:blipFill>
              <p:spPr>
                <a:xfrm>
                  <a:off x="1337915" y="4991943"/>
                  <a:ext cx="10044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86" name="Ink 85">
                  <a:extLst>
                    <a:ext uri="{FF2B5EF4-FFF2-40B4-BE49-F238E27FC236}">
                      <a16:creationId xmlns="" xmlns:a16="http://schemas.microsoft.com/office/drawing/2014/main" id="{17D07F67-D60C-2140-AD50-3548134F7BC1}"/>
                    </a:ext>
                  </a:extLst>
                </p14:cNvPr>
                <p14:cNvContentPartPr/>
                <p14:nvPr/>
              </p14:nvContentPartPr>
              <p14:xfrm>
                <a:off x="1510715" y="4982223"/>
                <a:ext cx="88200" cy="145080"/>
              </p14:xfrm>
            </p:contentPart>
          </mc:Choice>
          <mc:Fallback xmlns="">
            <p:pic>
              <p:nvPicPr>
                <p:cNvPr id="86" name="Ink 85">
                  <a:extLst>
                    <a:ext uri="{FF2B5EF4-FFF2-40B4-BE49-F238E27FC236}">
                      <a16:creationId xmlns:a16="http://schemas.microsoft.com/office/drawing/2014/main" xmlns="" xmlns:p14="http://schemas.microsoft.com/office/powerpoint/2010/main" id="{17D07F67-D60C-2140-AD50-3548134F7BC1}"/>
                    </a:ext>
                  </a:extLst>
                </p:cNvPr>
                <p:cNvPicPr/>
                <p:nvPr/>
              </p:nvPicPr>
              <p:blipFill>
                <a:blip r:embed="rId51"/>
                <a:stretch>
                  <a:fillRect/>
                </a:stretch>
              </p:blipFill>
              <p:spPr>
                <a:xfrm>
                  <a:off x="1501355" y="4972840"/>
                  <a:ext cx="106920" cy="164568"/>
                </a:xfrm>
                <a:prstGeom prst="rect">
                  <a:avLst/>
                </a:prstGeom>
              </p:spPr>
            </p:pic>
          </mc:Fallback>
        </mc:AlternateContent>
      </p:grpSp>
      <p:grpSp>
        <p:nvGrpSpPr>
          <p:cNvPr id="92" name="Group 91">
            <a:extLst>
              <a:ext uri="{FF2B5EF4-FFF2-40B4-BE49-F238E27FC236}">
                <a16:creationId xmlns="" xmlns:a16="http://schemas.microsoft.com/office/drawing/2014/main" id="{741180AB-1536-F447-B9FB-EF36ED7BD957}"/>
              </a:ext>
            </a:extLst>
          </p:cNvPr>
          <p:cNvGrpSpPr/>
          <p:nvPr/>
        </p:nvGrpSpPr>
        <p:grpSpPr>
          <a:xfrm>
            <a:off x="3355475" y="4931823"/>
            <a:ext cx="578520" cy="157680"/>
            <a:chOff x="1831475" y="4931823"/>
            <a:chExt cx="578520" cy="157680"/>
          </a:xfrm>
        </p:grpSpPr>
        <mc:AlternateContent xmlns:mc="http://schemas.openxmlformats.org/markup-compatibility/2006" xmlns:p14="http://schemas.microsoft.com/office/powerpoint/2010/main">
          <mc:Choice Requires="p14">
            <p:contentPart p14:bwMode="auto" r:id="rId52">
              <p14:nvContentPartPr>
                <p14:cNvPr id="87" name="Ink 86">
                  <a:extLst>
                    <a:ext uri="{FF2B5EF4-FFF2-40B4-BE49-F238E27FC236}">
                      <a16:creationId xmlns="" xmlns:a16="http://schemas.microsoft.com/office/drawing/2014/main" id="{C89693AA-4D7C-EA45-A411-0FF7E37D84C3}"/>
                    </a:ext>
                  </a:extLst>
                </p14:cNvPr>
                <p14:cNvContentPartPr/>
                <p14:nvPr/>
              </p14:nvContentPartPr>
              <p14:xfrm>
                <a:off x="1831475" y="4982223"/>
                <a:ext cx="138600" cy="107280"/>
              </p14:xfrm>
            </p:contentPart>
          </mc:Choice>
          <mc:Fallback xmlns="">
            <p:pic>
              <p:nvPicPr>
                <p:cNvPr id="87" name="Ink 86">
                  <a:extLst>
                    <a:ext uri="{FF2B5EF4-FFF2-40B4-BE49-F238E27FC236}">
                      <a16:creationId xmlns:a16="http://schemas.microsoft.com/office/drawing/2014/main" xmlns="" xmlns:p14="http://schemas.microsoft.com/office/powerpoint/2010/main" id="{C89693AA-4D7C-EA45-A411-0FF7E37D84C3}"/>
                    </a:ext>
                  </a:extLst>
                </p:cNvPr>
                <p:cNvPicPr/>
                <p:nvPr/>
              </p:nvPicPr>
              <p:blipFill>
                <a:blip r:embed="rId53"/>
                <a:stretch>
                  <a:fillRect/>
                </a:stretch>
              </p:blipFill>
              <p:spPr>
                <a:xfrm>
                  <a:off x="1821395" y="4972831"/>
                  <a:ext cx="157320" cy="127147"/>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88" name="Ink 87">
                  <a:extLst>
                    <a:ext uri="{FF2B5EF4-FFF2-40B4-BE49-F238E27FC236}">
                      <a16:creationId xmlns="" xmlns:a16="http://schemas.microsoft.com/office/drawing/2014/main" id="{24E730C4-3BB8-5C4B-8874-5546F4ECE390}"/>
                    </a:ext>
                  </a:extLst>
                </p14:cNvPr>
                <p14:cNvContentPartPr/>
                <p14:nvPr/>
              </p14:nvContentPartPr>
              <p14:xfrm>
                <a:off x="1988435" y="4931823"/>
                <a:ext cx="50760" cy="151200"/>
              </p14:xfrm>
            </p:contentPart>
          </mc:Choice>
          <mc:Fallback xmlns="">
            <p:pic>
              <p:nvPicPr>
                <p:cNvPr id="88" name="Ink 87">
                  <a:extLst>
                    <a:ext uri="{FF2B5EF4-FFF2-40B4-BE49-F238E27FC236}">
                      <a16:creationId xmlns:a16="http://schemas.microsoft.com/office/drawing/2014/main" xmlns="" xmlns:p14="http://schemas.microsoft.com/office/powerpoint/2010/main" id="{24E730C4-3BB8-5C4B-8874-5546F4ECE390}"/>
                    </a:ext>
                  </a:extLst>
                </p:cNvPr>
                <p:cNvPicPr/>
                <p:nvPr/>
              </p:nvPicPr>
              <p:blipFill>
                <a:blip r:embed="rId55"/>
                <a:stretch>
                  <a:fillRect/>
                </a:stretch>
              </p:blipFill>
              <p:spPr>
                <a:xfrm>
                  <a:off x="1978355" y="4922103"/>
                  <a:ext cx="694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89" name="Ink 88">
                  <a:extLst>
                    <a:ext uri="{FF2B5EF4-FFF2-40B4-BE49-F238E27FC236}">
                      <a16:creationId xmlns="" xmlns:a16="http://schemas.microsoft.com/office/drawing/2014/main" id="{931DA263-A585-DF43-80BA-FEF0F79A0BC1}"/>
                    </a:ext>
                  </a:extLst>
                </p14:cNvPr>
                <p14:cNvContentPartPr/>
                <p14:nvPr/>
              </p14:nvContentPartPr>
              <p14:xfrm>
                <a:off x="2082755" y="4988703"/>
                <a:ext cx="69480" cy="63360"/>
              </p14:xfrm>
            </p:contentPart>
          </mc:Choice>
          <mc:Fallback xmlns="">
            <p:pic>
              <p:nvPicPr>
                <p:cNvPr id="89" name="Ink 88">
                  <a:extLst>
                    <a:ext uri="{FF2B5EF4-FFF2-40B4-BE49-F238E27FC236}">
                      <a16:creationId xmlns:a16="http://schemas.microsoft.com/office/drawing/2014/main" xmlns="" xmlns:p14="http://schemas.microsoft.com/office/powerpoint/2010/main" id="{931DA263-A585-DF43-80BA-FEF0F79A0BC1}"/>
                    </a:ext>
                  </a:extLst>
                </p:cNvPr>
                <p:cNvPicPr/>
                <p:nvPr/>
              </p:nvPicPr>
              <p:blipFill>
                <a:blip r:embed="rId57"/>
                <a:stretch>
                  <a:fillRect/>
                </a:stretch>
              </p:blipFill>
              <p:spPr>
                <a:xfrm>
                  <a:off x="2073395" y="4979343"/>
                  <a:ext cx="885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90" name="Ink 89">
                  <a:extLst>
                    <a:ext uri="{FF2B5EF4-FFF2-40B4-BE49-F238E27FC236}">
                      <a16:creationId xmlns="" xmlns:a16="http://schemas.microsoft.com/office/drawing/2014/main" id="{93B897AE-076A-A045-BC94-0DF7E1F6F937}"/>
                    </a:ext>
                  </a:extLst>
                </p14:cNvPr>
                <p14:cNvContentPartPr/>
                <p14:nvPr/>
              </p14:nvContentPartPr>
              <p14:xfrm>
                <a:off x="2227475" y="4982223"/>
                <a:ext cx="61920" cy="82080"/>
              </p14:xfrm>
            </p:contentPart>
          </mc:Choice>
          <mc:Fallback xmlns="">
            <p:pic>
              <p:nvPicPr>
                <p:cNvPr id="90" name="Ink 89">
                  <a:extLst>
                    <a:ext uri="{FF2B5EF4-FFF2-40B4-BE49-F238E27FC236}">
                      <a16:creationId xmlns:a16="http://schemas.microsoft.com/office/drawing/2014/main" xmlns="" xmlns:p14="http://schemas.microsoft.com/office/powerpoint/2010/main" id="{93B897AE-076A-A045-BC94-0DF7E1F6F937}"/>
                    </a:ext>
                  </a:extLst>
                </p:cNvPr>
                <p:cNvPicPr/>
                <p:nvPr/>
              </p:nvPicPr>
              <p:blipFill>
                <a:blip r:embed="rId59"/>
                <a:stretch>
                  <a:fillRect/>
                </a:stretch>
              </p:blipFill>
              <p:spPr>
                <a:xfrm>
                  <a:off x="2218060" y="4972863"/>
                  <a:ext cx="80387"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91" name="Ink 90">
                  <a:extLst>
                    <a:ext uri="{FF2B5EF4-FFF2-40B4-BE49-F238E27FC236}">
                      <a16:creationId xmlns="" xmlns:a16="http://schemas.microsoft.com/office/drawing/2014/main" id="{50D64275-F4FC-224B-B880-BF81BF55E1B5}"/>
                    </a:ext>
                  </a:extLst>
                </p14:cNvPr>
                <p14:cNvContentPartPr/>
                <p14:nvPr/>
              </p14:nvContentPartPr>
              <p14:xfrm>
                <a:off x="2340515" y="4988703"/>
                <a:ext cx="69480" cy="88560"/>
              </p14:xfrm>
            </p:contentPart>
          </mc:Choice>
          <mc:Fallback xmlns="">
            <p:pic>
              <p:nvPicPr>
                <p:cNvPr id="91" name="Ink 90">
                  <a:extLst>
                    <a:ext uri="{FF2B5EF4-FFF2-40B4-BE49-F238E27FC236}">
                      <a16:creationId xmlns:a16="http://schemas.microsoft.com/office/drawing/2014/main" xmlns="" xmlns:p14="http://schemas.microsoft.com/office/powerpoint/2010/main" id="{50D64275-F4FC-224B-B880-BF81BF55E1B5}"/>
                    </a:ext>
                  </a:extLst>
                </p:cNvPr>
                <p:cNvPicPr/>
                <p:nvPr/>
              </p:nvPicPr>
              <p:blipFill>
                <a:blip r:embed="rId61"/>
                <a:stretch>
                  <a:fillRect/>
                </a:stretch>
              </p:blipFill>
              <p:spPr>
                <a:xfrm>
                  <a:off x="2331155" y="4979703"/>
                  <a:ext cx="88920" cy="107640"/>
                </a:xfrm>
                <a:prstGeom prst="rect">
                  <a:avLst/>
                </a:prstGeom>
              </p:spPr>
            </p:pic>
          </mc:Fallback>
        </mc:AlternateContent>
      </p:grpSp>
      <p:grpSp>
        <p:nvGrpSpPr>
          <p:cNvPr id="144" name="Group 143">
            <a:extLst>
              <a:ext uri="{FF2B5EF4-FFF2-40B4-BE49-F238E27FC236}">
                <a16:creationId xmlns="" xmlns:a16="http://schemas.microsoft.com/office/drawing/2014/main" id="{5D90EACE-E684-314E-8D52-AE339706729A}"/>
              </a:ext>
            </a:extLst>
          </p:cNvPr>
          <p:cNvGrpSpPr/>
          <p:nvPr/>
        </p:nvGrpSpPr>
        <p:grpSpPr>
          <a:xfrm>
            <a:off x="4097435" y="4303263"/>
            <a:ext cx="6281280" cy="811440"/>
            <a:chOff x="2573435" y="4303263"/>
            <a:chExt cx="6281280" cy="811440"/>
          </a:xfrm>
        </p:grpSpPr>
        <mc:AlternateContent xmlns:mc="http://schemas.openxmlformats.org/markup-compatibility/2006" xmlns:p14="http://schemas.microsoft.com/office/powerpoint/2010/main">
          <mc:Choice Requires="p14">
            <p:contentPart p14:bwMode="auto" r:id="rId62">
              <p14:nvContentPartPr>
                <p14:cNvPr id="29" name="Ink 28">
                  <a:extLst>
                    <a:ext uri="{FF2B5EF4-FFF2-40B4-BE49-F238E27FC236}">
                      <a16:creationId xmlns="" xmlns:a16="http://schemas.microsoft.com/office/drawing/2014/main" id="{638AFAC1-A9D0-2E48-8AE8-AEE38486B562}"/>
                    </a:ext>
                  </a:extLst>
                </p14:cNvPr>
                <p14:cNvContentPartPr/>
                <p14:nvPr/>
              </p14:nvContentPartPr>
              <p14:xfrm>
                <a:off x="2573435" y="4535823"/>
                <a:ext cx="100800" cy="145080"/>
              </p14:xfrm>
            </p:contentPart>
          </mc:Choice>
          <mc:Fallback xmlns="">
            <p:pic>
              <p:nvPicPr>
                <p:cNvPr id="29" name="Ink 28">
                  <a:extLst>
                    <a:ext uri="{FF2B5EF4-FFF2-40B4-BE49-F238E27FC236}">
                      <a16:creationId xmlns:a16="http://schemas.microsoft.com/office/drawing/2014/main" xmlns="" xmlns:p14="http://schemas.microsoft.com/office/powerpoint/2010/main" id="{638AFAC1-A9D0-2E48-8AE8-AEE38486B562}"/>
                    </a:ext>
                  </a:extLst>
                </p:cNvPr>
                <p:cNvPicPr/>
                <p:nvPr/>
              </p:nvPicPr>
              <p:blipFill>
                <a:blip r:embed="rId63"/>
                <a:stretch>
                  <a:fillRect/>
                </a:stretch>
              </p:blipFill>
              <p:spPr>
                <a:xfrm>
                  <a:off x="2565515" y="4526801"/>
                  <a:ext cx="118080" cy="163847"/>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0" name="Ink 29">
                  <a:extLst>
                    <a:ext uri="{FF2B5EF4-FFF2-40B4-BE49-F238E27FC236}">
                      <a16:creationId xmlns="" xmlns:a16="http://schemas.microsoft.com/office/drawing/2014/main" id="{16CFD578-DDF5-0C4C-AD36-CFB0F2DC577B}"/>
                    </a:ext>
                  </a:extLst>
                </p14:cNvPr>
                <p14:cNvContentPartPr/>
                <p14:nvPr/>
              </p14:nvContentPartPr>
              <p14:xfrm>
                <a:off x="2742995" y="4535823"/>
                <a:ext cx="113400" cy="75960"/>
              </p14:xfrm>
            </p:contentPart>
          </mc:Choice>
          <mc:Fallback xmlns="">
            <p:pic>
              <p:nvPicPr>
                <p:cNvPr id="30" name="Ink 29">
                  <a:extLst>
                    <a:ext uri="{FF2B5EF4-FFF2-40B4-BE49-F238E27FC236}">
                      <a16:creationId xmlns:a16="http://schemas.microsoft.com/office/drawing/2014/main" xmlns="" xmlns:p14="http://schemas.microsoft.com/office/powerpoint/2010/main" id="{16CFD578-DDF5-0C4C-AD36-CFB0F2DC577B}"/>
                    </a:ext>
                  </a:extLst>
                </p:cNvPr>
                <p:cNvPicPr/>
                <p:nvPr/>
              </p:nvPicPr>
              <p:blipFill>
                <a:blip r:embed="rId65"/>
                <a:stretch>
                  <a:fillRect/>
                </a:stretch>
              </p:blipFill>
              <p:spPr>
                <a:xfrm>
                  <a:off x="2733995" y="4526418"/>
                  <a:ext cx="130680" cy="93684"/>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1" name="Ink 30">
                  <a:extLst>
                    <a:ext uri="{FF2B5EF4-FFF2-40B4-BE49-F238E27FC236}">
                      <a16:creationId xmlns="" xmlns:a16="http://schemas.microsoft.com/office/drawing/2014/main" id="{B459EDD6-EA05-0D4A-80BB-D0B469C45FD5}"/>
                    </a:ext>
                  </a:extLst>
                </p14:cNvPr>
                <p14:cNvContentPartPr/>
                <p14:nvPr/>
              </p14:nvContentPartPr>
              <p14:xfrm>
                <a:off x="2906435" y="4523223"/>
                <a:ext cx="182520" cy="82080"/>
              </p14:xfrm>
            </p:contentPart>
          </mc:Choice>
          <mc:Fallback xmlns="">
            <p:pic>
              <p:nvPicPr>
                <p:cNvPr id="31" name="Ink 30">
                  <a:extLst>
                    <a:ext uri="{FF2B5EF4-FFF2-40B4-BE49-F238E27FC236}">
                      <a16:creationId xmlns:a16="http://schemas.microsoft.com/office/drawing/2014/main" xmlns="" xmlns:p14="http://schemas.microsoft.com/office/powerpoint/2010/main" id="{B459EDD6-EA05-0D4A-80BB-D0B469C45FD5}"/>
                    </a:ext>
                  </a:extLst>
                </p:cNvPr>
                <p:cNvPicPr/>
                <p:nvPr/>
              </p:nvPicPr>
              <p:blipFill>
                <a:blip r:embed="rId67"/>
                <a:stretch>
                  <a:fillRect/>
                </a:stretch>
              </p:blipFill>
              <p:spPr>
                <a:xfrm>
                  <a:off x="2897795" y="4514223"/>
                  <a:ext cx="2001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4" name="Ink 33">
                  <a:extLst>
                    <a:ext uri="{FF2B5EF4-FFF2-40B4-BE49-F238E27FC236}">
                      <a16:creationId xmlns="" xmlns:a16="http://schemas.microsoft.com/office/drawing/2014/main" id="{E62CA0F6-434D-7B4A-80E3-B54BBFCB970C}"/>
                    </a:ext>
                  </a:extLst>
                </p14:cNvPr>
                <p14:cNvContentPartPr/>
                <p14:nvPr/>
              </p14:nvContentPartPr>
              <p14:xfrm>
                <a:off x="3158075" y="4529703"/>
                <a:ext cx="75960" cy="75960"/>
              </p14:xfrm>
            </p:contentPart>
          </mc:Choice>
          <mc:Fallback xmlns="">
            <p:pic>
              <p:nvPicPr>
                <p:cNvPr id="34" name="Ink 33">
                  <a:extLst>
                    <a:ext uri="{FF2B5EF4-FFF2-40B4-BE49-F238E27FC236}">
                      <a16:creationId xmlns:a16="http://schemas.microsoft.com/office/drawing/2014/main" xmlns="" xmlns:p14="http://schemas.microsoft.com/office/powerpoint/2010/main" id="{E62CA0F6-434D-7B4A-80E3-B54BBFCB970C}"/>
                    </a:ext>
                  </a:extLst>
                </p:cNvPr>
                <p:cNvPicPr/>
                <p:nvPr/>
              </p:nvPicPr>
              <p:blipFill>
                <a:blip r:embed="rId69"/>
                <a:stretch>
                  <a:fillRect/>
                </a:stretch>
              </p:blipFill>
              <p:spPr>
                <a:xfrm>
                  <a:off x="3148355" y="4520343"/>
                  <a:ext cx="9504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5" name="Ink 34">
                  <a:extLst>
                    <a:ext uri="{FF2B5EF4-FFF2-40B4-BE49-F238E27FC236}">
                      <a16:creationId xmlns="" xmlns:a16="http://schemas.microsoft.com/office/drawing/2014/main" id="{8B39C420-DB76-1F44-8EEC-F8646148B712}"/>
                    </a:ext>
                  </a:extLst>
                </p14:cNvPr>
                <p14:cNvContentPartPr/>
                <p14:nvPr/>
              </p14:nvContentPartPr>
              <p14:xfrm>
                <a:off x="3277595" y="4416303"/>
                <a:ext cx="119880" cy="258120"/>
              </p14:xfrm>
            </p:contentPart>
          </mc:Choice>
          <mc:Fallback xmlns="">
            <p:pic>
              <p:nvPicPr>
                <p:cNvPr id="35" name="Ink 34">
                  <a:extLst>
                    <a:ext uri="{FF2B5EF4-FFF2-40B4-BE49-F238E27FC236}">
                      <a16:creationId xmlns:a16="http://schemas.microsoft.com/office/drawing/2014/main" xmlns="" xmlns:p14="http://schemas.microsoft.com/office/powerpoint/2010/main" id="{8B39C420-DB76-1F44-8EEC-F8646148B712}"/>
                    </a:ext>
                  </a:extLst>
                </p:cNvPr>
                <p:cNvPicPr/>
                <p:nvPr/>
              </p:nvPicPr>
              <p:blipFill>
                <a:blip r:embed="rId71"/>
                <a:stretch>
                  <a:fillRect/>
                </a:stretch>
              </p:blipFill>
              <p:spPr>
                <a:xfrm>
                  <a:off x="3268595" y="4406943"/>
                  <a:ext cx="13896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7" name="Ink 36">
                  <a:extLst>
                    <a:ext uri="{FF2B5EF4-FFF2-40B4-BE49-F238E27FC236}">
                      <a16:creationId xmlns="" xmlns:a16="http://schemas.microsoft.com/office/drawing/2014/main" id="{C2EC5B7E-7248-754E-A00D-5799CDAF3509}"/>
                    </a:ext>
                  </a:extLst>
                </p14:cNvPr>
                <p14:cNvContentPartPr/>
                <p14:nvPr/>
              </p14:nvContentPartPr>
              <p14:xfrm>
                <a:off x="3528875" y="4535823"/>
                <a:ext cx="69480" cy="360"/>
              </p14:xfrm>
            </p:contentPart>
          </mc:Choice>
          <mc:Fallback xmlns="">
            <p:pic>
              <p:nvPicPr>
                <p:cNvPr id="37" name="Ink 36">
                  <a:extLst>
                    <a:ext uri="{FF2B5EF4-FFF2-40B4-BE49-F238E27FC236}">
                      <a16:creationId xmlns:a16="http://schemas.microsoft.com/office/drawing/2014/main" xmlns="" xmlns:p14="http://schemas.microsoft.com/office/powerpoint/2010/main" id="{C2EC5B7E-7248-754E-A00D-5799CDAF3509}"/>
                    </a:ext>
                  </a:extLst>
                </p:cNvPr>
                <p:cNvPicPr/>
                <p:nvPr/>
              </p:nvPicPr>
              <p:blipFill>
                <a:blip r:embed="rId73"/>
                <a:stretch>
                  <a:fillRect/>
                </a:stretch>
              </p:blipFill>
              <p:spPr>
                <a:xfrm>
                  <a:off x="3519515" y="4526463"/>
                  <a:ext cx="8676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8" name="Ink 37">
                  <a:extLst>
                    <a:ext uri="{FF2B5EF4-FFF2-40B4-BE49-F238E27FC236}">
                      <a16:creationId xmlns="" xmlns:a16="http://schemas.microsoft.com/office/drawing/2014/main" id="{AA8C6072-862B-F64E-BAFF-22CF9457F35C}"/>
                    </a:ext>
                  </a:extLst>
                </p14:cNvPr>
                <p14:cNvContentPartPr/>
                <p14:nvPr/>
              </p14:nvContentPartPr>
              <p14:xfrm>
                <a:off x="3547595" y="4586223"/>
                <a:ext cx="69480" cy="6480"/>
              </p14:xfrm>
            </p:contentPart>
          </mc:Choice>
          <mc:Fallback xmlns="">
            <p:pic>
              <p:nvPicPr>
                <p:cNvPr id="38" name="Ink 37">
                  <a:extLst>
                    <a:ext uri="{FF2B5EF4-FFF2-40B4-BE49-F238E27FC236}">
                      <a16:creationId xmlns:a16="http://schemas.microsoft.com/office/drawing/2014/main" xmlns="" xmlns:p14="http://schemas.microsoft.com/office/powerpoint/2010/main" id="{AA8C6072-862B-F64E-BAFF-22CF9457F35C}"/>
                    </a:ext>
                  </a:extLst>
                </p:cNvPr>
                <p:cNvPicPr/>
                <p:nvPr/>
              </p:nvPicPr>
              <p:blipFill>
                <a:blip r:embed="rId75"/>
                <a:stretch>
                  <a:fillRect/>
                </a:stretch>
              </p:blipFill>
              <p:spPr>
                <a:xfrm>
                  <a:off x="3538235" y="4577356"/>
                  <a:ext cx="87120" cy="23192"/>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0" name="Ink 39">
                  <a:extLst>
                    <a:ext uri="{FF2B5EF4-FFF2-40B4-BE49-F238E27FC236}">
                      <a16:creationId xmlns="" xmlns:a16="http://schemas.microsoft.com/office/drawing/2014/main" id="{A3261F05-18DE-A648-AE13-606843A3E2BC}"/>
                    </a:ext>
                  </a:extLst>
                </p14:cNvPr>
                <p14:cNvContentPartPr/>
                <p14:nvPr/>
              </p14:nvContentPartPr>
              <p14:xfrm>
                <a:off x="3811835" y="4479303"/>
                <a:ext cx="25560" cy="107280"/>
              </p14:xfrm>
            </p:contentPart>
          </mc:Choice>
          <mc:Fallback xmlns="">
            <p:pic>
              <p:nvPicPr>
                <p:cNvPr id="40" name="Ink 39">
                  <a:extLst>
                    <a:ext uri="{FF2B5EF4-FFF2-40B4-BE49-F238E27FC236}">
                      <a16:creationId xmlns:a16="http://schemas.microsoft.com/office/drawing/2014/main" xmlns="" xmlns:p14="http://schemas.microsoft.com/office/powerpoint/2010/main" id="{A3261F05-18DE-A648-AE13-606843A3E2BC}"/>
                    </a:ext>
                  </a:extLst>
                </p:cNvPr>
                <p:cNvPicPr/>
                <p:nvPr/>
              </p:nvPicPr>
              <p:blipFill>
                <a:blip r:embed="rId77"/>
                <a:stretch>
                  <a:fillRect/>
                </a:stretch>
              </p:blipFill>
              <p:spPr>
                <a:xfrm>
                  <a:off x="3802835" y="4470303"/>
                  <a:ext cx="4284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1" name="Ink 40">
                  <a:extLst>
                    <a:ext uri="{FF2B5EF4-FFF2-40B4-BE49-F238E27FC236}">
                      <a16:creationId xmlns="" xmlns:a16="http://schemas.microsoft.com/office/drawing/2014/main" id="{C1167EE0-0909-B745-B9AC-2787725BDBFF}"/>
                    </a:ext>
                  </a:extLst>
                </p14:cNvPr>
                <p14:cNvContentPartPr/>
                <p14:nvPr/>
              </p14:nvContentPartPr>
              <p14:xfrm>
                <a:off x="3811835" y="4460583"/>
                <a:ext cx="119880" cy="82080"/>
              </p14:xfrm>
            </p:contentPart>
          </mc:Choice>
          <mc:Fallback xmlns="">
            <p:pic>
              <p:nvPicPr>
                <p:cNvPr id="41" name="Ink 40">
                  <a:extLst>
                    <a:ext uri="{FF2B5EF4-FFF2-40B4-BE49-F238E27FC236}">
                      <a16:creationId xmlns:a16="http://schemas.microsoft.com/office/drawing/2014/main" xmlns="" xmlns:p14="http://schemas.microsoft.com/office/powerpoint/2010/main" id="{C1167EE0-0909-B745-B9AC-2787725BDBFF}"/>
                    </a:ext>
                  </a:extLst>
                </p:cNvPr>
                <p:cNvPicPr/>
                <p:nvPr/>
              </p:nvPicPr>
              <p:blipFill>
                <a:blip r:embed="rId79"/>
                <a:stretch>
                  <a:fillRect/>
                </a:stretch>
              </p:blipFill>
              <p:spPr>
                <a:xfrm>
                  <a:off x="3802475" y="4450863"/>
                  <a:ext cx="13860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2" name="Ink 41">
                  <a:extLst>
                    <a:ext uri="{FF2B5EF4-FFF2-40B4-BE49-F238E27FC236}">
                      <a16:creationId xmlns="" xmlns:a16="http://schemas.microsoft.com/office/drawing/2014/main" id="{21D4ABE7-5FA7-E246-AAE2-589471F8E7BF}"/>
                    </a:ext>
                  </a:extLst>
                </p14:cNvPr>
                <p14:cNvContentPartPr/>
                <p14:nvPr/>
              </p14:nvContentPartPr>
              <p14:xfrm>
                <a:off x="4013075" y="4454103"/>
                <a:ext cx="69480" cy="145080"/>
              </p14:xfrm>
            </p:contentPart>
          </mc:Choice>
          <mc:Fallback xmlns="">
            <p:pic>
              <p:nvPicPr>
                <p:cNvPr id="42" name="Ink 41">
                  <a:extLst>
                    <a:ext uri="{FF2B5EF4-FFF2-40B4-BE49-F238E27FC236}">
                      <a16:creationId xmlns:a16="http://schemas.microsoft.com/office/drawing/2014/main" xmlns="" xmlns:p14="http://schemas.microsoft.com/office/powerpoint/2010/main" id="{21D4ABE7-5FA7-E246-AAE2-589471F8E7BF}"/>
                    </a:ext>
                  </a:extLst>
                </p:cNvPr>
                <p:cNvPicPr/>
                <p:nvPr/>
              </p:nvPicPr>
              <p:blipFill>
                <a:blip r:embed="rId81"/>
                <a:stretch>
                  <a:fillRect/>
                </a:stretch>
              </p:blipFill>
              <p:spPr>
                <a:xfrm>
                  <a:off x="4003355" y="4444720"/>
                  <a:ext cx="88200" cy="162764"/>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3" name="Ink 42">
                  <a:extLst>
                    <a:ext uri="{FF2B5EF4-FFF2-40B4-BE49-F238E27FC236}">
                      <a16:creationId xmlns="" xmlns:a16="http://schemas.microsoft.com/office/drawing/2014/main" id="{88B7AD55-EF06-074B-ABCB-984CD52531DF}"/>
                    </a:ext>
                  </a:extLst>
                </p14:cNvPr>
                <p14:cNvContentPartPr/>
                <p14:nvPr/>
              </p14:nvContentPartPr>
              <p14:xfrm>
                <a:off x="4119995" y="4460583"/>
                <a:ext cx="126000" cy="119880"/>
              </p14:xfrm>
            </p:contentPart>
          </mc:Choice>
          <mc:Fallback xmlns="">
            <p:pic>
              <p:nvPicPr>
                <p:cNvPr id="43" name="Ink 42">
                  <a:extLst>
                    <a:ext uri="{FF2B5EF4-FFF2-40B4-BE49-F238E27FC236}">
                      <a16:creationId xmlns:a16="http://schemas.microsoft.com/office/drawing/2014/main" xmlns="" xmlns:p14="http://schemas.microsoft.com/office/powerpoint/2010/main" id="{88B7AD55-EF06-074B-ABCB-984CD52531DF}"/>
                    </a:ext>
                  </a:extLst>
                </p:cNvPr>
                <p:cNvPicPr/>
                <p:nvPr/>
              </p:nvPicPr>
              <p:blipFill>
                <a:blip r:embed="rId83"/>
                <a:stretch>
                  <a:fillRect/>
                </a:stretch>
              </p:blipFill>
              <p:spPr>
                <a:xfrm>
                  <a:off x="4110662" y="4450863"/>
                  <a:ext cx="14359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4" name="Ink 43">
                  <a:extLst>
                    <a:ext uri="{FF2B5EF4-FFF2-40B4-BE49-F238E27FC236}">
                      <a16:creationId xmlns="" xmlns:a16="http://schemas.microsoft.com/office/drawing/2014/main" id="{F5C4BACA-79E6-894D-A7B4-FB4EA2F20173}"/>
                    </a:ext>
                  </a:extLst>
                </p14:cNvPr>
                <p14:cNvContentPartPr/>
                <p14:nvPr/>
              </p14:nvContentPartPr>
              <p14:xfrm>
                <a:off x="4157795" y="4523223"/>
                <a:ext cx="88560" cy="6480"/>
              </p14:xfrm>
            </p:contentPart>
          </mc:Choice>
          <mc:Fallback xmlns="">
            <p:pic>
              <p:nvPicPr>
                <p:cNvPr id="44" name="Ink 43">
                  <a:extLst>
                    <a:ext uri="{FF2B5EF4-FFF2-40B4-BE49-F238E27FC236}">
                      <a16:creationId xmlns:a16="http://schemas.microsoft.com/office/drawing/2014/main" xmlns="" xmlns:p14="http://schemas.microsoft.com/office/powerpoint/2010/main" id="{F5C4BACA-79E6-894D-A7B4-FB4EA2F20173}"/>
                    </a:ext>
                  </a:extLst>
                </p:cNvPr>
                <p:cNvPicPr/>
                <p:nvPr/>
              </p:nvPicPr>
              <p:blipFill>
                <a:blip r:embed="rId85"/>
                <a:stretch>
                  <a:fillRect/>
                </a:stretch>
              </p:blipFill>
              <p:spPr>
                <a:xfrm>
                  <a:off x="4148795" y="4513863"/>
                  <a:ext cx="1062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45" name="Ink 44">
                  <a:extLst>
                    <a:ext uri="{FF2B5EF4-FFF2-40B4-BE49-F238E27FC236}">
                      <a16:creationId xmlns="" xmlns:a16="http://schemas.microsoft.com/office/drawing/2014/main" id="{C8751E91-9D97-124D-ACE6-D7C0398990A3}"/>
                    </a:ext>
                  </a:extLst>
                </p14:cNvPr>
                <p14:cNvContentPartPr/>
                <p14:nvPr/>
              </p14:nvContentPartPr>
              <p14:xfrm>
                <a:off x="4283435" y="4441503"/>
                <a:ext cx="69480" cy="176400"/>
              </p14:xfrm>
            </p:contentPart>
          </mc:Choice>
          <mc:Fallback xmlns="">
            <p:pic>
              <p:nvPicPr>
                <p:cNvPr id="45" name="Ink 44">
                  <a:extLst>
                    <a:ext uri="{FF2B5EF4-FFF2-40B4-BE49-F238E27FC236}">
                      <a16:creationId xmlns:a16="http://schemas.microsoft.com/office/drawing/2014/main" xmlns="" xmlns:p14="http://schemas.microsoft.com/office/powerpoint/2010/main" id="{C8751E91-9D97-124D-ACE6-D7C0398990A3}"/>
                    </a:ext>
                  </a:extLst>
                </p:cNvPr>
                <p:cNvPicPr/>
                <p:nvPr/>
              </p:nvPicPr>
              <p:blipFill>
                <a:blip r:embed="rId87"/>
                <a:stretch>
                  <a:fillRect/>
                </a:stretch>
              </p:blipFill>
              <p:spPr>
                <a:xfrm>
                  <a:off x="4274075" y="4432143"/>
                  <a:ext cx="88200"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46" name="Ink 45">
                  <a:extLst>
                    <a:ext uri="{FF2B5EF4-FFF2-40B4-BE49-F238E27FC236}">
                      <a16:creationId xmlns="" xmlns:a16="http://schemas.microsoft.com/office/drawing/2014/main" id="{37FC9F53-8199-834D-8BB7-4D23578862A2}"/>
                    </a:ext>
                  </a:extLst>
                </p14:cNvPr>
                <p14:cNvContentPartPr/>
                <p14:nvPr/>
              </p14:nvContentPartPr>
              <p14:xfrm>
                <a:off x="4578995" y="4485423"/>
                <a:ext cx="12960" cy="94680"/>
              </p14:xfrm>
            </p:contentPart>
          </mc:Choice>
          <mc:Fallback xmlns="">
            <p:pic>
              <p:nvPicPr>
                <p:cNvPr id="46" name="Ink 45">
                  <a:extLst>
                    <a:ext uri="{FF2B5EF4-FFF2-40B4-BE49-F238E27FC236}">
                      <a16:creationId xmlns:a16="http://schemas.microsoft.com/office/drawing/2014/main" xmlns="" xmlns:p14="http://schemas.microsoft.com/office/powerpoint/2010/main" id="{37FC9F53-8199-834D-8BB7-4D23578862A2}"/>
                    </a:ext>
                  </a:extLst>
                </p:cNvPr>
                <p:cNvPicPr/>
                <p:nvPr/>
              </p:nvPicPr>
              <p:blipFill>
                <a:blip r:embed="rId89"/>
                <a:stretch>
                  <a:fillRect/>
                </a:stretch>
              </p:blipFill>
              <p:spPr>
                <a:xfrm>
                  <a:off x="4569635" y="4476063"/>
                  <a:ext cx="3024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47" name="Ink 46">
                  <a:extLst>
                    <a:ext uri="{FF2B5EF4-FFF2-40B4-BE49-F238E27FC236}">
                      <a16:creationId xmlns="" xmlns:a16="http://schemas.microsoft.com/office/drawing/2014/main" id="{673C5139-8430-624C-9248-C42F0C743E99}"/>
                    </a:ext>
                  </a:extLst>
                </p14:cNvPr>
                <p14:cNvContentPartPr/>
                <p14:nvPr/>
              </p14:nvContentPartPr>
              <p14:xfrm>
                <a:off x="4578995" y="4454103"/>
                <a:ext cx="100080" cy="75960"/>
              </p14:xfrm>
            </p:contentPart>
          </mc:Choice>
          <mc:Fallback xmlns="">
            <p:pic>
              <p:nvPicPr>
                <p:cNvPr id="47" name="Ink 46">
                  <a:extLst>
                    <a:ext uri="{FF2B5EF4-FFF2-40B4-BE49-F238E27FC236}">
                      <a16:creationId xmlns:a16="http://schemas.microsoft.com/office/drawing/2014/main" xmlns="" xmlns:p14="http://schemas.microsoft.com/office/powerpoint/2010/main" id="{673C5139-8430-624C-9248-C42F0C743E99}"/>
                    </a:ext>
                  </a:extLst>
                </p:cNvPr>
                <p:cNvPicPr/>
                <p:nvPr/>
              </p:nvPicPr>
              <p:blipFill>
                <a:blip r:embed="rId91"/>
                <a:stretch>
                  <a:fillRect/>
                </a:stretch>
              </p:blipFill>
              <p:spPr>
                <a:xfrm>
                  <a:off x="4570027" y="4444698"/>
                  <a:ext cx="118015" cy="94046"/>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48" name="Ink 47">
                  <a:extLst>
                    <a:ext uri="{FF2B5EF4-FFF2-40B4-BE49-F238E27FC236}">
                      <a16:creationId xmlns="" xmlns:a16="http://schemas.microsoft.com/office/drawing/2014/main" id="{9E8A9465-1C11-F441-A212-9E6A4F6BDB81}"/>
                    </a:ext>
                  </a:extLst>
                </p14:cNvPr>
                <p14:cNvContentPartPr/>
                <p14:nvPr/>
              </p14:nvContentPartPr>
              <p14:xfrm>
                <a:off x="4748555" y="4428903"/>
                <a:ext cx="107280" cy="151200"/>
              </p14:xfrm>
            </p:contentPart>
          </mc:Choice>
          <mc:Fallback xmlns="">
            <p:pic>
              <p:nvPicPr>
                <p:cNvPr id="48" name="Ink 47">
                  <a:extLst>
                    <a:ext uri="{FF2B5EF4-FFF2-40B4-BE49-F238E27FC236}">
                      <a16:creationId xmlns:a16="http://schemas.microsoft.com/office/drawing/2014/main" xmlns="" xmlns:p14="http://schemas.microsoft.com/office/powerpoint/2010/main" id="{9E8A9465-1C11-F441-A212-9E6A4F6BDB81}"/>
                    </a:ext>
                  </a:extLst>
                </p:cNvPr>
                <p:cNvPicPr/>
                <p:nvPr/>
              </p:nvPicPr>
              <p:blipFill>
                <a:blip r:embed="rId93"/>
                <a:stretch>
                  <a:fillRect/>
                </a:stretch>
              </p:blipFill>
              <p:spPr>
                <a:xfrm>
                  <a:off x="4738835" y="4419543"/>
                  <a:ext cx="1252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49" name="Ink 48">
                  <a:extLst>
                    <a:ext uri="{FF2B5EF4-FFF2-40B4-BE49-F238E27FC236}">
                      <a16:creationId xmlns="" xmlns:a16="http://schemas.microsoft.com/office/drawing/2014/main" id="{7178EB37-F51A-F048-99E2-9D4EEF674B63}"/>
                    </a:ext>
                  </a:extLst>
                </p14:cNvPr>
                <p14:cNvContentPartPr/>
                <p14:nvPr/>
              </p14:nvContentPartPr>
              <p14:xfrm>
                <a:off x="4886795" y="4472823"/>
                <a:ext cx="88560" cy="63360"/>
              </p14:xfrm>
            </p:contentPart>
          </mc:Choice>
          <mc:Fallback xmlns="">
            <p:pic>
              <p:nvPicPr>
                <p:cNvPr id="49" name="Ink 48">
                  <a:extLst>
                    <a:ext uri="{FF2B5EF4-FFF2-40B4-BE49-F238E27FC236}">
                      <a16:creationId xmlns:a16="http://schemas.microsoft.com/office/drawing/2014/main" xmlns="" xmlns:p14="http://schemas.microsoft.com/office/powerpoint/2010/main" id="{7178EB37-F51A-F048-99E2-9D4EEF674B63}"/>
                    </a:ext>
                  </a:extLst>
                </p:cNvPr>
                <p:cNvPicPr/>
                <p:nvPr/>
              </p:nvPicPr>
              <p:blipFill>
                <a:blip r:embed="rId95"/>
                <a:stretch>
                  <a:fillRect/>
                </a:stretch>
              </p:blipFill>
              <p:spPr>
                <a:xfrm>
                  <a:off x="4877758" y="4463463"/>
                  <a:ext cx="105911"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0" name="Ink 49">
                  <a:extLst>
                    <a:ext uri="{FF2B5EF4-FFF2-40B4-BE49-F238E27FC236}">
                      <a16:creationId xmlns="" xmlns:a16="http://schemas.microsoft.com/office/drawing/2014/main" id="{636B1027-65CA-C343-B0E1-CA6F7A1B02FE}"/>
                    </a:ext>
                  </a:extLst>
                </p14:cNvPr>
                <p14:cNvContentPartPr/>
                <p14:nvPr/>
              </p14:nvContentPartPr>
              <p14:xfrm>
                <a:off x="4974995" y="4447983"/>
                <a:ext cx="44280" cy="94680"/>
              </p14:xfrm>
            </p:contentPart>
          </mc:Choice>
          <mc:Fallback xmlns="">
            <p:pic>
              <p:nvPicPr>
                <p:cNvPr id="50" name="Ink 49">
                  <a:extLst>
                    <a:ext uri="{FF2B5EF4-FFF2-40B4-BE49-F238E27FC236}">
                      <a16:creationId xmlns:a16="http://schemas.microsoft.com/office/drawing/2014/main" xmlns="" xmlns:p14="http://schemas.microsoft.com/office/powerpoint/2010/main" id="{636B1027-65CA-C343-B0E1-CA6F7A1B02FE}"/>
                    </a:ext>
                  </a:extLst>
                </p:cNvPr>
                <p:cNvPicPr/>
                <p:nvPr/>
              </p:nvPicPr>
              <p:blipFill>
                <a:blip r:embed="rId97"/>
                <a:stretch>
                  <a:fillRect/>
                </a:stretch>
              </p:blipFill>
              <p:spPr>
                <a:xfrm>
                  <a:off x="4966425" y="4439343"/>
                  <a:ext cx="61421"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1" name="Ink 50">
                  <a:extLst>
                    <a:ext uri="{FF2B5EF4-FFF2-40B4-BE49-F238E27FC236}">
                      <a16:creationId xmlns="" xmlns:a16="http://schemas.microsoft.com/office/drawing/2014/main" id="{8A744B48-7B9A-0B4E-A6F3-2F94E078090D}"/>
                    </a:ext>
                  </a:extLst>
                </p14:cNvPr>
                <p14:cNvContentPartPr/>
                <p14:nvPr/>
              </p14:nvContentPartPr>
              <p14:xfrm>
                <a:off x="5081915" y="4460583"/>
                <a:ext cx="75960" cy="75960"/>
              </p14:xfrm>
            </p:contentPart>
          </mc:Choice>
          <mc:Fallback xmlns="">
            <p:pic>
              <p:nvPicPr>
                <p:cNvPr id="51" name="Ink 50">
                  <a:extLst>
                    <a:ext uri="{FF2B5EF4-FFF2-40B4-BE49-F238E27FC236}">
                      <a16:creationId xmlns:a16="http://schemas.microsoft.com/office/drawing/2014/main" xmlns="" xmlns:p14="http://schemas.microsoft.com/office/powerpoint/2010/main" id="{8A744B48-7B9A-0B4E-A6F3-2F94E078090D}"/>
                    </a:ext>
                  </a:extLst>
                </p:cNvPr>
                <p:cNvPicPr/>
                <p:nvPr/>
              </p:nvPicPr>
              <p:blipFill>
                <a:blip r:embed="rId99"/>
                <a:stretch>
                  <a:fillRect/>
                </a:stretch>
              </p:blipFill>
              <p:spPr>
                <a:xfrm>
                  <a:off x="5072555" y="4451583"/>
                  <a:ext cx="936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2" name="Ink 51">
                  <a:extLst>
                    <a:ext uri="{FF2B5EF4-FFF2-40B4-BE49-F238E27FC236}">
                      <a16:creationId xmlns="" xmlns:a16="http://schemas.microsoft.com/office/drawing/2014/main" id="{EBB309DC-A16C-4849-82D3-30109CCBAFD5}"/>
                    </a:ext>
                  </a:extLst>
                </p14:cNvPr>
                <p14:cNvContentPartPr/>
                <p14:nvPr/>
              </p14:nvContentPartPr>
              <p14:xfrm>
                <a:off x="5169755" y="4466703"/>
                <a:ext cx="100800" cy="63360"/>
              </p14:xfrm>
            </p:contentPart>
          </mc:Choice>
          <mc:Fallback xmlns="">
            <p:pic>
              <p:nvPicPr>
                <p:cNvPr id="52" name="Ink 51">
                  <a:extLst>
                    <a:ext uri="{FF2B5EF4-FFF2-40B4-BE49-F238E27FC236}">
                      <a16:creationId xmlns:a16="http://schemas.microsoft.com/office/drawing/2014/main" xmlns="" xmlns:p14="http://schemas.microsoft.com/office/powerpoint/2010/main" id="{EBB309DC-A16C-4849-82D3-30109CCBAFD5}"/>
                    </a:ext>
                  </a:extLst>
                </p:cNvPr>
                <p:cNvPicPr/>
                <p:nvPr/>
              </p:nvPicPr>
              <p:blipFill>
                <a:blip r:embed="rId101"/>
                <a:stretch>
                  <a:fillRect/>
                </a:stretch>
              </p:blipFill>
              <p:spPr>
                <a:xfrm>
                  <a:off x="5160395" y="4457343"/>
                  <a:ext cx="11844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53" name="Ink 52">
                  <a:extLst>
                    <a:ext uri="{FF2B5EF4-FFF2-40B4-BE49-F238E27FC236}">
                      <a16:creationId xmlns="" xmlns:a16="http://schemas.microsoft.com/office/drawing/2014/main" id="{6DC404CD-004E-1E40-BD4B-6979B0BAF1EB}"/>
                    </a:ext>
                  </a:extLst>
                </p14:cNvPr>
                <p14:cNvContentPartPr/>
                <p14:nvPr/>
              </p14:nvContentPartPr>
              <p14:xfrm>
                <a:off x="5314475" y="4454103"/>
                <a:ext cx="94680" cy="126000"/>
              </p14:xfrm>
            </p:contentPart>
          </mc:Choice>
          <mc:Fallback xmlns="">
            <p:pic>
              <p:nvPicPr>
                <p:cNvPr id="53" name="Ink 52">
                  <a:extLst>
                    <a:ext uri="{FF2B5EF4-FFF2-40B4-BE49-F238E27FC236}">
                      <a16:creationId xmlns:a16="http://schemas.microsoft.com/office/drawing/2014/main" xmlns="" xmlns:p14="http://schemas.microsoft.com/office/powerpoint/2010/main" id="{6DC404CD-004E-1E40-BD4B-6979B0BAF1EB}"/>
                    </a:ext>
                  </a:extLst>
                </p:cNvPr>
                <p:cNvPicPr/>
                <p:nvPr/>
              </p:nvPicPr>
              <p:blipFill>
                <a:blip r:embed="rId103"/>
                <a:stretch>
                  <a:fillRect/>
                </a:stretch>
              </p:blipFill>
              <p:spPr>
                <a:xfrm>
                  <a:off x="5305115" y="4444383"/>
                  <a:ext cx="1134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54" name="Ink 53">
                  <a:extLst>
                    <a:ext uri="{FF2B5EF4-FFF2-40B4-BE49-F238E27FC236}">
                      <a16:creationId xmlns="" xmlns:a16="http://schemas.microsoft.com/office/drawing/2014/main" id="{6AB09063-59D8-CE47-AB20-0F6128C5D07F}"/>
                    </a:ext>
                  </a:extLst>
                </p14:cNvPr>
                <p14:cNvContentPartPr/>
                <p14:nvPr/>
              </p14:nvContentPartPr>
              <p14:xfrm>
                <a:off x="5433995" y="4416303"/>
                <a:ext cx="113400" cy="176400"/>
              </p14:xfrm>
            </p:contentPart>
          </mc:Choice>
          <mc:Fallback xmlns="">
            <p:pic>
              <p:nvPicPr>
                <p:cNvPr id="54" name="Ink 53">
                  <a:extLst>
                    <a:ext uri="{FF2B5EF4-FFF2-40B4-BE49-F238E27FC236}">
                      <a16:creationId xmlns:a16="http://schemas.microsoft.com/office/drawing/2014/main" xmlns="" xmlns:p14="http://schemas.microsoft.com/office/powerpoint/2010/main" id="{6AB09063-59D8-CE47-AB20-0F6128C5D07F}"/>
                    </a:ext>
                  </a:extLst>
                </p:cNvPr>
                <p:cNvPicPr/>
                <p:nvPr/>
              </p:nvPicPr>
              <p:blipFill>
                <a:blip r:embed="rId105"/>
                <a:stretch>
                  <a:fillRect/>
                </a:stretch>
              </p:blipFill>
              <p:spPr>
                <a:xfrm>
                  <a:off x="5424665" y="4406583"/>
                  <a:ext cx="132061"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57" name="Ink 56">
                  <a:extLst>
                    <a:ext uri="{FF2B5EF4-FFF2-40B4-BE49-F238E27FC236}">
                      <a16:creationId xmlns="" xmlns:a16="http://schemas.microsoft.com/office/drawing/2014/main" id="{39CAFDDA-0AFA-AB45-AD38-A3DE8EB0FF87}"/>
                    </a:ext>
                  </a:extLst>
                </p14:cNvPr>
                <p14:cNvContentPartPr/>
                <p14:nvPr/>
              </p14:nvContentPartPr>
              <p14:xfrm>
                <a:off x="5748275" y="4441503"/>
                <a:ext cx="19080" cy="107280"/>
              </p14:xfrm>
            </p:contentPart>
          </mc:Choice>
          <mc:Fallback xmlns="">
            <p:pic>
              <p:nvPicPr>
                <p:cNvPr id="57" name="Ink 56">
                  <a:extLst>
                    <a:ext uri="{FF2B5EF4-FFF2-40B4-BE49-F238E27FC236}">
                      <a16:creationId xmlns:a16="http://schemas.microsoft.com/office/drawing/2014/main" xmlns="" xmlns:p14="http://schemas.microsoft.com/office/powerpoint/2010/main" id="{39CAFDDA-0AFA-AB45-AD38-A3DE8EB0FF87}"/>
                    </a:ext>
                  </a:extLst>
                </p:cNvPr>
                <p:cNvPicPr/>
                <p:nvPr/>
              </p:nvPicPr>
              <p:blipFill>
                <a:blip r:embed="rId107"/>
                <a:stretch>
                  <a:fillRect/>
                </a:stretch>
              </p:blipFill>
              <p:spPr>
                <a:xfrm>
                  <a:off x="5738735" y="4431783"/>
                  <a:ext cx="36747"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58" name="Ink 57">
                  <a:extLst>
                    <a:ext uri="{FF2B5EF4-FFF2-40B4-BE49-F238E27FC236}">
                      <a16:creationId xmlns="" xmlns:a16="http://schemas.microsoft.com/office/drawing/2014/main" id="{4FBA0340-C17C-2C4E-8230-D6CC8C796A63}"/>
                    </a:ext>
                  </a:extLst>
                </p14:cNvPr>
                <p14:cNvContentPartPr/>
                <p14:nvPr/>
              </p14:nvContentPartPr>
              <p14:xfrm>
                <a:off x="5742155" y="4428903"/>
                <a:ext cx="94680" cy="69480"/>
              </p14:xfrm>
            </p:contentPart>
          </mc:Choice>
          <mc:Fallback xmlns="">
            <p:pic>
              <p:nvPicPr>
                <p:cNvPr id="58" name="Ink 57">
                  <a:extLst>
                    <a:ext uri="{FF2B5EF4-FFF2-40B4-BE49-F238E27FC236}">
                      <a16:creationId xmlns:a16="http://schemas.microsoft.com/office/drawing/2014/main" xmlns="" xmlns:p14="http://schemas.microsoft.com/office/powerpoint/2010/main" id="{4FBA0340-C17C-2C4E-8230-D6CC8C796A63}"/>
                    </a:ext>
                  </a:extLst>
                </p:cNvPr>
                <p:cNvPicPr/>
                <p:nvPr/>
              </p:nvPicPr>
              <p:blipFill>
                <a:blip r:embed="rId109"/>
                <a:stretch>
                  <a:fillRect/>
                </a:stretch>
              </p:blipFill>
              <p:spPr>
                <a:xfrm>
                  <a:off x="5732795" y="4419543"/>
                  <a:ext cx="1130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59" name="Ink 58">
                  <a:extLst>
                    <a:ext uri="{FF2B5EF4-FFF2-40B4-BE49-F238E27FC236}">
                      <a16:creationId xmlns="" xmlns:a16="http://schemas.microsoft.com/office/drawing/2014/main" id="{481BF8A2-D431-FB4B-9F94-E2E6B90C0856}"/>
                    </a:ext>
                  </a:extLst>
                </p14:cNvPr>
                <p14:cNvContentPartPr/>
                <p14:nvPr/>
              </p14:nvContentPartPr>
              <p14:xfrm>
                <a:off x="5943035" y="4397583"/>
                <a:ext cx="82080" cy="151200"/>
              </p14:xfrm>
            </p:contentPart>
          </mc:Choice>
          <mc:Fallback xmlns="">
            <p:pic>
              <p:nvPicPr>
                <p:cNvPr id="59" name="Ink 58">
                  <a:extLst>
                    <a:ext uri="{FF2B5EF4-FFF2-40B4-BE49-F238E27FC236}">
                      <a16:creationId xmlns:a16="http://schemas.microsoft.com/office/drawing/2014/main" xmlns="" xmlns:p14="http://schemas.microsoft.com/office/powerpoint/2010/main" id="{481BF8A2-D431-FB4B-9F94-E2E6B90C0856}"/>
                    </a:ext>
                  </a:extLst>
                </p:cNvPr>
                <p:cNvPicPr/>
                <p:nvPr/>
              </p:nvPicPr>
              <p:blipFill>
                <a:blip r:embed="rId111"/>
                <a:stretch>
                  <a:fillRect/>
                </a:stretch>
              </p:blipFill>
              <p:spPr>
                <a:xfrm>
                  <a:off x="5933315" y="4388245"/>
                  <a:ext cx="100440" cy="169157"/>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0" name="Ink 59">
                  <a:extLst>
                    <a:ext uri="{FF2B5EF4-FFF2-40B4-BE49-F238E27FC236}">
                      <a16:creationId xmlns="" xmlns:a16="http://schemas.microsoft.com/office/drawing/2014/main" id="{A03D04CA-2976-5545-AF2F-2120FE98733F}"/>
                    </a:ext>
                  </a:extLst>
                </p14:cNvPr>
                <p14:cNvContentPartPr/>
                <p14:nvPr/>
              </p14:nvContentPartPr>
              <p14:xfrm>
                <a:off x="6112955" y="4460583"/>
                <a:ext cx="107280" cy="82080"/>
              </p14:xfrm>
            </p:contentPart>
          </mc:Choice>
          <mc:Fallback xmlns="">
            <p:pic>
              <p:nvPicPr>
                <p:cNvPr id="60" name="Ink 59">
                  <a:extLst>
                    <a:ext uri="{FF2B5EF4-FFF2-40B4-BE49-F238E27FC236}">
                      <a16:creationId xmlns:a16="http://schemas.microsoft.com/office/drawing/2014/main" xmlns="" xmlns:p14="http://schemas.microsoft.com/office/powerpoint/2010/main" id="{A03D04CA-2976-5545-AF2F-2120FE98733F}"/>
                    </a:ext>
                  </a:extLst>
                </p:cNvPr>
                <p:cNvPicPr/>
                <p:nvPr/>
              </p:nvPicPr>
              <p:blipFill>
                <a:blip r:embed="rId113"/>
                <a:stretch>
                  <a:fillRect/>
                </a:stretch>
              </p:blipFill>
              <p:spPr>
                <a:xfrm>
                  <a:off x="6102875" y="4451223"/>
                  <a:ext cx="12636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1" name="Ink 60">
                  <a:extLst>
                    <a:ext uri="{FF2B5EF4-FFF2-40B4-BE49-F238E27FC236}">
                      <a16:creationId xmlns="" xmlns:a16="http://schemas.microsoft.com/office/drawing/2014/main" id="{AC0D2C26-A2E2-024C-92F1-D747541DD465}"/>
                    </a:ext>
                  </a:extLst>
                </p14:cNvPr>
                <p14:cNvContentPartPr/>
                <p14:nvPr/>
              </p14:nvContentPartPr>
              <p14:xfrm>
                <a:off x="6263795" y="4366263"/>
                <a:ext cx="38160" cy="157680"/>
              </p14:xfrm>
            </p:contentPart>
          </mc:Choice>
          <mc:Fallback xmlns="">
            <p:pic>
              <p:nvPicPr>
                <p:cNvPr id="61" name="Ink 60">
                  <a:extLst>
                    <a:ext uri="{FF2B5EF4-FFF2-40B4-BE49-F238E27FC236}">
                      <a16:creationId xmlns:a16="http://schemas.microsoft.com/office/drawing/2014/main" xmlns="" xmlns:p14="http://schemas.microsoft.com/office/powerpoint/2010/main" id="{AC0D2C26-A2E2-024C-92F1-D747541DD465}"/>
                    </a:ext>
                  </a:extLst>
                </p:cNvPr>
                <p:cNvPicPr/>
                <p:nvPr/>
              </p:nvPicPr>
              <p:blipFill>
                <a:blip r:embed="rId115"/>
                <a:stretch>
                  <a:fillRect/>
                </a:stretch>
              </p:blipFill>
              <p:spPr>
                <a:xfrm>
                  <a:off x="6255073" y="4357263"/>
                  <a:ext cx="55605"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62" name="Ink 61">
                  <a:extLst>
                    <a:ext uri="{FF2B5EF4-FFF2-40B4-BE49-F238E27FC236}">
                      <a16:creationId xmlns="" xmlns:a16="http://schemas.microsoft.com/office/drawing/2014/main" id="{F0C2DFCD-6DED-0546-BE42-269EA02AD67B}"/>
                    </a:ext>
                  </a:extLst>
                </p14:cNvPr>
                <p14:cNvContentPartPr/>
                <p14:nvPr/>
              </p14:nvContentPartPr>
              <p14:xfrm>
                <a:off x="6339395" y="4454103"/>
                <a:ext cx="88560" cy="75960"/>
              </p14:xfrm>
            </p:contentPart>
          </mc:Choice>
          <mc:Fallback xmlns="">
            <p:pic>
              <p:nvPicPr>
                <p:cNvPr id="62" name="Ink 61">
                  <a:extLst>
                    <a:ext uri="{FF2B5EF4-FFF2-40B4-BE49-F238E27FC236}">
                      <a16:creationId xmlns:a16="http://schemas.microsoft.com/office/drawing/2014/main" xmlns="" xmlns:p14="http://schemas.microsoft.com/office/powerpoint/2010/main" id="{F0C2DFCD-6DED-0546-BE42-269EA02AD67B}"/>
                    </a:ext>
                  </a:extLst>
                </p:cNvPr>
                <p:cNvPicPr/>
                <p:nvPr/>
              </p:nvPicPr>
              <p:blipFill>
                <a:blip r:embed="rId117"/>
                <a:stretch>
                  <a:fillRect/>
                </a:stretch>
              </p:blipFill>
              <p:spPr>
                <a:xfrm>
                  <a:off x="6330035" y="4444337"/>
                  <a:ext cx="108000" cy="94769"/>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63" name="Ink 62">
                  <a:extLst>
                    <a:ext uri="{FF2B5EF4-FFF2-40B4-BE49-F238E27FC236}">
                      <a16:creationId xmlns="" xmlns:a16="http://schemas.microsoft.com/office/drawing/2014/main" id="{027B6BD7-9359-D940-9F7F-0C065AAF47EE}"/>
                    </a:ext>
                  </a:extLst>
                </p14:cNvPr>
                <p14:cNvContentPartPr/>
                <p14:nvPr/>
              </p14:nvContentPartPr>
              <p14:xfrm>
                <a:off x="6483755" y="4422783"/>
                <a:ext cx="63360" cy="100800"/>
              </p14:xfrm>
            </p:contentPart>
          </mc:Choice>
          <mc:Fallback xmlns="">
            <p:pic>
              <p:nvPicPr>
                <p:cNvPr id="63" name="Ink 62">
                  <a:extLst>
                    <a:ext uri="{FF2B5EF4-FFF2-40B4-BE49-F238E27FC236}">
                      <a16:creationId xmlns:a16="http://schemas.microsoft.com/office/drawing/2014/main" xmlns="" xmlns:p14="http://schemas.microsoft.com/office/powerpoint/2010/main" id="{027B6BD7-9359-D940-9F7F-0C065AAF47EE}"/>
                    </a:ext>
                  </a:extLst>
                </p:cNvPr>
                <p:cNvPicPr/>
                <p:nvPr/>
              </p:nvPicPr>
              <p:blipFill>
                <a:blip r:embed="rId119"/>
                <a:stretch>
                  <a:fillRect/>
                </a:stretch>
              </p:blipFill>
              <p:spPr>
                <a:xfrm>
                  <a:off x="6475066" y="4413456"/>
                  <a:ext cx="81463" cy="119453"/>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64" name="Ink 63">
                  <a:extLst>
                    <a:ext uri="{FF2B5EF4-FFF2-40B4-BE49-F238E27FC236}">
                      <a16:creationId xmlns="" xmlns:a16="http://schemas.microsoft.com/office/drawing/2014/main" id="{35B238F2-F1D9-3847-9AC0-524DE7841157}"/>
                    </a:ext>
                  </a:extLst>
                </p14:cNvPr>
                <p14:cNvContentPartPr/>
                <p14:nvPr/>
              </p14:nvContentPartPr>
              <p14:xfrm>
                <a:off x="6603275" y="4447983"/>
                <a:ext cx="88560" cy="75960"/>
              </p14:xfrm>
            </p:contentPart>
          </mc:Choice>
          <mc:Fallback xmlns="">
            <p:pic>
              <p:nvPicPr>
                <p:cNvPr id="64" name="Ink 63">
                  <a:extLst>
                    <a:ext uri="{FF2B5EF4-FFF2-40B4-BE49-F238E27FC236}">
                      <a16:creationId xmlns:a16="http://schemas.microsoft.com/office/drawing/2014/main" xmlns="" xmlns:p14="http://schemas.microsoft.com/office/powerpoint/2010/main" id="{35B238F2-F1D9-3847-9AC0-524DE7841157}"/>
                    </a:ext>
                  </a:extLst>
                </p:cNvPr>
                <p:cNvPicPr/>
                <p:nvPr/>
              </p:nvPicPr>
              <p:blipFill>
                <a:blip r:embed="rId121"/>
                <a:stretch>
                  <a:fillRect/>
                </a:stretch>
              </p:blipFill>
              <p:spPr>
                <a:xfrm>
                  <a:off x="6593877" y="4438623"/>
                  <a:ext cx="106272"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65" name="Ink 64">
                  <a:extLst>
                    <a:ext uri="{FF2B5EF4-FFF2-40B4-BE49-F238E27FC236}">
                      <a16:creationId xmlns="" xmlns:a16="http://schemas.microsoft.com/office/drawing/2014/main" id="{FF4DF55D-C101-254D-A3B7-CE84FA00C7FE}"/>
                    </a:ext>
                  </a:extLst>
                </p14:cNvPr>
                <p14:cNvContentPartPr/>
                <p14:nvPr/>
              </p14:nvContentPartPr>
              <p14:xfrm>
                <a:off x="6741515" y="4403703"/>
                <a:ext cx="82080" cy="163800"/>
              </p14:xfrm>
            </p:contentPart>
          </mc:Choice>
          <mc:Fallback xmlns="">
            <p:pic>
              <p:nvPicPr>
                <p:cNvPr id="65" name="Ink 64">
                  <a:extLst>
                    <a:ext uri="{FF2B5EF4-FFF2-40B4-BE49-F238E27FC236}">
                      <a16:creationId xmlns:a16="http://schemas.microsoft.com/office/drawing/2014/main" xmlns="" xmlns:p14="http://schemas.microsoft.com/office/powerpoint/2010/main" id="{FF4DF55D-C101-254D-A3B7-CE84FA00C7FE}"/>
                    </a:ext>
                  </a:extLst>
                </p:cNvPr>
                <p:cNvPicPr/>
                <p:nvPr/>
              </p:nvPicPr>
              <p:blipFill>
                <a:blip r:embed="rId123"/>
                <a:stretch>
                  <a:fillRect/>
                </a:stretch>
              </p:blipFill>
              <p:spPr>
                <a:xfrm>
                  <a:off x="6732515" y="4394703"/>
                  <a:ext cx="10044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66" name="Ink 65">
                  <a:extLst>
                    <a:ext uri="{FF2B5EF4-FFF2-40B4-BE49-F238E27FC236}">
                      <a16:creationId xmlns="" xmlns:a16="http://schemas.microsoft.com/office/drawing/2014/main" id="{62053802-E6B9-5D44-A880-91AB47CF5711}"/>
                    </a:ext>
                  </a:extLst>
                </p14:cNvPr>
                <p14:cNvContentPartPr/>
                <p14:nvPr/>
              </p14:nvContentPartPr>
              <p14:xfrm>
                <a:off x="7018355" y="4403703"/>
                <a:ext cx="6480" cy="126000"/>
              </p14:xfrm>
            </p:contentPart>
          </mc:Choice>
          <mc:Fallback xmlns="">
            <p:pic>
              <p:nvPicPr>
                <p:cNvPr id="66" name="Ink 65">
                  <a:extLst>
                    <a:ext uri="{FF2B5EF4-FFF2-40B4-BE49-F238E27FC236}">
                      <a16:creationId xmlns:a16="http://schemas.microsoft.com/office/drawing/2014/main" xmlns="" xmlns:p14="http://schemas.microsoft.com/office/powerpoint/2010/main" id="{62053802-E6B9-5D44-A880-91AB47CF5711}"/>
                    </a:ext>
                  </a:extLst>
                </p:cNvPr>
                <p:cNvPicPr/>
                <p:nvPr/>
              </p:nvPicPr>
              <p:blipFill>
                <a:blip r:embed="rId125"/>
                <a:stretch>
                  <a:fillRect/>
                </a:stretch>
              </p:blipFill>
              <p:spPr>
                <a:xfrm>
                  <a:off x="7009488" y="4394343"/>
                  <a:ext cx="24556"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67" name="Ink 66">
                  <a:extLst>
                    <a:ext uri="{FF2B5EF4-FFF2-40B4-BE49-F238E27FC236}">
                      <a16:creationId xmlns="" xmlns:a16="http://schemas.microsoft.com/office/drawing/2014/main" id="{692ECB0E-F8DD-7E4C-B41E-B09666C9156C}"/>
                    </a:ext>
                  </a:extLst>
                </p14:cNvPr>
                <p14:cNvContentPartPr/>
                <p14:nvPr/>
              </p14:nvContentPartPr>
              <p14:xfrm>
                <a:off x="6999275" y="4384983"/>
                <a:ext cx="107280" cy="63360"/>
              </p14:xfrm>
            </p:contentPart>
          </mc:Choice>
          <mc:Fallback xmlns="">
            <p:pic>
              <p:nvPicPr>
                <p:cNvPr id="67" name="Ink 66">
                  <a:extLst>
                    <a:ext uri="{FF2B5EF4-FFF2-40B4-BE49-F238E27FC236}">
                      <a16:creationId xmlns:a16="http://schemas.microsoft.com/office/drawing/2014/main" xmlns="" xmlns:p14="http://schemas.microsoft.com/office/powerpoint/2010/main" id="{692ECB0E-F8DD-7E4C-B41E-B09666C9156C}"/>
                    </a:ext>
                  </a:extLst>
                </p:cNvPr>
                <p:cNvPicPr/>
                <p:nvPr/>
              </p:nvPicPr>
              <p:blipFill>
                <a:blip r:embed="rId127"/>
                <a:stretch>
                  <a:fillRect/>
                </a:stretch>
              </p:blipFill>
              <p:spPr>
                <a:xfrm>
                  <a:off x="6989915" y="4375623"/>
                  <a:ext cx="12600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68" name="Ink 67">
                  <a:extLst>
                    <a:ext uri="{FF2B5EF4-FFF2-40B4-BE49-F238E27FC236}">
                      <a16:creationId xmlns="" xmlns:a16="http://schemas.microsoft.com/office/drawing/2014/main" id="{885AB7F0-C238-1749-B532-B7C76638BED0}"/>
                    </a:ext>
                  </a:extLst>
                </p14:cNvPr>
                <p14:cNvContentPartPr/>
                <p14:nvPr/>
              </p14:nvContentPartPr>
              <p14:xfrm>
                <a:off x="7225715" y="4303263"/>
                <a:ext cx="82080" cy="176400"/>
              </p14:xfrm>
            </p:contentPart>
          </mc:Choice>
          <mc:Fallback xmlns="">
            <p:pic>
              <p:nvPicPr>
                <p:cNvPr id="68" name="Ink 67">
                  <a:extLst>
                    <a:ext uri="{FF2B5EF4-FFF2-40B4-BE49-F238E27FC236}">
                      <a16:creationId xmlns:a16="http://schemas.microsoft.com/office/drawing/2014/main" xmlns="" xmlns:p14="http://schemas.microsoft.com/office/powerpoint/2010/main" id="{885AB7F0-C238-1749-B532-B7C76638BED0}"/>
                    </a:ext>
                  </a:extLst>
                </p:cNvPr>
                <p:cNvPicPr/>
                <p:nvPr/>
              </p:nvPicPr>
              <p:blipFill>
                <a:blip r:embed="rId129"/>
                <a:stretch>
                  <a:fillRect/>
                </a:stretch>
              </p:blipFill>
              <p:spPr>
                <a:xfrm>
                  <a:off x="7215995" y="4294263"/>
                  <a:ext cx="10008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69" name="Ink 68">
                  <a:extLst>
                    <a:ext uri="{FF2B5EF4-FFF2-40B4-BE49-F238E27FC236}">
                      <a16:creationId xmlns="" xmlns:a16="http://schemas.microsoft.com/office/drawing/2014/main" id="{C2BAD607-4D8E-EF47-8EEC-78CCE906351E}"/>
                    </a:ext>
                  </a:extLst>
                </p14:cNvPr>
                <p14:cNvContentPartPr/>
                <p14:nvPr/>
              </p14:nvContentPartPr>
              <p14:xfrm>
                <a:off x="7414355" y="4347183"/>
                <a:ext cx="107280" cy="163800"/>
              </p14:xfrm>
            </p:contentPart>
          </mc:Choice>
          <mc:Fallback xmlns="">
            <p:pic>
              <p:nvPicPr>
                <p:cNvPr id="69" name="Ink 68">
                  <a:extLst>
                    <a:ext uri="{FF2B5EF4-FFF2-40B4-BE49-F238E27FC236}">
                      <a16:creationId xmlns:a16="http://schemas.microsoft.com/office/drawing/2014/main" xmlns="" xmlns:p14="http://schemas.microsoft.com/office/powerpoint/2010/main" id="{C2BAD607-4D8E-EF47-8EEC-78CCE906351E}"/>
                    </a:ext>
                  </a:extLst>
                </p:cNvPr>
                <p:cNvPicPr/>
                <p:nvPr/>
              </p:nvPicPr>
              <p:blipFill>
                <a:blip r:embed="rId131"/>
                <a:stretch>
                  <a:fillRect/>
                </a:stretch>
              </p:blipFill>
              <p:spPr>
                <a:xfrm>
                  <a:off x="7404963" y="4337463"/>
                  <a:ext cx="126063"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70" name="Ink 69">
                  <a:extLst>
                    <a:ext uri="{FF2B5EF4-FFF2-40B4-BE49-F238E27FC236}">
                      <a16:creationId xmlns="" xmlns:a16="http://schemas.microsoft.com/office/drawing/2014/main" id="{C4F83CF3-137C-3442-A6CC-010BE2BA4634}"/>
                    </a:ext>
                  </a:extLst>
                </p14:cNvPr>
                <p14:cNvContentPartPr/>
                <p14:nvPr/>
              </p14:nvContentPartPr>
              <p14:xfrm>
                <a:off x="7621715" y="4366263"/>
                <a:ext cx="132480" cy="82080"/>
              </p14:xfrm>
            </p:contentPart>
          </mc:Choice>
          <mc:Fallback xmlns="">
            <p:pic>
              <p:nvPicPr>
                <p:cNvPr id="70" name="Ink 69">
                  <a:extLst>
                    <a:ext uri="{FF2B5EF4-FFF2-40B4-BE49-F238E27FC236}">
                      <a16:creationId xmlns:a16="http://schemas.microsoft.com/office/drawing/2014/main" xmlns="" xmlns:p14="http://schemas.microsoft.com/office/powerpoint/2010/main" id="{C4F83CF3-137C-3442-A6CC-010BE2BA4634}"/>
                    </a:ext>
                  </a:extLst>
                </p:cNvPr>
                <p:cNvPicPr/>
                <p:nvPr/>
              </p:nvPicPr>
              <p:blipFill>
                <a:blip r:embed="rId133"/>
                <a:stretch>
                  <a:fillRect/>
                </a:stretch>
              </p:blipFill>
              <p:spPr>
                <a:xfrm>
                  <a:off x="7612355" y="4356543"/>
                  <a:ext cx="15012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71" name="Ink 70">
                  <a:extLst>
                    <a:ext uri="{FF2B5EF4-FFF2-40B4-BE49-F238E27FC236}">
                      <a16:creationId xmlns="" xmlns:a16="http://schemas.microsoft.com/office/drawing/2014/main" id="{EC275223-E58C-0143-B055-B80DED5DC75E}"/>
                    </a:ext>
                  </a:extLst>
                </p14:cNvPr>
                <p14:cNvContentPartPr/>
                <p14:nvPr/>
              </p14:nvContentPartPr>
              <p14:xfrm>
                <a:off x="7810355" y="4353663"/>
                <a:ext cx="232920" cy="100800"/>
              </p14:xfrm>
            </p:contentPart>
          </mc:Choice>
          <mc:Fallback xmlns="">
            <p:pic>
              <p:nvPicPr>
                <p:cNvPr id="71" name="Ink 70">
                  <a:extLst>
                    <a:ext uri="{FF2B5EF4-FFF2-40B4-BE49-F238E27FC236}">
                      <a16:creationId xmlns:a16="http://schemas.microsoft.com/office/drawing/2014/main" xmlns="" xmlns:p14="http://schemas.microsoft.com/office/powerpoint/2010/main" id="{EC275223-E58C-0143-B055-B80DED5DC75E}"/>
                    </a:ext>
                  </a:extLst>
                </p:cNvPr>
                <p:cNvPicPr/>
                <p:nvPr/>
              </p:nvPicPr>
              <p:blipFill>
                <a:blip r:embed="rId135"/>
                <a:stretch>
                  <a:fillRect/>
                </a:stretch>
              </p:blipFill>
              <p:spPr>
                <a:xfrm>
                  <a:off x="7800995" y="4344336"/>
                  <a:ext cx="251640" cy="118736"/>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72" name="Ink 71">
                  <a:extLst>
                    <a:ext uri="{FF2B5EF4-FFF2-40B4-BE49-F238E27FC236}">
                      <a16:creationId xmlns="" xmlns:a16="http://schemas.microsoft.com/office/drawing/2014/main" id="{FEB2F3FF-E02D-E144-A8C2-FA352F993B10}"/>
                    </a:ext>
                  </a:extLst>
                </p14:cNvPr>
                <p14:cNvContentPartPr/>
                <p14:nvPr/>
              </p14:nvContentPartPr>
              <p14:xfrm>
                <a:off x="8105915" y="4372383"/>
                <a:ext cx="113400" cy="100800"/>
              </p14:xfrm>
            </p:contentPart>
          </mc:Choice>
          <mc:Fallback xmlns="">
            <p:pic>
              <p:nvPicPr>
                <p:cNvPr id="72" name="Ink 71">
                  <a:extLst>
                    <a:ext uri="{FF2B5EF4-FFF2-40B4-BE49-F238E27FC236}">
                      <a16:creationId xmlns:a16="http://schemas.microsoft.com/office/drawing/2014/main" xmlns="" xmlns:p14="http://schemas.microsoft.com/office/powerpoint/2010/main" id="{FEB2F3FF-E02D-E144-A8C2-FA352F993B10}"/>
                    </a:ext>
                  </a:extLst>
                </p:cNvPr>
                <p:cNvPicPr/>
                <p:nvPr/>
              </p:nvPicPr>
              <p:blipFill>
                <a:blip r:embed="rId137"/>
                <a:stretch>
                  <a:fillRect/>
                </a:stretch>
              </p:blipFill>
              <p:spPr>
                <a:xfrm>
                  <a:off x="8095835" y="4363023"/>
                  <a:ext cx="13212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73" name="Ink 72">
                  <a:extLst>
                    <a:ext uri="{FF2B5EF4-FFF2-40B4-BE49-F238E27FC236}">
                      <a16:creationId xmlns="" xmlns:a16="http://schemas.microsoft.com/office/drawing/2014/main" id="{928AE73F-A658-8E4D-ABCA-88DA0705E6EE}"/>
                    </a:ext>
                  </a:extLst>
                </p14:cNvPr>
                <p14:cNvContentPartPr/>
                <p14:nvPr/>
              </p14:nvContentPartPr>
              <p14:xfrm>
                <a:off x="8162435" y="4303263"/>
                <a:ext cx="151200" cy="245520"/>
              </p14:xfrm>
            </p:contentPart>
          </mc:Choice>
          <mc:Fallback xmlns="">
            <p:pic>
              <p:nvPicPr>
                <p:cNvPr id="73" name="Ink 72">
                  <a:extLst>
                    <a:ext uri="{FF2B5EF4-FFF2-40B4-BE49-F238E27FC236}">
                      <a16:creationId xmlns:a16="http://schemas.microsoft.com/office/drawing/2014/main" xmlns="" xmlns:p14="http://schemas.microsoft.com/office/powerpoint/2010/main" id="{928AE73F-A658-8E4D-ABCA-88DA0705E6EE}"/>
                    </a:ext>
                  </a:extLst>
                </p:cNvPr>
                <p:cNvPicPr/>
                <p:nvPr/>
              </p:nvPicPr>
              <p:blipFill>
                <a:blip r:embed="rId139"/>
                <a:stretch>
                  <a:fillRect/>
                </a:stretch>
              </p:blipFill>
              <p:spPr>
                <a:xfrm>
                  <a:off x="8154515" y="4293917"/>
                  <a:ext cx="168480" cy="262775"/>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4" name="Ink 93">
                  <a:extLst>
                    <a:ext uri="{FF2B5EF4-FFF2-40B4-BE49-F238E27FC236}">
                      <a16:creationId xmlns="" xmlns:a16="http://schemas.microsoft.com/office/drawing/2014/main" id="{5EC0945E-7A43-B444-9206-791F6271CF7B}"/>
                    </a:ext>
                  </a:extLst>
                </p14:cNvPr>
                <p14:cNvContentPartPr/>
                <p14:nvPr/>
              </p14:nvContentPartPr>
              <p14:xfrm>
                <a:off x="2630675" y="4976103"/>
                <a:ext cx="112680" cy="138600"/>
              </p14:xfrm>
            </p:contentPart>
          </mc:Choice>
          <mc:Fallback xmlns="">
            <p:pic>
              <p:nvPicPr>
                <p:cNvPr id="94" name="Ink 93">
                  <a:extLst>
                    <a:ext uri="{FF2B5EF4-FFF2-40B4-BE49-F238E27FC236}">
                      <a16:creationId xmlns:a16="http://schemas.microsoft.com/office/drawing/2014/main" xmlns="" xmlns:p14="http://schemas.microsoft.com/office/powerpoint/2010/main" id="{5EC0945E-7A43-B444-9206-791F6271CF7B}"/>
                    </a:ext>
                  </a:extLst>
                </p:cNvPr>
                <p:cNvPicPr/>
                <p:nvPr/>
              </p:nvPicPr>
              <p:blipFill>
                <a:blip r:embed="rId141"/>
                <a:stretch>
                  <a:fillRect/>
                </a:stretch>
              </p:blipFill>
              <p:spPr>
                <a:xfrm>
                  <a:off x="2621704" y="4966383"/>
                  <a:ext cx="130982"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5" name="Ink 94">
                  <a:extLst>
                    <a:ext uri="{FF2B5EF4-FFF2-40B4-BE49-F238E27FC236}">
                      <a16:creationId xmlns="" xmlns:a16="http://schemas.microsoft.com/office/drawing/2014/main" id="{C55FFD66-EEB1-F049-8CB8-8E3555075C5E}"/>
                    </a:ext>
                  </a:extLst>
                </p14:cNvPr>
                <p14:cNvContentPartPr/>
                <p14:nvPr/>
              </p14:nvContentPartPr>
              <p14:xfrm>
                <a:off x="2799515" y="4982223"/>
                <a:ext cx="119880" cy="75960"/>
              </p14:xfrm>
            </p:contentPart>
          </mc:Choice>
          <mc:Fallback xmlns="">
            <p:pic>
              <p:nvPicPr>
                <p:cNvPr id="95" name="Ink 94">
                  <a:extLst>
                    <a:ext uri="{FF2B5EF4-FFF2-40B4-BE49-F238E27FC236}">
                      <a16:creationId xmlns:a16="http://schemas.microsoft.com/office/drawing/2014/main" xmlns="" xmlns:p14="http://schemas.microsoft.com/office/powerpoint/2010/main" id="{C55FFD66-EEB1-F049-8CB8-8E3555075C5E}"/>
                    </a:ext>
                  </a:extLst>
                </p:cNvPr>
                <p:cNvPicPr/>
                <p:nvPr/>
              </p:nvPicPr>
              <p:blipFill>
                <a:blip r:embed="rId143"/>
                <a:stretch>
                  <a:fillRect/>
                </a:stretch>
              </p:blipFill>
              <p:spPr>
                <a:xfrm>
                  <a:off x="2789795" y="4972457"/>
                  <a:ext cx="137520" cy="95131"/>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6" name="Ink 95">
                  <a:extLst>
                    <a:ext uri="{FF2B5EF4-FFF2-40B4-BE49-F238E27FC236}">
                      <a16:creationId xmlns="" xmlns:a16="http://schemas.microsoft.com/office/drawing/2014/main" id="{7446C09A-05C6-6047-B594-06B497191613}"/>
                    </a:ext>
                  </a:extLst>
                </p14:cNvPr>
                <p14:cNvContentPartPr/>
                <p14:nvPr/>
              </p14:nvContentPartPr>
              <p14:xfrm>
                <a:off x="2950355" y="4976103"/>
                <a:ext cx="252000" cy="82080"/>
              </p14:xfrm>
            </p:contentPart>
          </mc:Choice>
          <mc:Fallback xmlns="">
            <p:pic>
              <p:nvPicPr>
                <p:cNvPr id="96" name="Ink 95">
                  <a:extLst>
                    <a:ext uri="{FF2B5EF4-FFF2-40B4-BE49-F238E27FC236}">
                      <a16:creationId xmlns:a16="http://schemas.microsoft.com/office/drawing/2014/main" xmlns="" xmlns:p14="http://schemas.microsoft.com/office/powerpoint/2010/main" id="{7446C09A-05C6-6047-B594-06B497191613}"/>
                    </a:ext>
                  </a:extLst>
                </p:cNvPr>
                <p:cNvPicPr/>
                <p:nvPr/>
              </p:nvPicPr>
              <p:blipFill>
                <a:blip r:embed="rId145"/>
                <a:stretch>
                  <a:fillRect/>
                </a:stretch>
              </p:blipFill>
              <p:spPr>
                <a:xfrm>
                  <a:off x="2940982" y="4966743"/>
                  <a:ext cx="271107"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7" name="Ink 96">
                  <a:extLst>
                    <a:ext uri="{FF2B5EF4-FFF2-40B4-BE49-F238E27FC236}">
                      <a16:creationId xmlns="" xmlns:a16="http://schemas.microsoft.com/office/drawing/2014/main" id="{F5885193-7262-F140-8D5B-DBCCC2E8DDA8}"/>
                    </a:ext>
                  </a:extLst>
                </p14:cNvPr>
                <p14:cNvContentPartPr/>
                <p14:nvPr/>
              </p14:nvContentPartPr>
              <p14:xfrm>
                <a:off x="3252395" y="4982223"/>
                <a:ext cx="63360" cy="75960"/>
              </p14:xfrm>
            </p:contentPart>
          </mc:Choice>
          <mc:Fallback xmlns="">
            <p:pic>
              <p:nvPicPr>
                <p:cNvPr id="97" name="Ink 96">
                  <a:extLst>
                    <a:ext uri="{FF2B5EF4-FFF2-40B4-BE49-F238E27FC236}">
                      <a16:creationId xmlns:a16="http://schemas.microsoft.com/office/drawing/2014/main" xmlns="" xmlns:p14="http://schemas.microsoft.com/office/powerpoint/2010/main" id="{F5885193-7262-F140-8D5B-DBCCC2E8DDA8}"/>
                    </a:ext>
                  </a:extLst>
                </p:cNvPr>
                <p:cNvPicPr/>
                <p:nvPr/>
              </p:nvPicPr>
              <p:blipFill>
                <a:blip r:embed="rId147"/>
                <a:stretch>
                  <a:fillRect/>
                </a:stretch>
              </p:blipFill>
              <p:spPr>
                <a:xfrm>
                  <a:off x="3242675" y="4972818"/>
                  <a:ext cx="82800" cy="95493"/>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8" name="Ink 97">
                  <a:extLst>
                    <a:ext uri="{FF2B5EF4-FFF2-40B4-BE49-F238E27FC236}">
                      <a16:creationId xmlns="" xmlns:a16="http://schemas.microsoft.com/office/drawing/2014/main" id="{D503C542-A13F-0542-9920-BB85A964FC18}"/>
                    </a:ext>
                  </a:extLst>
                </p14:cNvPr>
                <p14:cNvContentPartPr/>
                <p14:nvPr/>
              </p14:nvContentPartPr>
              <p14:xfrm>
                <a:off x="3421955" y="4831383"/>
                <a:ext cx="38160" cy="283320"/>
              </p14:xfrm>
            </p:contentPart>
          </mc:Choice>
          <mc:Fallback xmlns="">
            <p:pic>
              <p:nvPicPr>
                <p:cNvPr id="98" name="Ink 97">
                  <a:extLst>
                    <a:ext uri="{FF2B5EF4-FFF2-40B4-BE49-F238E27FC236}">
                      <a16:creationId xmlns:a16="http://schemas.microsoft.com/office/drawing/2014/main" xmlns="" xmlns:p14="http://schemas.microsoft.com/office/powerpoint/2010/main" id="{D503C542-A13F-0542-9920-BB85A964FC18}"/>
                    </a:ext>
                  </a:extLst>
                </p:cNvPr>
                <p:cNvPicPr/>
                <p:nvPr/>
              </p:nvPicPr>
              <p:blipFill>
                <a:blip r:embed="rId149"/>
                <a:stretch>
                  <a:fillRect/>
                </a:stretch>
              </p:blipFill>
              <p:spPr>
                <a:xfrm>
                  <a:off x="3412506" y="4822023"/>
                  <a:ext cx="57058" cy="30096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99" name="Ink 98">
                  <a:extLst>
                    <a:ext uri="{FF2B5EF4-FFF2-40B4-BE49-F238E27FC236}">
                      <a16:creationId xmlns="" xmlns:a16="http://schemas.microsoft.com/office/drawing/2014/main" id="{E5E501C4-B495-824D-979F-CA2B3508B329}"/>
                    </a:ext>
                  </a:extLst>
                </p14:cNvPr>
                <p14:cNvContentPartPr/>
                <p14:nvPr/>
              </p14:nvContentPartPr>
              <p14:xfrm>
                <a:off x="3541475" y="4925703"/>
                <a:ext cx="94680" cy="107280"/>
              </p14:xfrm>
            </p:contentPart>
          </mc:Choice>
          <mc:Fallback xmlns="">
            <p:pic>
              <p:nvPicPr>
                <p:cNvPr id="99" name="Ink 98">
                  <a:extLst>
                    <a:ext uri="{FF2B5EF4-FFF2-40B4-BE49-F238E27FC236}">
                      <a16:creationId xmlns:a16="http://schemas.microsoft.com/office/drawing/2014/main" xmlns="" xmlns:p14="http://schemas.microsoft.com/office/powerpoint/2010/main" id="{E5E501C4-B495-824D-979F-CA2B3508B329}"/>
                    </a:ext>
                  </a:extLst>
                </p:cNvPr>
                <p:cNvPicPr/>
                <p:nvPr/>
              </p:nvPicPr>
              <p:blipFill>
                <a:blip r:embed="rId151"/>
                <a:stretch>
                  <a:fillRect/>
                </a:stretch>
              </p:blipFill>
              <p:spPr>
                <a:xfrm>
                  <a:off x="3533163" y="4916703"/>
                  <a:ext cx="112026"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00" name="Ink 99">
                  <a:extLst>
                    <a:ext uri="{FF2B5EF4-FFF2-40B4-BE49-F238E27FC236}">
                      <a16:creationId xmlns="" xmlns:a16="http://schemas.microsoft.com/office/drawing/2014/main" id="{4258FF8C-20B4-3D41-9E9C-72FF0596985D}"/>
                    </a:ext>
                  </a:extLst>
                </p14:cNvPr>
                <p14:cNvContentPartPr/>
                <p14:nvPr/>
              </p14:nvContentPartPr>
              <p14:xfrm>
                <a:off x="3704915" y="4944423"/>
                <a:ext cx="25560" cy="151200"/>
              </p14:xfrm>
            </p:contentPart>
          </mc:Choice>
          <mc:Fallback xmlns="">
            <p:pic>
              <p:nvPicPr>
                <p:cNvPr id="100" name="Ink 99">
                  <a:extLst>
                    <a:ext uri="{FF2B5EF4-FFF2-40B4-BE49-F238E27FC236}">
                      <a16:creationId xmlns:a16="http://schemas.microsoft.com/office/drawing/2014/main" xmlns="" xmlns:p14="http://schemas.microsoft.com/office/powerpoint/2010/main" id="{4258FF8C-20B4-3D41-9E9C-72FF0596985D}"/>
                    </a:ext>
                  </a:extLst>
                </p:cNvPr>
                <p:cNvPicPr/>
                <p:nvPr/>
              </p:nvPicPr>
              <p:blipFill>
                <a:blip r:embed="rId153"/>
                <a:stretch>
                  <a:fillRect/>
                </a:stretch>
              </p:blipFill>
              <p:spPr>
                <a:xfrm>
                  <a:off x="3695421" y="4935423"/>
                  <a:ext cx="43452"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01" name="Ink 100">
                  <a:extLst>
                    <a:ext uri="{FF2B5EF4-FFF2-40B4-BE49-F238E27FC236}">
                      <a16:creationId xmlns="" xmlns:a16="http://schemas.microsoft.com/office/drawing/2014/main" id="{C03FA361-BFD2-EC42-AC4D-15EA43115FFA}"/>
                    </a:ext>
                  </a:extLst>
                </p14:cNvPr>
                <p14:cNvContentPartPr/>
                <p14:nvPr/>
              </p14:nvContentPartPr>
              <p14:xfrm>
                <a:off x="3704915" y="4931823"/>
                <a:ext cx="88200" cy="69480"/>
              </p14:xfrm>
            </p:contentPart>
          </mc:Choice>
          <mc:Fallback xmlns="">
            <p:pic>
              <p:nvPicPr>
                <p:cNvPr id="101" name="Ink 100">
                  <a:extLst>
                    <a:ext uri="{FF2B5EF4-FFF2-40B4-BE49-F238E27FC236}">
                      <a16:creationId xmlns:a16="http://schemas.microsoft.com/office/drawing/2014/main" xmlns="" xmlns:p14="http://schemas.microsoft.com/office/powerpoint/2010/main" id="{C03FA361-BFD2-EC42-AC4D-15EA43115FFA}"/>
                    </a:ext>
                  </a:extLst>
                </p:cNvPr>
                <p:cNvPicPr/>
                <p:nvPr/>
              </p:nvPicPr>
              <p:blipFill>
                <a:blip r:embed="rId155"/>
                <a:stretch>
                  <a:fillRect/>
                </a:stretch>
              </p:blipFill>
              <p:spPr>
                <a:xfrm>
                  <a:off x="3695555" y="4922463"/>
                  <a:ext cx="10656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02" name="Ink 101">
                  <a:extLst>
                    <a:ext uri="{FF2B5EF4-FFF2-40B4-BE49-F238E27FC236}">
                      <a16:creationId xmlns="" xmlns:a16="http://schemas.microsoft.com/office/drawing/2014/main" id="{6F7FD288-EAF7-1D43-BFD4-5C0481B78DC0}"/>
                    </a:ext>
                  </a:extLst>
                </p14:cNvPr>
                <p14:cNvContentPartPr/>
                <p14:nvPr/>
              </p14:nvContentPartPr>
              <p14:xfrm>
                <a:off x="3855755" y="4919223"/>
                <a:ext cx="94680" cy="82080"/>
              </p14:xfrm>
            </p:contentPart>
          </mc:Choice>
          <mc:Fallback xmlns="">
            <p:pic>
              <p:nvPicPr>
                <p:cNvPr id="102" name="Ink 101">
                  <a:extLst>
                    <a:ext uri="{FF2B5EF4-FFF2-40B4-BE49-F238E27FC236}">
                      <a16:creationId xmlns:a16="http://schemas.microsoft.com/office/drawing/2014/main" xmlns="" xmlns:p14="http://schemas.microsoft.com/office/powerpoint/2010/main" id="{6F7FD288-EAF7-1D43-BFD4-5C0481B78DC0}"/>
                    </a:ext>
                  </a:extLst>
                </p:cNvPr>
                <p:cNvPicPr/>
                <p:nvPr/>
              </p:nvPicPr>
              <p:blipFill>
                <a:blip r:embed="rId157"/>
                <a:stretch>
                  <a:fillRect/>
                </a:stretch>
              </p:blipFill>
              <p:spPr>
                <a:xfrm>
                  <a:off x="3846395" y="4909863"/>
                  <a:ext cx="11376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103" name="Ink 102">
                  <a:extLst>
                    <a:ext uri="{FF2B5EF4-FFF2-40B4-BE49-F238E27FC236}">
                      <a16:creationId xmlns="" xmlns:a16="http://schemas.microsoft.com/office/drawing/2014/main" id="{178E6634-11D1-614D-9A9E-2ED93206E9A1}"/>
                    </a:ext>
                  </a:extLst>
                </p14:cNvPr>
                <p14:cNvContentPartPr/>
                <p14:nvPr/>
              </p14:nvContentPartPr>
              <p14:xfrm>
                <a:off x="3975275" y="4906623"/>
                <a:ext cx="82080" cy="87840"/>
              </p14:xfrm>
            </p:contentPart>
          </mc:Choice>
          <mc:Fallback xmlns="">
            <p:pic>
              <p:nvPicPr>
                <p:cNvPr id="103" name="Ink 102">
                  <a:extLst>
                    <a:ext uri="{FF2B5EF4-FFF2-40B4-BE49-F238E27FC236}">
                      <a16:creationId xmlns:a16="http://schemas.microsoft.com/office/drawing/2014/main" xmlns="" xmlns:p14="http://schemas.microsoft.com/office/powerpoint/2010/main" id="{178E6634-11D1-614D-9A9E-2ED93206E9A1}"/>
                    </a:ext>
                  </a:extLst>
                </p:cNvPr>
                <p:cNvPicPr/>
                <p:nvPr/>
              </p:nvPicPr>
              <p:blipFill>
                <a:blip r:embed="rId159"/>
                <a:stretch>
                  <a:fillRect/>
                </a:stretch>
              </p:blipFill>
              <p:spPr>
                <a:xfrm>
                  <a:off x="3965915" y="4898703"/>
                  <a:ext cx="9936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04" name="Ink 103">
                  <a:extLst>
                    <a:ext uri="{FF2B5EF4-FFF2-40B4-BE49-F238E27FC236}">
                      <a16:creationId xmlns="" xmlns:a16="http://schemas.microsoft.com/office/drawing/2014/main" id="{25E35294-8BCC-844F-A0E1-2500D82CB584}"/>
                    </a:ext>
                  </a:extLst>
                </p14:cNvPr>
                <p14:cNvContentPartPr/>
                <p14:nvPr/>
              </p14:nvContentPartPr>
              <p14:xfrm>
                <a:off x="4100915" y="4800063"/>
                <a:ext cx="44280" cy="182520"/>
              </p14:xfrm>
            </p:contentPart>
          </mc:Choice>
          <mc:Fallback xmlns="">
            <p:pic>
              <p:nvPicPr>
                <p:cNvPr id="104" name="Ink 103">
                  <a:extLst>
                    <a:ext uri="{FF2B5EF4-FFF2-40B4-BE49-F238E27FC236}">
                      <a16:creationId xmlns:a16="http://schemas.microsoft.com/office/drawing/2014/main" xmlns="" xmlns:p14="http://schemas.microsoft.com/office/powerpoint/2010/main" id="{25E35294-8BCC-844F-A0E1-2500D82CB584}"/>
                    </a:ext>
                  </a:extLst>
                </p:cNvPr>
                <p:cNvPicPr/>
                <p:nvPr/>
              </p:nvPicPr>
              <p:blipFill>
                <a:blip r:embed="rId161"/>
                <a:stretch>
                  <a:fillRect/>
                </a:stretch>
              </p:blipFill>
              <p:spPr>
                <a:xfrm>
                  <a:off x="4091555" y="4790721"/>
                  <a:ext cx="62280" cy="200485"/>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5" name="Ink 104">
                  <a:extLst>
                    <a:ext uri="{FF2B5EF4-FFF2-40B4-BE49-F238E27FC236}">
                      <a16:creationId xmlns="" xmlns:a16="http://schemas.microsoft.com/office/drawing/2014/main" id="{DDED1AC7-E5BE-FB4D-A763-0BDB1BD8EAD6}"/>
                    </a:ext>
                  </a:extLst>
                </p14:cNvPr>
                <p14:cNvContentPartPr/>
                <p14:nvPr/>
              </p14:nvContentPartPr>
              <p14:xfrm>
                <a:off x="4189115" y="4913103"/>
                <a:ext cx="82080" cy="100800"/>
              </p14:xfrm>
            </p:contentPart>
          </mc:Choice>
          <mc:Fallback xmlns="">
            <p:pic>
              <p:nvPicPr>
                <p:cNvPr id="105" name="Ink 104">
                  <a:extLst>
                    <a:ext uri="{FF2B5EF4-FFF2-40B4-BE49-F238E27FC236}">
                      <a16:creationId xmlns:a16="http://schemas.microsoft.com/office/drawing/2014/main" xmlns="" xmlns:p14="http://schemas.microsoft.com/office/powerpoint/2010/main" id="{DDED1AC7-E5BE-FB4D-A763-0BDB1BD8EAD6}"/>
                    </a:ext>
                  </a:extLst>
                </p:cNvPr>
                <p:cNvPicPr/>
                <p:nvPr/>
              </p:nvPicPr>
              <p:blipFill>
                <a:blip r:embed="rId163"/>
                <a:stretch>
                  <a:fillRect/>
                </a:stretch>
              </p:blipFill>
              <p:spPr>
                <a:xfrm>
                  <a:off x="4180835" y="4903776"/>
                  <a:ext cx="99720" cy="119095"/>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6" name="Ink 105">
                  <a:extLst>
                    <a:ext uri="{FF2B5EF4-FFF2-40B4-BE49-F238E27FC236}">
                      <a16:creationId xmlns="" xmlns:a16="http://schemas.microsoft.com/office/drawing/2014/main" id="{501C126A-4781-8044-8D31-5036E0A2F058}"/>
                    </a:ext>
                  </a:extLst>
                </p14:cNvPr>
                <p14:cNvContentPartPr/>
                <p14:nvPr/>
              </p14:nvContentPartPr>
              <p14:xfrm>
                <a:off x="4138715" y="4869183"/>
                <a:ext cx="113400" cy="12960"/>
              </p14:xfrm>
            </p:contentPart>
          </mc:Choice>
          <mc:Fallback xmlns="">
            <p:pic>
              <p:nvPicPr>
                <p:cNvPr id="106" name="Ink 105">
                  <a:extLst>
                    <a:ext uri="{FF2B5EF4-FFF2-40B4-BE49-F238E27FC236}">
                      <a16:creationId xmlns:a16="http://schemas.microsoft.com/office/drawing/2014/main" xmlns="" xmlns:p14="http://schemas.microsoft.com/office/powerpoint/2010/main" id="{501C126A-4781-8044-8D31-5036E0A2F058}"/>
                    </a:ext>
                  </a:extLst>
                </p:cNvPr>
                <p:cNvPicPr/>
                <p:nvPr/>
              </p:nvPicPr>
              <p:blipFill>
                <a:blip r:embed="rId165"/>
                <a:stretch>
                  <a:fillRect/>
                </a:stretch>
              </p:blipFill>
              <p:spPr>
                <a:xfrm>
                  <a:off x="4129355" y="4860543"/>
                  <a:ext cx="1314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07" name="Ink 106">
                  <a:extLst>
                    <a:ext uri="{FF2B5EF4-FFF2-40B4-BE49-F238E27FC236}">
                      <a16:creationId xmlns="" xmlns:a16="http://schemas.microsoft.com/office/drawing/2014/main" id="{36CB4CA0-93C9-F84B-A66F-D6A744B03CC0}"/>
                    </a:ext>
                  </a:extLst>
                </p14:cNvPr>
                <p14:cNvContentPartPr/>
                <p14:nvPr/>
              </p14:nvContentPartPr>
              <p14:xfrm>
                <a:off x="4314755" y="4787463"/>
                <a:ext cx="119880" cy="308520"/>
              </p14:xfrm>
            </p:contentPart>
          </mc:Choice>
          <mc:Fallback xmlns="">
            <p:pic>
              <p:nvPicPr>
                <p:cNvPr id="107" name="Ink 106">
                  <a:extLst>
                    <a:ext uri="{FF2B5EF4-FFF2-40B4-BE49-F238E27FC236}">
                      <a16:creationId xmlns:a16="http://schemas.microsoft.com/office/drawing/2014/main" xmlns="" xmlns:p14="http://schemas.microsoft.com/office/powerpoint/2010/main" id="{36CB4CA0-93C9-F84B-A66F-D6A744B03CC0}"/>
                    </a:ext>
                  </a:extLst>
                </p:cNvPr>
                <p:cNvPicPr/>
                <p:nvPr/>
              </p:nvPicPr>
              <p:blipFill>
                <a:blip r:embed="rId167"/>
                <a:stretch>
                  <a:fillRect/>
                </a:stretch>
              </p:blipFill>
              <p:spPr>
                <a:xfrm>
                  <a:off x="4305367" y="4778103"/>
                  <a:ext cx="139017" cy="32688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8" name="Ink 107">
                  <a:extLst>
                    <a:ext uri="{FF2B5EF4-FFF2-40B4-BE49-F238E27FC236}">
                      <a16:creationId xmlns="" xmlns:a16="http://schemas.microsoft.com/office/drawing/2014/main" id="{F6303AB7-A790-F94C-A4A6-4FA49C99B9DF}"/>
                    </a:ext>
                  </a:extLst>
                </p14:cNvPr>
                <p14:cNvContentPartPr/>
                <p14:nvPr/>
              </p14:nvContentPartPr>
              <p14:xfrm>
                <a:off x="4610315" y="4919223"/>
                <a:ext cx="69480" cy="6480"/>
              </p14:xfrm>
            </p:contentPart>
          </mc:Choice>
          <mc:Fallback xmlns="">
            <p:pic>
              <p:nvPicPr>
                <p:cNvPr id="108" name="Ink 107">
                  <a:extLst>
                    <a:ext uri="{FF2B5EF4-FFF2-40B4-BE49-F238E27FC236}">
                      <a16:creationId xmlns:a16="http://schemas.microsoft.com/office/drawing/2014/main" xmlns="" xmlns:p14="http://schemas.microsoft.com/office/powerpoint/2010/main" id="{F6303AB7-A790-F94C-A4A6-4FA49C99B9DF}"/>
                    </a:ext>
                  </a:extLst>
                </p:cNvPr>
                <p:cNvPicPr/>
                <p:nvPr/>
              </p:nvPicPr>
              <p:blipFill>
                <a:blip r:embed="rId169"/>
                <a:stretch>
                  <a:fillRect/>
                </a:stretch>
              </p:blipFill>
              <p:spPr>
                <a:xfrm>
                  <a:off x="4600645" y="4909503"/>
                  <a:ext cx="87387"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9" name="Ink 108">
                  <a:extLst>
                    <a:ext uri="{FF2B5EF4-FFF2-40B4-BE49-F238E27FC236}">
                      <a16:creationId xmlns="" xmlns:a16="http://schemas.microsoft.com/office/drawing/2014/main" id="{CB24AB23-5195-5D41-9943-23E7D628595C}"/>
                    </a:ext>
                  </a:extLst>
                </p14:cNvPr>
                <p14:cNvContentPartPr/>
                <p14:nvPr/>
              </p14:nvContentPartPr>
              <p14:xfrm>
                <a:off x="4610315" y="4976103"/>
                <a:ext cx="94680" cy="6480"/>
              </p14:xfrm>
            </p:contentPart>
          </mc:Choice>
          <mc:Fallback xmlns="">
            <p:pic>
              <p:nvPicPr>
                <p:cNvPr id="109" name="Ink 108">
                  <a:extLst>
                    <a:ext uri="{FF2B5EF4-FFF2-40B4-BE49-F238E27FC236}">
                      <a16:creationId xmlns:a16="http://schemas.microsoft.com/office/drawing/2014/main" xmlns="" xmlns:p14="http://schemas.microsoft.com/office/powerpoint/2010/main" id="{CB24AB23-5195-5D41-9943-23E7D628595C}"/>
                    </a:ext>
                  </a:extLst>
                </p:cNvPr>
                <p:cNvPicPr/>
                <p:nvPr/>
              </p:nvPicPr>
              <p:blipFill>
                <a:blip r:embed="rId171"/>
                <a:stretch>
                  <a:fillRect/>
                </a:stretch>
              </p:blipFill>
              <p:spPr>
                <a:xfrm>
                  <a:off x="4600955" y="4966895"/>
                  <a:ext cx="112680" cy="23874"/>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12" name="Ink 111">
                  <a:extLst>
                    <a:ext uri="{FF2B5EF4-FFF2-40B4-BE49-F238E27FC236}">
                      <a16:creationId xmlns="" xmlns:a16="http://schemas.microsoft.com/office/drawing/2014/main" id="{26AD5340-2B5B-4A46-BEEE-C260C9B24577}"/>
                    </a:ext>
                  </a:extLst>
                </p14:cNvPr>
                <p14:cNvContentPartPr/>
                <p14:nvPr/>
              </p14:nvContentPartPr>
              <p14:xfrm>
                <a:off x="4981115" y="4856583"/>
                <a:ext cx="19080" cy="145080"/>
              </p14:xfrm>
            </p:contentPart>
          </mc:Choice>
          <mc:Fallback xmlns="">
            <p:pic>
              <p:nvPicPr>
                <p:cNvPr id="112" name="Ink 111">
                  <a:extLst>
                    <a:ext uri="{FF2B5EF4-FFF2-40B4-BE49-F238E27FC236}">
                      <a16:creationId xmlns:a16="http://schemas.microsoft.com/office/drawing/2014/main" xmlns="" xmlns:p14="http://schemas.microsoft.com/office/powerpoint/2010/main" id="{26AD5340-2B5B-4A46-BEEE-C260C9B24577}"/>
                    </a:ext>
                  </a:extLst>
                </p:cNvPr>
                <p:cNvPicPr/>
                <p:nvPr/>
              </p:nvPicPr>
              <p:blipFill>
                <a:blip r:embed="rId173"/>
                <a:stretch>
                  <a:fillRect/>
                </a:stretch>
              </p:blipFill>
              <p:spPr>
                <a:xfrm>
                  <a:off x="4971395" y="4847223"/>
                  <a:ext cx="374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13" name="Ink 112">
                  <a:extLst>
                    <a:ext uri="{FF2B5EF4-FFF2-40B4-BE49-F238E27FC236}">
                      <a16:creationId xmlns="" xmlns:a16="http://schemas.microsoft.com/office/drawing/2014/main" id="{FA5A69DE-F0DE-C64F-BA6E-0E7751FADC40}"/>
                    </a:ext>
                  </a:extLst>
                </p14:cNvPr>
                <p14:cNvContentPartPr/>
                <p14:nvPr/>
              </p14:nvContentPartPr>
              <p14:xfrm>
                <a:off x="4974995" y="4843983"/>
                <a:ext cx="94680" cy="69480"/>
              </p14:xfrm>
            </p:contentPart>
          </mc:Choice>
          <mc:Fallback xmlns="">
            <p:pic>
              <p:nvPicPr>
                <p:cNvPr id="113" name="Ink 112">
                  <a:extLst>
                    <a:ext uri="{FF2B5EF4-FFF2-40B4-BE49-F238E27FC236}">
                      <a16:creationId xmlns:a16="http://schemas.microsoft.com/office/drawing/2014/main" xmlns="" xmlns:p14="http://schemas.microsoft.com/office/powerpoint/2010/main" id="{FA5A69DE-F0DE-C64F-BA6E-0E7751FADC40}"/>
                    </a:ext>
                  </a:extLst>
                </p:cNvPr>
                <p:cNvPicPr/>
                <p:nvPr/>
              </p:nvPicPr>
              <p:blipFill>
                <a:blip r:embed="rId175"/>
                <a:stretch>
                  <a:fillRect/>
                </a:stretch>
              </p:blipFill>
              <p:spPr>
                <a:xfrm>
                  <a:off x="4965635" y="4834623"/>
                  <a:ext cx="1130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14" name="Ink 113">
                  <a:extLst>
                    <a:ext uri="{FF2B5EF4-FFF2-40B4-BE49-F238E27FC236}">
                      <a16:creationId xmlns="" xmlns:a16="http://schemas.microsoft.com/office/drawing/2014/main" id="{A667B361-79BD-AD46-ADDC-33CD5E57FFA7}"/>
                    </a:ext>
                  </a:extLst>
                </p14:cNvPr>
                <p14:cNvContentPartPr/>
                <p14:nvPr/>
              </p14:nvContentPartPr>
              <p14:xfrm>
                <a:off x="5194955" y="4780983"/>
                <a:ext cx="82080" cy="214200"/>
              </p14:xfrm>
            </p:contentPart>
          </mc:Choice>
          <mc:Fallback xmlns="">
            <p:pic>
              <p:nvPicPr>
                <p:cNvPr id="114" name="Ink 113">
                  <a:extLst>
                    <a:ext uri="{FF2B5EF4-FFF2-40B4-BE49-F238E27FC236}">
                      <a16:creationId xmlns:a16="http://schemas.microsoft.com/office/drawing/2014/main" xmlns="" xmlns:p14="http://schemas.microsoft.com/office/powerpoint/2010/main" id="{A667B361-79BD-AD46-ADDC-33CD5E57FFA7}"/>
                    </a:ext>
                  </a:extLst>
                </p:cNvPr>
                <p:cNvPicPr/>
                <p:nvPr/>
              </p:nvPicPr>
              <p:blipFill>
                <a:blip r:embed="rId177"/>
                <a:stretch>
                  <a:fillRect/>
                </a:stretch>
              </p:blipFill>
              <p:spPr>
                <a:xfrm>
                  <a:off x="5185595" y="4771607"/>
                  <a:ext cx="100800" cy="23223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5" name="Ink 114">
                  <a:extLst>
                    <a:ext uri="{FF2B5EF4-FFF2-40B4-BE49-F238E27FC236}">
                      <a16:creationId xmlns="" xmlns:a16="http://schemas.microsoft.com/office/drawing/2014/main" id="{F0148139-2AEB-EA45-B7AD-119FED9E9CEA}"/>
                    </a:ext>
                  </a:extLst>
                </p14:cNvPr>
                <p14:cNvContentPartPr/>
                <p14:nvPr/>
              </p14:nvContentPartPr>
              <p14:xfrm>
                <a:off x="5370995" y="4856583"/>
                <a:ext cx="113400" cy="63360"/>
              </p14:xfrm>
            </p:contentPart>
          </mc:Choice>
          <mc:Fallback xmlns="">
            <p:pic>
              <p:nvPicPr>
                <p:cNvPr id="115" name="Ink 114">
                  <a:extLst>
                    <a:ext uri="{FF2B5EF4-FFF2-40B4-BE49-F238E27FC236}">
                      <a16:creationId xmlns:a16="http://schemas.microsoft.com/office/drawing/2014/main" xmlns="" xmlns:p14="http://schemas.microsoft.com/office/powerpoint/2010/main" id="{F0148139-2AEB-EA45-B7AD-119FED9E9CEA}"/>
                    </a:ext>
                  </a:extLst>
                </p:cNvPr>
                <p:cNvPicPr/>
                <p:nvPr/>
              </p:nvPicPr>
              <p:blipFill>
                <a:blip r:embed="rId179"/>
                <a:stretch>
                  <a:fillRect/>
                </a:stretch>
              </p:blipFill>
              <p:spPr>
                <a:xfrm>
                  <a:off x="5361995" y="4847943"/>
                  <a:ext cx="13104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6" name="Ink 115">
                  <a:extLst>
                    <a:ext uri="{FF2B5EF4-FFF2-40B4-BE49-F238E27FC236}">
                      <a16:creationId xmlns="" xmlns:a16="http://schemas.microsoft.com/office/drawing/2014/main" id="{575B3603-14AB-FD4A-9BC8-39C11680BB0A}"/>
                    </a:ext>
                  </a:extLst>
                </p14:cNvPr>
                <p14:cNvContentPartPr/>
                <p14:nvPr/>
              </p14:nvContentPartPr>
              <p14:xfrm>
                <a:off x="5603555" y="4769103"/>
                <a:ext cx="31680" cy="226080"/>
              </p14:xfrm>
            </p:contentPart>
          </mc:Choice>
          <mc:Fallback xmlns="">
            <p:pic>
              <p:nvPicPr>
                <p:cNvPr id="116" name="Ink 115">
                  <a:extLst>
                    <a:ext uri="{FF2B5EF4-FFF2-40B4-BE49-F238E27FC236}">
                      <a16:creationId xmlns:a16="http://schemas.microsoft.com/office/drawing/2014/main" xmlns="" xmlns:p14="http://schemas.microsoft.com/office/powerpoint/2010/main" id="{575B3603-14AB-FD4A-9BC8-39C11680BB0A}"/>
                    </a:ext>
                  </a:extLst>
                </p:cNvPr>
                <p:cNvPicPr/>
                <p:nvPr/>
              </p:nvPicPr>
              <p:blipFill>
                <a:blip r:embed="rId181"/>
                <a:stretch>
                  <a:fillRect/>
                </a:stretch>
              </p:blipFill>
              <p:spPr>
                <a:xfrm>
                  <a:off x="5594195" y="4759728"/>
                  <a:ext cx="50040" cy="244469"/>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7" name="Ink 116">
                  <a:extLst>
                    <a:ext uri="{FF2B5EF4-FFF2-40B4-BE49-F238E27FC236}">
                      <a16:creationId xmlns="" xmlns:a16="http://schemas.microsoft.com/office/drawing/2014/main" id="{23B215D4-B2BC-9545-90EB-26174AA2438A}"/>
                    </a:ext>
                  </a:extLst>
                </p14:cNvPr>
                <p14:cNvContentPartPr/>
                <p14:nvPr/>
              </p14:nvContentPartPr>
              <p14:xfrm>
                <a:off x="5735675" y="4824903"/>
                <a:ext cx="81360" cy="100800"/>
              </p14:xfrm>
            </p:contentPart>
          </mc:Choice>
          <mc:Fallback xmlns="">
            <p:pic>
              <p:nvPicPr>
                <p:cNvPr id="117" name="Ink 116">
                  <a:extLst>
                    <a:ext uri="{FF2B5EF4-FFF2-40B4-BE49-F238E27FC236}">
                      <a16:creationId xmlns:a16="http://schemas.microsoft.com/office/drawing/2014/main" xmlns="" xmlns:p14="http://schemas.microsoft.com/office/powerpoint/2010/main" id="{23B215D4-B2BC-9545-90EB-26174AA2438A}"/>
                    </a:ext>
                  </a:extLst>
                </p:cNvPr>
                <p:cNvPicPr/>
                <p:nvPr/>
              </p:nvPicPr>
              <p:blipFill>
                <a:blip r:embed="rId183"/>
                <a:stretch>
                  <a:fillRect/>
                </a:stretch>
              </p:blipFill>
              <p:spPr>
                <a:xfrm>
                  <a:off x="5726675" y="4815903"/>
                  <a:ext cx="9972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8" name="Ink 117">
                  <a:extLst>
                    <a:ext uri="{FF2B5EF4-FFF2-40B4-BE49-F238E27FC236}">
                      <a16:creationId xmlns="" xmlns:a16="http://schemas.microsoft.com/office/drawing/2014/main" id="{8AE03426-192E-5E47-BD22-AE09EA3410AA}"/>
                    </a:ext>
                  </a:extLst>
                </p14:cNvPr>
                <p14:cNvContentPartPr/>
                <p14:nvPr/>
              </p14:nvContentPartPr>
              <p14:xfrm>
                <a:off x="5886515" y="4859463"/>
                <a:ext cx="12960" cy="186120"/>
              </p14:xfrm>
            </p:contentPart>
          </mc:Choice>
          <mc:Fallback xmlns="">
            <p:pic>
              <p:nvPicPr>
                <p:cNvPr id="118" name="Ink 117">
                  <a:extLst>
                    <a:ext uri="{FF2B5EF4-FFF2-40B4-BE49-F238E27FC236}">
                      <a16:creationId xmlns:a16="http://schemas.microsoft.com/office/drawing/2014/main" xmlns="" xmlns:p14="http://schemas.microsoft.com/office/powerpoint/2010/main" id="{8AE03426-192E-5E47-BD22-AE09EA3410AA}"/>
                    </a:ext>
                  </a:extLst>
                </p:cNvPr>
                <p:cNvPicPr/>
                <p:nvPr/>
              </p:nvPicPr>
              <p:blipFill>
                <a:blip r:embed="rId185"/>
                <a:stretch>
                  <a:fillRect/>
                </a:stretch>
              </p:blipFill>
              <p:spPr>
                <a:xfrm>
                  <a:off x="5876795" y="4849743"/>
                  <a:ext cx="32400" cy="2037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9" name="Ink 118">
                  <a:extLst>
                    <a:ext uri="{FF2B5EF4-FFF2-40B4-BE49-F238E27FC236}">
                      <a16:creationId xmlns="" xmlns:a16="http://schemas.microsoft.com/office/drawing/2014/main" id="{62C6621B-37FD-A345-9A06-423E2FA49C99}"/>
                    </a:ext>
                  </a:extLst>
                </p14:cNvPr>
                <p14:cNvContentPartPr/>
                <p14:nvPr/>
              </p14:nvContentPartPr>
              <p14:xfrm>
                <a:off x="5886515" y="4862703"/>
                <a:ext cx="94680" cy="79200"/>
              </p14:xfrm>
            </p:contentPart>
          </mc:Choice>
          <mc:Fallback xmlns="">
            <p:pic>
              <p:nvPicPr>
                <p:cNvPr id="119" name="Ink 118">
                  <a:extLst>
                    <a:ext uri="{FF2B5EF4-FFF2-40B4-BE49-F238E27FC236}">
                      <a16:creationId xmlns:a16="http://schemas.microsoft.com/office/drawing/2014/main" xmlns="" xmlns:p14="http://schemas.microsoft.com/office/powerpoint/2010/main" id="{62C6621B-37FD-A345-9A06-423E2FA49C99}"/>
                    </a:ext>
                  </a:extLst>
                </p:cNvPr>
                <p:cNvPicPr/>
                <p:nvPr/>
              </p:nvPicPr>
              <p:blipFill>
                <a:blip r:embed="rId187"/>
                <a:stretch>
                  <a:fillRect/>
                </a:stretch>
              </p:blipFill>
              <p:spPr>
                <a:xfrm>
                  <a:off x="5878235" y="4853343"/>
                  <a:ext cx="11196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20" name="Ink 119">
                  <a:extLst>
                    <a:ext uri="{FF2B5EF4-FFF2-40B4-BE49-F238E27FC236}">
                      <a16:creationId xmlns="" xmlns:a16="http://schemas.microsoft.com/office/drawing/2014/main" id="{3A625033-0F62-3745-A4F2-29A1CF0AB2CC}"/>
                    </a:ext>
                  </a:extLst>
                </p14:cNvPr>
                <p14:cNvContentPartPr/>
                <p14:nvPr/>
              </p14:nvContentPartPr>
              <p14:xfrm>
                <a:off x="6037355" y="4862703"/>
                <a:ext cx="88200" cy="75960"/>
              </p14:xfrm>
            </p:contentPart>
          </mc:Choice>
          <mc:Fallback xmlns="">
            <p:pic>
              <p:nvPicPr>
                <p:cNvPr id="120" name="Ink 119">
                  <a:extLst>
                    <a:ext uri="{FF2B5EF4-FFF2-40B4-BE49-F238E27FC236}">
                      <a16:creationId xmlns:a16="http://schemas.microsoft.com/office/drawing/2014/main" xmlns="" xmlns:p14="http://schemas.microsoft.com/office/powerpoint/2010/main" id="{3A625033-0F62-3745-A4F2-29A1CF0AB2CC}"/>
                    </a:ext>
                  </a:extLst>
                </p:cNvPr>
                <p:cNvPicPr/>
                <p:nvPr/>
              </p:nvPicPr>
              <p:blipFill>
                <a:blip r:embed="rId189"/>
                <a:stretch>
                  <a:fillRect/>
                </a:stretch>
              </p:blipFill>
              <p:spPr>
                <a:xfrm>
                  <a:off x="6027995" y="4854022"/>
                  <a:ext cx="106920" cy="94046"/>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21" name="Ink 120">
                  <a:extLst>
                    <a:ext uri="{FF2B5EF4-FFF2-40B4-BE49-F238E27FC236}">
                      <a16:creationId xmlns="" xmlns:a16="http://schemas.microsoft.com/office/drawing/2014/main" id="{69871764-1F99-574D-B9CB-A78484D61D4A}"/>
                    </a:ext>
                  </a:extLst>
                </p14:cNvPr>
                <p14:cNvContentPartPr/>
                <p14:nvPr/>
              </p14:nvContentPartPr>
              <p14:xfrm>
                <a:off x="6144275" y="4850103"/>
                <a:ext cx="113400" cy="82080"/>
              </p14:xfrm>
            </p:contentPart>
          </mc:Choice>
          <mc:Fallback xmlns="">
            <p:pic>
              <p:nvPicPr>
                <p:cNvPr id="121" name="Ink 120">
                  <a:extLst>
                    <a:ext uri="{FF2B5EF4-FFF2-40B4-BE49-F238E27FC236}">
                      <a16:creationId xmlns:a16="http://schemas.microsoft.com/office/drawing/2014/main" xmlns="" xmlns:p14="http://schemas.microsoft.com/office/powerpoint/2010/main" id="{69871764-1F99-574D-B9CB-A78484D61D4A}"/>
                    </a:ext>
                  </a:extLst>
                </p:cNvPr>
                <p:cNvPicPr/>
                <p:nvPr/>
              </p:nvPicPr>
              <p:blipFill>
                <a:blip r:embed="rId191"/>
                <a:stretch>
                  <a:fillRect/>
                </a:stretch>
              </p:blipFill>
              <p:spPr>
                <a:xfrm>
                  <a:off x="6134915" y="4841463"/>
                  <a:ext cx="13140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22" name="Ink 121">
                  <a:extLst>
                    <a:ext uri="{FF2B5EF4-FFF2-40B4-BE49-F238E27FC236}">
                      <a16:creationId xmlns="" xmlns:a16="http://schemas.microsoft.com/office/drawing/2014/main" id="{42BB2F23-F6C6-9E4A-8DFC-DD0E7585022D}"/>
                    </a:ext>
                  </a:extLst>
                </p14:cNvPr>
                <p14:cNvContentPartPr/>
                <p14:nvPr/>
              </p14:nvContentPartPr>
              <p14:xfrm>
                <a:off x="6307715" y="4743903"/>
                <a:ext cx="38160" cy="182160"/>
              </p14:xfrm>
            </p:contentPart>
          </mc:Choice>
          <mc:Fallback xmlns="">
            <p:pic>
              <p:nvPicPr>
                <p:cNvPr id="122" name="Ink 121">
                  <a:extLst>
                    <a:ext uri="{FF2B5EF4-FFF2-40B4-BE49-F238E27FC236}">
                      <a16:creationId xmlns:a16="http://schemas.microsoft.com/office/drawing/2014/main" xmlns="" xmlns:p14="http://schemas.microsoft.com/office/powerpoint/2010/main" id="{42BB2F23-F6C6-9E4A-8DFC-DD0E7585022D}"/>
                    </a:ext>
                  </a:extLst>
                </p:cNvPr>
                <p:cNvPicPr/>
                <p:nvPr/>
              </p:nvPicPr>
              <p:blipFill>
                <a:blip r:embed="rId193"/>
                <a:stretch>
                  <a:fillRect/>
                </a:stretch>
              </p:blipFill>
              <p:spPr>
                <a:xfrm>
                  <a:off x="6298355" y="4734524"/>
                  <a:ext cx="56160" cy="200196"/>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23" name="Ink 122">
                  <a:extLst>
                    <a:ext uri="{FF2B5EF4-FFF2-40B4-BE49-F238E27FC236}">
                      <a16:creationId xmlns="" xmlns:a16="http://schemas.microsoft.com/office/drawing/2014/main" id="{13025D50-9FB5-7645-8992-F91D9E6B4FA2}"/>
                    </a:ext>
                  </a:extLst>
                </p14:cNvPr>
                <p14:cNvContentPartPr/>
                <p14:nvPr/>
              </p14:nvContentPartPr>
              <p14:xfrm>
                <a:off x="6389435" y="4856583"/>
                <a:ext cx="82080" cy="100800"/>
              </p14:xfrm>
            </p:contentPart>
          </mc:Choice>
          <mc:Fallback xmlns="">
            <p:pic>
              <p:nvPicPr>
                <p:cNvPr id="123" name="Ink 122">
                  <a:extLst>
                    <a:ext uri="{FF2B5EF4-FFF2-40B4-BE49-F238E27FC236}">
                      <a16:creationId xmlns:a16="http://schemas.microsoft.com/office/drawing/2014/main" xmlns="" xmlns:p14="http://schemas.microsoft.com/office/powerpoint/2010/main" id="{13025D50-9FB5-7645-8992-F91D9E6B4FA2}"/>
                    </a:ext>
                  </a:extLst>
                </p:cNvPr>
                <p:cNvPicPr/>
                <p:nvPr/>
              </p:nvPicPr>
              <p:blipFill>
                <a:blip r:embed="rId195"/>
                <a:stretch>
                  <a:fillRect/>
                </a:stretch>
              </p:blipFill>
              <p:spPr>
                <a:xfrm>
                  <a:off x="6381515" y="4846898"/>
                  <a:ext cx="99360" cy="119453"/>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24" name="Ink 123">
                  <a:extLst>
                    <a:ext uri="{FF2B5EF4-FFF2-40B4-BE49-F238E27FC236}">
                      <a16:creationId xmlns="" xmlns:a16="http://schemas.microsoft.com/office/drawing/2014/main" id="{4A80F870-D2AF-304E-9C7F-201004FA6A4E}"/>
                    </a:ext>
                  </a:extLst>
                </p14:cNvPr>
                <p14:cNvContentPartPr/>
                <p14:nvPr/>
              </p14:nvContentPartPr>
              <p14:xfrm>
                <a:off x="6345515" y="4818783"/>
                <a:ext cx="88200" cy="19080"/>
              </p14:xfrm>
            </p:contentPart>
          </mc:Choice>
          <mc:Fallback xmlns="">
            <p:pic>
              <p:nvPicPr>
                <p:cNvPr id="124" name="Ink 123">
                  <a:extLst>
                    <a:ext uri="{FF2B5EF4-FFF2-40B4-BE49-F238E27FC236}">
                      <a16:creationId xmlns:a16="http://schemas.microsoft.com/office/drawing/2014/main" xmlns="" xmlns:p14="http://schemas.microsoft.com/office/powerpoint/2010/main" id="{4A80F870-D2AF-304E-9C7F-201004FA6A4E}"/>
                    </a:ext>
                  </a:extLst>
                </p:cNvPr>
                <p:cNvPicPr/>
                <p:nvPr/>
              </p:nvPicPr>
              <p:blipFill>
                <a:blip r:embed="rId197"/>
                <a:stretch>
                  <a:fillRect/>
                </a:stretch>
              </p:blipFill>
              <p:spPr>
                <a:xfrm>
                  <a:off x="6336155" y="4809950"/>
                  <a:ext cx="106560" cy="3710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25" name="Ink 124">
                  <a:extLst>
                    <a:ext uri="{FF2B5EF4-FFF2-40B4-BE49-F238E27FC236}">
                      <a16:creationId xmlns="" xmlns:a16="http://schemas.microsoft.com/office/drawing/2014/main" id="{B582A158-4737-D544-91B4-86CF9DA6EA34}"/>
                    </a:ext>
                  </a:extLst>
                </p14:cNvPr>
                <p14:cNvContentPartPr/>
                <p14:nvPr/>
              </p14:nvContentPartPr>
              <p14:xfrm>
                <a:off x="6534155" y="4755783"/>
                <a:ext cx="107280" cy="283320"/>
              </p14:xfrm>
            </p:contentPart>
          </mc:Choice>
          <mc:Fallback xmlns="">
            <p:pic>
              <p:nvPicPr>
                <p:cNvPr id="125" name="Ink 124">
                  <a:extLst>
                    <a:ext uri="{FF2B5EF4-FFF2-40B4-BE49-F238E27FC236}">
                      <a16:creationId xmlns:a16="http://schemas.microsoft.com/office/drawing/2014/main" xmlns="" xmlns:p14="http://schemas.microsoft.com/office/powerpoint/2010/main" id="{B582A158-4737-D544-91B4-86CF9DA6EA34}"/>
                    </a:ext>
                  </a:extLst>
                </p:cNvPr>
                <p:cNvPicPr/>
                <p:nvPr/>
              </p:nvPicPr>
              <p:blipFill>
                <a:blip r:embed="rId199"/>
                <a:stretch>
                  <a:fillRect/>
                </a:stretch>
              </p:blipFill>
              <p:spPr>
                <a:xfrm>
                  <a:off x="6525125" y="4746783"/>
                  <a:ext cx="126063"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26" name="Ink 125">
                  <a:extLst>
                    <a:ext uri="{FF2B5EF4-FFF2-40B4-BE49-F238E27FC236}">
                      <a16:creationId xmlns="" xmlns:a16="http://schemas.microsoft.com/office/drawing/2014/main" id="{098148F7-ADCF-D746-882B-720D7C459C65}"/>
                    </a:ext>
                  </a:extLst>
                </p14:cNvPr>
                <p14:cNvContentPartPr/>
                <p14:nvPr/>
              </p14:nvContentPartPr>
              <p14:xfrm>
                <a:off x="6867515" y="4824903"/>
                <a:ext cx="19080" cy="117000"/>
              </p14:xfrm>
            </p:contentPart>
          </mc:Choice>
          <mc:Fallback xmlns="">
            <p:pic>
              <p:nvPicPr>
                <p:cNvPr id="126" name="Ink 125">
                  <a:extLst>
                    <a:ext uri="{FF2B5EF4-FFF2-40B4-BE49-F238E27FC236}">
                      <a16:creationId xmlns:a16="http://schemas.microsoft.com/office/drawing/2014/main" xmlns="" xmlns:p14="http://schemas.microsoft.com/office/powerpoint/2010/main" id="{098148F7-ADCF-D746-882B-720D7C459C65}"/>
                    </a:ext>
                  </a:extLst>
                </p:cNvPr>
                <p:cNvPicPr/>
                <p:nvPr/>
              </p:nvPicPr>
              <p:blipFill>
                <a:blip r:embed="rId201"/>
                <a:stretch>
                  <a:fillRect/>
                </a:stretch>
              </p:blipFill>
              <p:spPr>
                <a:xfrm>
                  <a:off x="6858328" y="4815543"/>
                  <a:ext cx="37453"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27" name="Ink 126">
                  <a:extLst>
                    <a:ext uri="{FF2B5EF4-FFF2-40B4-BE49-F238E27FC236}">
                      <a16:creationId xmlns="" xmlns:a16="http://schemas.microsoft.com/office/drawing/2014/main" id="{8B3E7BFA-909E-144E-AD0A-64824C9D45EE}"/>
                    </a:ext>
                  </a:extLst>
                </p14:cNvPr>
                <p14:cNvContentPartPr/>
                <p14:nvPr/>
              </p14:nvContentPartPr>
              <p14:xfrm>
                <a:off x="6880115" y="4812663"/>
                <a:ext cx="93960" cy="94680"/>
              </p14:xfrm>
            </p:contentPart>
          </mc:Choice>
          <mc:Fallback xmlns="">
            <p:pic>
              <p:nvPicPr>
                <p:cNvPr id="127" name="Ink 126">
                  <a:extLst>
                    <a:ext uri="{FF2B5EF4-FFF2-40B4-BE49-F238E27FC236}">
                      <a16:creationId xmlns:a16="http://schemas.microsoft.com/office/drawing/2014/main" xmlns="" xmlns:p14="http://schemas.microsoft.com/office/powerpoint/2010/main" id="{8B3E7BFA-909E-144E-AD0A-64824C9D45EE}"/>
                    </a:ext>
                  </a:extLst>
                </p:cNvPr>
                <p:cNvPicPr/>
                <p:nvPr/>
              </p:nvPicPr>
              <p:blipFill>
                <a:blip r:embed="rId203"/>
                <a:stretch>
                  <a:fillRect/>
                </a:stretch>
              </p:blipFill>
              <p:spPr>
                <a:xfrm>
                  <a:off x="6871115" y="4803663"/>
                  <a:ext cx="11196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28" name="Ink 127">
                  <a:extLst>
                    <a:ext uri="{FF2B5EF4-FFF2-40B4-BE49-F238E27FC236}">
                      <a16:creationId xmlns="" xmlns:a16="http://schemas.microsoft.com/office/drawing/2014/main" id="{53084F18-4E7D-B34A-9567-D8FB89DF4F64}"/>
                    </a:ext>
                  </a:extLst>
                </p14:cNvPr>
                <p14:cNvContentPartPr/>
                <p14:nvPr/>
              </p14:nvContentPartPr>
              <p14:xfrm>
                <a:off x="7062275" y="4749663"/>
                <a:ext cx="132480" cy="239400"/>
              </p14:xfrm>
            </p:contentPart>
          </mc:Choice>
          <mc:Fallback xmlns="">
            <p:pic>
              <p:nvPicPr>
                <p:cNvPr id="128" name="Ink 127">
                  <a:extLst>
                    <a:ext uri="{FF2B5EF4-FFF2-40B4-BE49-F238E27FC236}">
                      <a16:creationId xmlns:a16="http://schemas.microsoft.com/office/drawing/2014/main" xmlns="" xmlns:p14="http://schemas.microsoft.com/office/powerpoint/2010/main" id="{53084F18-4E7D-B34A-9567-D8FB89DF4F64}"/>
                    </a:ext>
                  </a:extLst>
                </p:cNvPr>
                <p:cNvPicPr/>
                <p:nvPr/>
              </p:nvPicPr>
              <p:blipFill>
                <a:blip r:embed="rId205"/>
                <a:stretch>
                  <a:fillRect/>
                </a:stretch>
              </p:blipFill>
              <p:spPr>
                <a:xfrm>
                  <a:off x="7052168" y="4740303"/>
                  <a:ext cx="151612"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9" name="Ink 128">
                  <a:extLst>
                    <a:ext uri="{FF2B5EF4-FFF2-40B4-BE49-F238E27FC236}">
                      <a16:creationId xmlns="" xmlns:a16="http://schemas.microsoft.com/office/drawing/2014/main" id="{D27FD0A3-D50B-484A-AECD-3BA11974A2E0}"/>
                    </a:ext>
                  </a:extLst>
                </p14:cNvPr>
                <p14:cNvContentPartPr/>
                <p14:nvPr/>
              </p14:nvContentPartPr>
              <p14:xfrm>
                <a:off x="7294835" y="4812663"/>
                <a:ext cx="44280" cy="56880"/>
              </p14:xfrm>
            </p:contentPart>
          </mc:Choice>
          <mc:Fallback xmlns="">
            <p:pic>
              <p:nvPicPr>
                <p:cNvPr id="129" name="Ink 128">
                  <a:extLst>
                    <a:ext uri="{FF2B5EF4-FFF2-40B4-BE49-F238E27FC236}">
                      <a16:creationId xmlns:a16="http://schemas.microsoft.com/office/drawing/2014/main" xmlns="" xmlns:p14="http://schemas.microsoft.com/office/powerpoint/2010/main" id="{D27FD0A3-D50B-484A-AECD-3BA11974A2E0}"/>
                    </a:ext>
                  </a:extLst>
                </p:cNvPr>
                <p:cNvPicPr/>
                <p:nvPr/>
              </p:nvPicPr>
              <p:blipFill>
                <a:blip r:embed="rId207"/>
                <a:stretch>
                  <a:fillRect/>
                </a:stretch>
              </p:blipFill>
              <p:spPr>
                <a:xfrm>
                  <a:off x="7285115" y="4802943"/>
                  <a:ext cx="6228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30" name="Ink 129">
                  <a:extLst>
                    <a:ext uri="{FF2B5EF4-FFF2-40B4-BE49-F238E27FC236}">
                      <a16:creationId xmlns="" xmlns:a16="http://schemas.microsoft.com/office/drawing/2014/main" id="{C40B2CE9-6142-5048-8D2A-EB1517110C4F}"/>
                    </a:ext>
                  </a:extLst>
                </p14:cNvPr>
                <p14:cNvContentPartPr/>
                <p14:nvPr/>
              </p14:nvContentPartPr>
              <p14:xfrm>
                <a:off x="7345235" y="4787463"/>
                <a:ext cx="56880" cy="94680"/>
              </p14:xfrm>
            </p:contentPart>
          </mc:Choice>
          <mc:Fallback xmlns="">
            <p:pic>
              <p:nvPicPr>
                <p:cNvPr id="130" name="Ink 129">
                  <a:extLst>
                    <a:ext uri="{FF2B5EF4-FFF2-40B4-BE49-F238E27FC236}">
                      <a16:creationId xmlns:a16="http://schemas.microsoft.com/office/drawing/2014/main" xmlns="" xmlns:p14="http://schemas.microsoft.com/office/powerpoint/2010/main" id="{C40B2CE9-6142-5048-8D2A-EB1517110C4F}"/>
                    </a:ext>
                  </a:extLst>
                </p:cNvPr>
                <p:cNvPicPr/>
                <p:nvPr/>
              </p:nvPicPr>
              <p:blipFill>
                <a:blip r:embed="rId209"/>
                <a:stretch>
                  <a:fillRect/>
                </a:stretch>
              </p:blipFill>
              <p:spPr>
                <a:xfrm>
                  <a:off x="7335934" y="4778463"/>
                  <a:ext cx="75125"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31" name="Ink 130">
                  <a:extLst>
                    <a:ext uri="{FF2B5EF4-FFF2-40B4-BE49-F238E27FC236}">
                      <a16:creationId xmlns="" xmlns:a16="http://schemas.microsoft.com/office/drawing/2014/main" id="{A0FE6C63-5BCD-4D48-AAEB-8282D3530DCB}"/>
                    </a:ext>
                  </a:extLst>
                </p14:cNvPr>
                <p14:cNvContentPartPr/>
                <p14:nvPr/>
              </p14:nvContentPartPr>
              <p14:xfrm>
                <a:off x="7433075" y="4793583"/>
                <a:ext cx="88560" cy="75960"/>
              </p14:xfrm>
            </p:contentPart>
          </mc:Choice>
          <mc:Fallback xmlns="">
            <p:pic>
              <p:nvPicPr>
                <p:cNvPr id="131" name="Ink 130">
                  <a:extLst>
                    <a:ext uri="{FF2B5EF4-FFF2-40B4-BE49-F238E27FC236}">
                      <a16:creationId xmlns:a16="http://schemas.microsoft.com/office/drawing/2014/main" xmlns="" xmlns:p14="http://schemas.microsoft.com/office/powerpoint/2010/main" id="{A0FE6C63-5BCD-4D48-AAEB-8282D3530DCB}"/>
                    </a:ext>
                  </a:extLst>
                </p:cNvPr>
                <p:cNvPicPr/>
                <p:nvPr/>
              </p:nvPicPr>
              <p:blipFill>
                <a:blip r:embed="rId211"/>
                <a:stretch>
                  <a:fillRect/>
                </a:stretch>
              </p:blipFill>
              <p:spPr>
                <a:xfrm>
                  <a:off x="7423677" y="4784540"/>
                  <a:ext cx="106633" cy="94407"/>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32" name="Ink 131">
                  <a:extLst>
                    <a:ext uri="{FF2B5EF4-FFF2-40B4-BE49-F238E27FC236}">
                      <a16:creationId xmlns="" xmlns:a16="http://schemas.microsoft.com/office/drawing/2014/main" id="{64339C13-1D9E-5A4A-A701-2A97796E74E2}"/>
                    </a:ext>
                  </a:extLst>
                </p14:cNvPr>
                <p14:cNvContentPartPr/>
                <p14:nvPr/>
              </p14:nvContentPartPr>
              <p14:xfrm>
                <a:off x="7527395" y="4787463"/>
                <a:ext cx="145080" cy="75960"/>
              </p14:xfrm>
            </p:contentPart>
          </mc:Choice>
          <mc:Fallback xmlns="">
            <p:pic>
              <p:nvPicPr>
                <p:cNvPr id="132" name="Ink 131">
                  <a:extLst>
                    <a:ext uri="{FF2B5EF4-FFF2-40B4-BE49-F238E27FC236}">
                      <a16:creationId xmlns:a16="http://schemas.microsoft.com/office/drawing/2014/main" xmlns="" xmlns:p14="http://schemas.microsoft.com/office/powerpoint/2010/main" id="{64339C13-1D9E-5A4A-A701-2A97796E74E2}"/>
                    </a:ext>
                  </a:extLst>
                </p:cNvPr>
                <p:cNvPicPr/>
                <p:nvPr/>
              </p:nvPicPr>
              <p:blipFill>
                <a:blip r:embed="rId213"/>
                <a:stretch>
                  <a:fillRect/>
                </a:stretch>
              </p:blipFill>
              <p:spPr>
                <a:xfrm>
                  <a:off x="7518755" y="4778463"/>
                  <a:ext cx="16272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33" name="Ink 132">
                  <a:extLst>
                    <a:ext uri="{FF2B5EF4-FFF2-40B4-BE49-F238E27FC236}">
                      <a16:creationId xmlns="" xmlns:a16="http://schemas.microsoft.com/office/drawing/2014/main" id="{91C572DF-E920-D34D-87D6-6A966ADE6D71}"/>
                    </a:ext>
                  </a:extLst>
                </p14:cNvPr>
                <p14:cNvContentPartPr/>
                <p14:nvPr/>
              </p14:nvContentPartPr>
              <p14:xfrm>
                <a:off x="7709915" y="4774863"/>
                <a:ext cx="126000" cy="145080"/>
              </p14:xfrm>
            </p:contentPart>
          </mc:Choice>
          <mc:Fallback xmlns="">
            <p:pic>
              <p:nvPicPr>
                <p:cNvPr id="133" name="Ink 132">
                  <a:extLst>
                    <a:ext uri="{FF2B5EF4-FFF2-40B4-BE49-F238E27FC236}">
                      <a16:creationId xmlns:a16="http://schemas.microsoft.com/office/drawing/2014/main" xmlns="" xmlns:p14="http://schemas.microsoft.com/office/powerpoint/2010/main" id="{91C572DF-E920-D34D-87D6-6A966ADE6D71}"/>
                    </a:ext>
                  </a:extLst>
                </p:cNvPr>
                <p:cNvPicPr/>
                <p:nvPr/>
              </p:nvPicPr>
              <p:blipFill>
                <a:blip r:embed="rId215"/>
                <a:stretch>
                  <a:fillRect/>
                </a:stretch>
              </p:blipFill>
              <p:spPr>
                <a:xfrm>
                  <a:off x="7701300" y="4765143"/>
                  <a:ext cx="144308"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34" name="Ink 133">
                  <a:extLst>
                    <a:ext uri="{FF2B5EF4-FFF2-40B4-BE49-F238E27FC236}">
                      <a16:creationId xmlns="" xmlns:a16="http://schemas.microsoft.com/office/drawing/2014/main" id="{27A24719-660B-9441-8233-CA146916073B}"/>
                    </a:ext>
                  </a:extLst>
                </p14:cNvPr>
                <p14:cNvContentPartPr/>
                <p14:nvPr/>
              </p14:nvContentPartPr>
              <p14:xfrm>
                <a:off x="7929875" y="4661463"/>
                <a:ext cx="25560" cy="283320"/>
              </p14:xfrm>
            </p:contentPart>
          </mc:Choice>
          <mc:Fallback xmlns="">
            <p:pic>
              <p:nvPicPr>
                <p:cNvPr id="134" name="Ink 133">
                  <a:extLst>
                    <a:ext uri="{FF2B5EF4-FFF2-40B4-BE49-F238E27FC236}">
                      <a16:creationId xmlns:a16="http://schemas.microsoft.com/office/drawing/2014/main" xmlns="" xmlns:p14="http://schemas.microsoft.com/office/powerpoint/2010/main" id="{27A24719-660B-9441-8233-CA146916073B}"/>
                    </a:ext>
                  </a:extLst>
                </p:cNvPr>
                <p:cNvPicPr/>
                <p:nvPr/>
              </p:nvPicPr>
              <p:blipFill>
                <a:blip r:embed="rId217"/>
                <a:stretch>
                  <a:fillRect/>
                </a:stretch>
              </p:blipFill>
              <p:spPr>
                <a:xfrm>
                  <a:off x="7921112" y="4651743"/>
                  <a:ext cx="44182" cy="3016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5" name="Ink 134">
                  <a:extLst>
                    <a:ext uri="{FF2B5EF4-FFF2-40B4-BE49-F238E27FC236}">
                      <a16:creationId xmlns="" xmlns:a16="http://schemas.microsoft.com/office/drawing/2014/main" id="{82537BA6-B971-3B48-A08B-AD2020FFE1D1}"/>
                    </a:ext>
                  </a:extLst>
                </p14:cNvPr>
                <p14:cNvContentPartPr/>
                <p14:nvPr/>
              </p14:nvContentPartPr>
              <p14:xfrm>
                <a:off x="8030675" y="4762263"/>
                <a:ext cx="65880" cy="94680"/>
              </p14:xfrm>
            </p:contentPart>
          </mc:Choice>
          <mc:Fallback xmlns="">
            <p:pic>
              <p:nvPicPr>
                <p:cNvPr id="135" name="Ink 134">
                  <a:extLst>
                    <a:ext uri="{FF2B5EF4-FFF2-40B4-BE49-F238E27FC236}">
                      <a16:creationId xmlns:a16="http://schemas.microsoft.com/office/drawing/2014/main" xmlns="" xmlns:p14="http://schemas.microsoft.com/office/powerpoint/2010/main" id="{82537BA6-B971-3B48-A08B-AD2020FFE1D1}"/>
                    </a:ext>
                  </a:extLst>
                </p:cNvPr>
                <p:cNvPicPr/>
                <p:nvPr/>
              </p:nvPicPr>
              <p:blipFill>
                <a:blip r:embed="rId219"/>
                <a:stretch>
                  <a:fillRect/>
                </a:stretch>
              </p:blipFill>
              <p:spPr>
                <a:xfrm>
                  <a:off x="8021315" y="4752543"/>
                  <a:ext cx="8460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6" name="Ink 135">
                  <a:extLst>
                    <a:ext uri="{FF2B5EF4-FFF2-40B4-BE49-F238E27FC236}">
                      <a16:creationId xmlns="" xmlns:a16="http://schemas.microsoft.com/office/drawing/2014/main" id="{E5760F88-A7EF-2B41-BFA2-628F0FDBB46E}"/>
                    </a:ext>
                  </a:extLst>
                </p14:cNvPr>
                <p14:cNvContentPartPr/>
                <p14:nvPr/>
              </p14:nvContentPartPr>
              <p14:xfrm>
                <a:off x="8137235" y="4768383"/>
                <a:ext cx="50760" cy="195120"/>
              </p14:xfrm>
            </p:contentPart>
          </mc:Choice>
          <mc:Fallback xmlns="">
            <p:pic>
              <p:nvPicPr>
                <p:cNvPr id="136" name="Ink 135">
                  <a:extLst>
                    <a:ext uri="{FF2B5EF4-FFF2-40B4-BE49-F238E27FC236}">
                      <a16:creationId xmlns:a16="http://schemas.microsoft.com/office/drawing/2014/main" xmlns="" xmlns:p14="http://schemas.microsoft.com/office/powerpoint/2010/main" id="{E5760F88-A7EF-2B41-BFA2-628F0FDBB46E}"/>
                    </a:ext>
                  </a:extLst>
                </p:cNvPr>
                <p:cNvPicPr/>
                <p:nvPr/>
              </p:nvPicPr>
              <p:blipFill>
                <a:blip r:embed="rId221"/>
                <a:stretch>
                  <a:fillRect/>
                </a:stretch>
              </p:blipFill>
              <p:spPr>
                <a:xfrm>
                  <a:off x="8127875" y="4759023"/>
                  <a:ext cx="6984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7" name="Ink 136">
                  <a:extLst>
                    <a:ext uri="{FF2B5EF4-FFF2-40B4-BE49-F238E27FC236}">
                      <a16:creationId xmlns="" xmlns:a16="http://schemas.microsoft.com/office/drawing/2014/main" id="{2AE9E56F-FE19-F64B-9259-64262B0CC606}"/>
                    </a:ext>
                  </a:extLst>
                </p14:cNvPr>
                <p14:cNvContentPartPr/>
                <p14:nvPr/>
              </p14:nvContentPartPr>
              <p14:xfrm>
                <a:off x="8181515" y="4774863"/>
                <a:ext cx="88200" cy="63360"/>
              </p14:xfrm>
            </p:contentPart>
          </mc:Choice>
          <mc:Fallback xmlns="">
            <p:pic>
              <p:nvPicPr>
                <p:cNvPr id="137" name="Ink 136">
                  <a:extLst>
                    <a:ext uri="{FF2B5EF4-FFF2-40B4-BE49-F238E27FC236}">
                      <a16:creationId xmlns:a16="http://schemas.microsoft.com/office/drawing/2014/main" xmlns="" xmlns:p14="http://schemas.microsoft.com/office/powerpoint/2010/main" id="{2AE9E56F-FE19-F64B-9259-64262B0CC606}"/>
                    </a:ext>
                  </a:extLst>
                </p:cNvPr>
                <p:cNvPicPr/>
                <p:nvPr/>
              </p:nvPicPr>
              <p:blipFill>
                <a:blip r:embed="rId223"/>
                <a:stretch>
                  <a:fillRect/>
                </a:stretch>
              </p:blipFill>
              <p:spPr>
                <a:xfrm>
                  <a:off x="8172552" y="4765143"/>
                  <a:ext cx="106485"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8" name="Ink 137">
                  <a:extLst>
                    <a:ext uri="{FF2B5EF4-FFF2-40B4-BE49-F238E27FC236}">
                      <a16:creationId xmlns="" xmlns:a16="http://schemas.microsoft.com/office/drawing/2014/main" id="{6E681BE5-1D81-1944-B621-2A2536F563A8}"/>
                    </a:ext>
                  </a:extLst>
                </p14:cNvPr>
                <p14:cNvContentPartPr/>
                <p14:nvPr/>
              </p14:nvContentPartPr>
              <p14:xfrm>
                <a:off x="8319755" y="4755783"/>
                <a:ext cx="75960" cy="75960"/>
              </p14:xfrm>
            </p:contentPart>
          </mc:Choice>
          <mc:Fallback xmlns="">
            <p:pic>
              <p:nvPicPr>
                <p:cNvPr id="138" name="Ink 137">
                  <a:extLst>
                    <a:ext uri="{FF2B5EF4-FFF2-40B4-BE49-F238E27FC236}">
                      <a16:creationId xmlns:a16="http://schemas.microsoft.com/office/drawing/2014/main" xmlns="" xmlns:p14="http://schemas.microsoft.com/office/powerpoint/2010/main" id="{6E681BE5-1D81-1944-B621-2A2536F563A8}"/>
                    </a:ext>
                  </a:extLst>
                </p:cNvPr>
                <p:cNvPicPr/>
                <p:nvPr/>
              </p:nvPicPr>
              <p:blipFill>
                <a:blip r:embed="rId225"/>
                <a:stretch>
                  <a:fillRect/>
                </a:stretch>
              </p:blipFill>
              <p:spPr>
                <a:xfrm>
                  <a:off x="8310395" y="4746740"/>
                  <a:ext cx="94680" cy="94407"/>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9" name="Ink 138">
                  <a:extLst>
                    <a:ext uri="{FF2B5EF4-FFF2-40B4-BE49-F238E27FC236}">
                      <a16:creationId xmlns="" xmlns:a16="http://schemas.microsoft.com/office/drawing/2014/main" id="{BEA19FF0-DCF0-8A47-BE36-81AFC36BBF68}"/>
                    </a:ext>
                  </a:extLst>
                </p14:cNvPr>
                <p14:cNvContentPartPr/>
                <p14:nvPr/>
              </p14:nvContentPartPr>
              <p14:xfrm>
                <a:off x="8439275" y="4705743"/>
                <a:ext cx="100800" cy="132480"/>
              </p14:xfrm>
            </p:contentPart>
          </mc:Choice>
          <mc:Fallback xmlns="">
            <p:pic>
              <p:nvPicPr>
                <p:cNvPr id="139" name="Ink 138">
                  <a:extLst>
                    <a:ext uri="{FF2B5EF4-FFF2-40B4-BE49-F238E27FC236}">
                      <a16:creationId xmlns:a16="http://schemas.microsoft.com/office/drawing/2014/main" xmlns="" xmlns:p14="http://schemas.microsoft.com/office/powerpoint/2010/main" id="{BEA19FF0-DCF0-8A47-BE36-81AFC36BBF68}"/>
                    </a:ext>
                  </a:extLst>
                </p:cNvPr>
                <p:cNvPicPr/>
                <p:nvPr/>
              </p:nvPicPr>
              <p:blipFill>
                <a:blip r:embed="rId227"/>
                <a:stretch>
                  <a:fillRect/>
                </a:stretch>
              </p:blipFill>
              <p:spPr>
                <a:xfrm>
                  <a:off x="8430666" y="4697463"/>
                  <a:ext cx="11766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40" name="Ink 139">
                  <a:extLst>
                    <a:ext uri="{FF2B5EF4-FFF2-40B4-BE49-F238E27FC236}">
                      <a16:creationId xmlns="" xmlns:a16="http://schemas.microsoft.com/office/drawing/2014/main" id="{B2C91B3B-C102-DF4D-BFDF-FA959254AEA8}"/>
                    </a:ext>
                  </a:extLst>
                </p14:cNvPr>
                <p14:cNvContentPartPr/>
                <p14:nvPr/>
              </p14:nvContentPartPr>
              <p14:xfrm>
                <a:off x="8596235" y="4611423"/>
                <a:ext cx="25560" cy="214200"/>
              </p14:xfrm>
            </p:contentPart>
          </mc:Choice>
          <mc:Fallback xmlns="">
            <p:pic>
              <p:nvPicPr>
                <p:cNvPr id="140" name="Ink 139">
                  <a:extLst>
                    <a:ext uri="{FF2B5EF4-FFF2-40B4-BE49-F238E27FC236}">
                      <a16:creationId xmlns:a16="http://schemas.microsoft.com/office/drawing/2014/main" xmlns="" xmlns:p14="http://schemas.microsoft.com/office/powerpoint/2010/main" id="{B2C91B3B-C102-DF4D-BFDF-FA959254AEA8}"/>
                    </a:ext>
                  </a:extLst>
                </p:cNvPr>
                <p:cNvPicPr/>
                <p:nvPr/>
              </p:nvPicPr>
              <p:blipFill>
                <a:blip r:embed="rId229"/>
                <a:stretch>
                  <a:fillRect/>
                </a:stretch>
              </p:blipFill>
              <p:spPr>
                <a:xfrm>
                  <a:off x="8586875" y="4602423"/>
                  <a:ext cx="428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41" name="Ink 140">
                  <a:extLst>
                    <a:ext uri="{FF2B5EF4-FFF2-40B4-BE49-F238E27FC236}">
                      <a16:creationId xmlns="" xmlns:a16="http://schemas.microsoft.com/office/drawing/2014/main" id="{0D8F08BA-167C-374E-830C-765C6540E718}"/>
                    </a:ext>
                  </a:extLst>
                </p14:cNvPr>
                <p14:cNvContentPartPr/>
                <p14:nvPr/>
              </p14:nvContentPartPr>
              <p14:xfrm>
                <a:off x="8640515" y="4743183"/>
                <a:ext cx="82080" cy="113400"/>
              </p14:xfrm>
            </p:contentPart>
          </mc:Choice>
          <mc:Fallback xmlns="">
            <p:pic>
              <p:nvPicPr>
                <p:cNvPr id="141" name="Ink 140">
                  <a:extLst>
                    <a:ext uri="{FF2B5EF4-FFF2-40B4-BE49-F238E27FC236}">
                      <a16:creationId xmlns:a16="http://schemas.microsoft.com/office/drawing/2014/main" xmlns="" xmlns:p14="http://schemas.microsoft.com/office/powerpoint/2010/main" id="{0D8F08BA-167C-374E-830C-765C6540E718}"/>
                    </a:ext>
                  </a:extLst>
                </p:cNvPr>
                <p:cNvPicPr/>
                <p:nvPr/>
              </p:nvPicPr>
              <p:blipFill>
                <a:blip r:embed="rId231"/>
                <a:stretch>
                  <a:fillRect/>
                </a:stretch>
              </p:blipFill>
              <p:spPr>
                <a:xfrm>
                  <a:off x="8632235" y="4733823"/>
                  <a:ext cx="9972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42" name="Ink 141">
                  <a:extLst>
                    <a:ext uri="{FF2B5EF4-FFF2-40B4-BE49-F238E27FC236}">
                      <a16:creationId xmlns="" xmlns:a16="http://schemas.microsoft.com/office/drawing/2014/main" id="{952B57F0-8FE6-3447-899E-6F47B271924F}"/>
                    </a:ext>
                  </a:extLst>
                </p14:cNvPr>
                <p14:cNvContentPartPr/>
                <p14:nvPr/>
              </p14:nvContentPartPr>
              <p14:xfrm>
                <a:off x="8608835" y="4699263"/>
                <a:ext cx="69480" cy="6480"/>
              </p14:xfrm>
            </p:contentPart>
          </mc:Choice>
          <mc:Fallback xmlns="">
            <p:pic>
              <p:nvPicPr>
                <p:cNvPr id="142" name="Ink 141">
                  <a:extLst>
                    <a:ext uri="{FF2B5EF4-FFF2-40B4-BE49-F238E27FC236}">
                      <a16:creationId xmlns:a16="http://schemas.microsoft.com/office/drawing/2014/main" xmlns="" xmlns:p14="http://schemas.microsoft.com/office/powerpoint/2010/main" id="{952B57F0-8FE6-3447-899E-6F47B271924F}"/>
                    </a:ext>
                  </a:extLst>
                </p:cNvPr>
                <p:cNvPicPr/>
                <p:nvPr/>
              </p:nvPicPr>
              <p:blipFill>
                <a:blip r:embed="rId233"/>
                <a:stretch>
                  <a:fillRect/>
                </a:stretch>
              </p:blipFill>
              <p:spPr>
                <a:xfrm>
                  <a:off x="8599475" y="4690983"/>
                  <a:ext cx="871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43" name="Ink 142">
                  <a:extLst>
                    <a:ext uri="{FF2B5EF4-FFF2-40B4-BE49-F238E27FC236}">
                      <a16:creationId xmlns="" xmlns:a16="http://schemas.microsoft.com/office/drawing/2014/main" id="{B7E6D900-FE12-2C4D-82F2-C580C179DFC3}"/>
                    </a:ext>
                  </a:extLst>
                </p14:cNvPr>
                <p14:cNvContentPartPr/>
                <p14:nvPr/>
              </p14:nvContentPartPr>
              <p14:xfrm>
                <a:off x="8709635" y="4648863"/>
                <a:ext cx="145080" cy="302040"/>
              </p14:xfrm>
            </p:contentPart>
          </mc:Choice>
          <mc:Fallback xmlns="">
            <p:pic>
              <p:nvPicPr>
                <p:cNvPr id="143" name="Ink 142">
                  <a:extLst>
                    <a:ext uri="{FF2B5EF4-FFF2-40B4-BE49-F238E27FC236}">
                      <a16:creationId xmlns:a16="http://schemas.microsoft.com/office/drawing/2014/main" xmlns="" xmlns:p14="http://schemas.microsoft.com/office/powerpoint/2010/main" id="{B7E6D900-FE12-2C4D-82F2-C580C179DFC3}"/>
                    </a:ext>
                  </a:extLst>
                </p:cNvPr>
                <p:cNvPicPr/>
                <p:nvPr/>
              </p:nvPicPr>
              <p:blipFill>
                <a:blip r:embed="rId235"/>
                <a:stretch>
                  <a:fillRect/>
                </a:stretch>
              </p:blipFill>
              <p:spPr>
                <a:xfrm>
                  <a:off x="8700995" y="4640223"/>
                  <a:ext cx="163800" cy="319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36">
            <p14:nvContentPartPr>
              <p14:cNvPr id="145" name="Ink 144">
                <a:extLst>
                  <a:ext uri="{FF2B5EF4-FFF2-40B4-BE49-F238E27FC236}">
                    <a16:creationId xmlns="" xmlns:a16="http://schemas.microsoft.com/office/drawing/2014/main" id="{2886D75A-6B35-5B46-82F3-066307C0B68D}"/>
                  </a:ext>
                </a:extLst>
              </p14:cNvPr>
              <p14:cNvContentPartPr/>
              <p14:nvPr/>
            </p14:nvContentPartPr>
            <p14:xfrm>
              <a:off x="4625555" y="5346903"/>
              <a:ext cx="88200" cy="156960"/>
            </p14:xfrm>
          </p:contentPart>
        </mc:Choice>
        <mc:Fallback xmlns="">
          <p:pic>
            <p:nvPicPr>
              <p:cNvPr id="145" name="Ink 144">
                <a:extLst>
                  <a:ext uri="{FF2B5EF4-FFF2-40B4-BE49-F238E27FC236}">
                    <a16:creationId xmlns:a16="http://schemas.microsoft.com/office/drawing/2014/main" xmlns="" xmlns:p14="http://schemas.microsoft.com/office/powerpoint/2010/main" id="{2886D75A-6B35-5B46-82F3-066307C0B68D}"/>
                  </a:ext>
                </a:extLst>
              </p:cNvPr>
              <p:cNvPicPr/>
              <p:nvPr/>
            </p:nvPicPr>
            <p:blipFill>
              <a:blip r:embed="rId237"/>
              <a:stretch>
                <a:fillRect/>
              </a:stretch>
            </p:blipFill>
            <p:spPr>
              <a:xfrm>
                <a:off x="4617309" y="5337543"/>
                <a:ext cx="10541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6" name="Ink 145">
                <a:extLst>
                  <a:ext uri="{FF2B5EF4-FFF2-40B4-BE49-F238E27FC236}">
                    <a16:creationId xmlns="" xmlns:a16="http://schemas.microsoft.com/office/drawing/2014/main" id="{359F7BFF-1D07-7B4A-842F-5296A9E90026}"/>
                  </a:ext>
                </a:extLst>
              </p14:cNvPr>
              <p14:cNvContentPartPr/>
              <p14:nvPr/>
            </p14:nvContentPartPr>
            <p14:xfrm>
              <a:off x="4870715" y="5315583"/>
              <a:ext cx="132480" cy="207720"/>
            </p14:xfrm>
          </p:contentPart>
        </mc:Choice>
        <mc:Fallback xmlns="">
          <p:pic>
            <p:nvPicPr>
              <p:cNvPr id="146" name="Ink 145">
                <a:extLst>
                  <a:ext uri="{FF2B5EF4-FFF2-40B4-BE49-F238E27FC236}">
                    <a16:creationId xmlns:a16="http://schemas.microsoft.com/office/drawing/2014/main" xmlns="" xmlns:p14="http://schemas.microsoft.com/office/powerpoint/2010/main" id="{359F7BFF-1D07-7B4A-842F-5296A9E90026}"/>
                  </a:ext>
                </a:extLst>
              </p:cNvPr>
              <p:cNvPicPr/>
              <p:nvPr/>
            </p:nvPicPr>
            <p:blipFill>
              <a:blip r:embed="rId239"/>
              <a:stretch>
                <a:fillRect/>
              </a:stretch>
            </p:blipFill>
            <p:spPr>
              <a:xfrm>
                <a:off x="4861355" y="5306943"/>
                <a:ext cx="150480" cy="22644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7" name="Ink 146">
                <a:extLst>
                  <a:ext uri="{FF2B5EF4-FFF2-40B4-BE49-F238E27FC236}">
                    <a16:creationId xmlns="" xmlns:a16="http://schemas.microsoft.com/office/drawing/2014/main" id="{A574FDAB-4AE6-C14E-A7EA-695286986069}"/>
                  </a:ext>
                </a:extLst>
              </p14:cNvPr>
              <p14:cNvContentPartPr/>
              <p14:nvPr/>
            </p14:nvContentPartPr>
            <p14:xfrm>
              <a:off x="3977915" y="4950903"/>
              <a:ext cx="56880" cy="94680"/>
            </p14:xfrm>
          </p:contentPart>
        </mc:Choice>
        <mc:Fallback xmlns="">
          <p:pic>
            <p:nvPicPr>
              <p:cNvPr id="147" name="Ink 146">
                <a:extLst>
                  <a:ext uri="{FF2B5EF4-FFF2-40B4-BE49-F238E27FC236}">
                    <a16:creationId xmlns:a16="http://schemas.microsoft.com/office/drawing/2014/main" xmlns="" xmlns:p14="http://schemas.microsoft.com/office/powerpoint/2010/main" id="{A574FDAB-4AE6-C14E-A7EA-695286986069}"/>
                  </a:ext>
                </a:extLst>
              </p:cNvPr>
              <p:cNvPicPr/>
              <p:nvPr/>
            </p:nvPicPr>
            <p:blipFill>
              <a:blip r:embed="rId241"/>
              <a:stretch>
                <a:fillRect/>
              </a:stretch>
            </p:blipFill>
            <p:spPr>
              <a:xfrm>
                <a:off x="3969275" y="4942983"/>
                <a:ext cx="73800" cy="111240"/>
              </a:xfrm>
              <a:prstGeom prst="rect">
                <a:avLst/>
              </a:prstGeom>
            </p:spPr>
          </p:pic>
        </mc:Fallback>
      </mc:AlternateContent>
      <p:grpSp>
        <p:nvGrpSpPr>
          <p:cNvPr id="172" name="Group 171">
            <a:extLst>
              <a:ext uri="{FF2B5EF4-FFF2-40B4-BE49-F238E27FC236}">
                <a16:creationId xmlns="" xmlns:a16="http://schemas.microsoft.com/office/drawing/2014/main" id="{7F17F006-1491-8F42-98A4-A0D7DB1E0DB4}"/>
              </a:ext>
            </a:extLst>
          </p:cNvPr>
          <p:cNvGrpSpPr/>
          <p:nvPr/>
        </p:nvGrpSpPr>
        <p:grpSpPr>
          <a:xfrm>
            <a:off x="5047475" y="5218383"/>
            <a:ext cx="1791360" cy="330120"/>
            <a:chOff x="3523475" y="5218383"/>
            <a:chExt cx="1791360" cy="330120"/>
          </a:xfrm>
        </p:grpSpPr>
        <mc:AlternateContent xmlns:mc="http://schemas.openxmlformats.org/markup-compatibility/2006" xmlns:p14="http://schemas.microsoft.com/office/powerpoint/2010/main">
          <mc:Choice Requires="p14">
            <p:contentPart p14:bwMode="auto" r:id="rId242">
              <p14:nvContentPartPr>
                <p14:cNvPr id="148" name="Ink 147">
                  <a:extLst>
                    <a:ext uri="{FF2B5EF4-FFF2-40B4-BE49-F238E27FC236}">
                      <a16:creationId xmlns="" xmlns:a16="http://schemas.microsoft.com/office/drawing/2014/main" id="{F2CAD076-F4DA-4E47-82C9-F6BE30028F33}"/>
                    </a:ext>
                  </a:extLst>
                </p14:cNvPr>
                <p14:cNvContentPartPr/>
                <p14:nvPr/>
              </p14:nvContentPartPr>
              <p14:xfrm>
                <a:off x="3523475" y="5353023"/>
                <a:ext cx="163080" cy="94680"/>
              </p14:xfrm>
            </p:contentPart>
          </mc:Choice>
          <mc:Fallback xmlns="">
            <p:pic>
              <p:nvPicPr>
                <p:cNvPr id="148" name="Ink 147">
                  <a:extLst>
                    <a:ext uri="{FF2B5EF4-FFF2-40B4-BE49-F238E27FC236}">
                      <a16:creationId xmlns:a16="http://schemas.microsoft.com/office/drawing/2014/main" xmlns="" xmlns:p14="http://schemas.microsoft.com/office/powerpoint/2010/main" id="{F2CAD076-F4DA-4E47-82C9-F6BE30028F33}"/>
                    </a:ext>
                  </a:extLst>
                </p:cNvPr>
                <p:cNvPicPr/>
                <p:nvPr/>
              </p:nvPicPr>
              <p:blipFill>
                <a:blip r:embed="rId243"/>
                <a:stretch>
                  <a:fillRect/>
                </a:stretch>
              </p:blipFill>
              <p:spPr>
                <a:xfrm>
                  <a:off x="3513755" y="5344023"/>
                  <a:ext cx="18108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9" name="Ink 148">
                  <a:extLst>
                    <a:ext uri="{FF2B5EF4-FFF2-40B4-BE49-F238E27FC236}">
                      <a16:creationId xmlns="" xmlns:a16="http://schemas.microsoft.com/office/drawing/2014/main" id="{6BA20604-CF98-CE48-B43A-F079E1CB10C0}"/>
                    </a:ext>
                  </a:extLst>
                </p14:cNvPr>
                <p14:cNvContentPartPr/>
                <p14:nvPr/>
              </p14:nvContentPartPr>
              <p14:xfrm>
                <a:off x="3692315" y="5290383"/>
                <a:ext cx="31680" cy="182520"/>
              </p14:xfrm>
            </p:contentPart>
          </mc:Choice>
          <mc:Fallback xmlns="">
            <p:pic>
              <p:nvPicPr>
                <p:cNvPr id="149" name="Ink 148">
                  <a:extLst>
                    <a:ext uri="{FF2B5EF4-FFF2-40B4-BE49-F238E27FC236}">
                      <a16:creationId xmlns:a16="http://schemas.microsoft.com/office/drawing/2014/main" xmlns="" xmlns:p14="http://schemas.microsoft.com/office/powerpoint/2010/main" id="{6BA20604-CF98-CE48-B43A-F079E1CB10C0}"/>
                    </a:ext>
                  </a:extLst>
                </p:cNvPr>
                <p:cNvPicPr/>
                <p:nvPr/>
              </p:nvPicPr>
              <p:blipFill>
                <a:blip r:embed="rId245"/>
                <a:stretch>
                  <a:fillRect/>
                </a:stretch>
              </p:blipFill>
              <p:spPr>
                <a:xfrm>
                  <a:off x="3682235" y="5281041"/>
                  <a:ext cx="50040" cy="200125"/>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50" name="Ink 149">
                  <a:extLst>
                    <a:ext uri="{FF2B5EF4-FFF2-40B4-BE49-F238E27FC236}">
                      <a16:creationId xmlns="" xmlns:a16="http://schemas.microsoft.com/office/drawing/2014/main" id="{494075E0-5F94-7746-BDAD-D4237B21BD48}"/>
                    </a:ext>
                  </a:extLst>
                </p14:cNvPr>
                <p14:cNvContentPartPr/>
                <p14:nvPr/>
              </p14:nvContentPartPr>
              <p14:xfrm>
                <a:off x="3761435" y="5384703"/>
                <a:ext cx="82080" cy="63360"/>
              </p14:xfrm>
            </p:contentPart>
          </mc:Choice>
          <mc:Fallback xmlns="">
            <p:pic>
              <p:nvPicPr>
                <p:cNvPr id="150" name="Ink 149">
                  <a:extLst>
                    <a:ext uri="{FF2B5EF4-FFF2-40B4-BE49-F238E27FC236}">
                      <a16:creationId xmlns:a16="http://schemas.microsoft.com/office/drawing/2014/main" xmlns="" xmlns:p14="http://schemas.microsoft.com/office/powerpoint/2010/main" id="{494075E0-5F94-7746-BDAD-D4237B21BD48}"/>
                    </a:ext>
                  </a:extLst>
                </p:cNvPr>
                <p:cNvPicPr/>
                <p:nvPr/>
              </p:nvPicPr>
              <p:blipFill>
                <a:blip r:embed="rId247"/>
                <a:stretch>
                  <a:fillRect/>
                </a:stretch>
              </p:blipFill>
              <p:spPr>
                <a:xfrm>
                  <a:off x="3752435" y="5375343"/>
                  <a:ext cx="1011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51" name="Ink 150">
                  <a:extLst>
                    <a:ext uri="{FF2B5EF4-FFF2-40B4-BE49-F238E27FC236}">
                      <a16:creationId xmlns="" xmlns:a16="http://schemas.microsoft.com/office/drawing/2014/main" id="{AD8D71D2-D1E1-3441-BB69-FF6687964A3B}"/>
                    </a:ext>
                  </a:extLst>
                </p14:cNvPr>
                <p14:cNvContentPartPr/>
                <p14:nvPr/>
              </p14:nvContentPartPr>
              <p14:xfrm>
                <a:off x="3924875" y="5378223"/>
                <a:ext cx="60480" cy="82080"/>
              </p14:xfrm>
            </p:contentPart>
          </mc:Choice>
          <mc:Fallback xmlns="">
            <p:pic>
              <p:nvPicPr>
                <p:cNvPr id="151" name="Ink 150">
                  <a:extLst>
                    <a:ext uri="{FF2B5EF4-FFF2-40B4-BE49-F238E27FC236}">
                      <a16:creationId xmlns:a16="http://schemas.microsoft.com/office/drawing/2014/main" xmlns="" xmlns:p14="http://schemas.microsoft.com/office/powerpoint/2010/main" id="{AD8D71D2-D1E1-3441-BB69-FF6687964A3B}"/>
                    </a:ext>
                  </a:extLst>
                </p:cNvPr>
                <p:cNvPicPr/>
                <p:nvPr/>
              </p:nvPicPr>
              <p:blipFill>
                <a:blip r:embed="rId249"/>
                <a:stretch>
                  <a:fillRect/>
                </a:stretch>
              </p:blipFill>
              <p:spPr>
                <a:xfrm>
                  <a:off x="3916235" y="5369223"/>
                  <a:ext cx="781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52" name="Ink 151">
                  <a:extLst>
                    <a:ext uri="{FF2B5EF4-FFF2-40B4-BE49-F238E27FC236}">
                      <a16:creationId xmlns="" xmlns:a16="http://schemas.microsoft.com/office/drawing/2014/main" id="{63BEB1DE-CDA8-664A-ACA2-9D8A95CA534D}"/>
                    </a:ext>
                  </a:extLst>
                </p14:cNvPr>
                <p14:cNvContentPartPr/>
                <p14:nvPr/>
              </p14:nvContentPartPr>
              <p14:xfrm>
                <a:off x="4050875" y="5378223"/>
                <a:ext cx="63360" cy="75960"/>
              </p14:xfrm>
            </p:contentPart>
          </mc:Choice>
          <mc:Fallback xmlns="">
            <p:pic>
              <p:nvPicPr>
                <p:cNvPr id="152" name="Ink 151">
                  <a:extLst>
                    <a:ext uri="{FF2B5EF4-FFF2-40B4-BE49-F238E27FC236}">
                      <a16:creationId xmlns:a16="http://schemas.microsoft.com/office/drawing/2014/main" xmlns="" xmlns:p14="http://schemas.microsoft.com/office/powerpoint/2010/main" id="{63BEB1DE-CDA8-664A-ACA2-9D8A95CA534D}"/>
                    </a:ext>
                  </a:extLst>
                </p:cNvPr>
                <p:cNvPicPr/>
                <p:nvPr/>
              </p:nvPicPr>
              <p:blipFill>
                <a:blip r:embed="rId251"/>
                <a:stretch>
                  <a:fillRect/>
                </a:stretch>
              </p:blipFill>
              <p:spPr>
                <a:xfrm>
                  <a:off x="4041515" y="5369180"/>
                  <a:ext cx="81720" cy="94769"/>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54" name="Ink 153">
                  <a:extLst>
                    <a:ext uri="{FF2B5EF4-FFF2-40B4-BE49-F238E27FC236}">
                      <a16:creationId xmlns="" xmlns:a16="http://schemas.microsoft.com/office/drawing/2014/main" id="{3F41E415-D792-2646-AE3E-6008E5EF488E}"/>
                    </a:ext>
                  </a:extLst>
                </p14:cNvPr>
                <p14:cNvContentPartPr/>
                <p14:nvPr/>
              </p14:nvContentPartPr>
              <p14:xfrm>
                <a:off x="4220435" y="5239983"/>
                <a:ext cx="38160" cy="276840"/>
              </p14:xfrm>
            </p:contentPart>
          </mc:Choice>
          <mc:Fallback xmlns="">
            <p:pic>
              <p:nvPicPr>
                <p:cNvPr id="154" name="Ink 153">
                  <a:extLst>
                    <a:ext uri="{FF2B5EF4-FFF2-40B4-BE49-F238E27FC236}">
                      <a16:creationId xmlns:a16="http://schemas.microsoft.com/office/drawing/2014/main" xmlns="" xmlns:p14="http://schemas.microsoft.com/office/powerpoint/2010/main" id="{3F41E415-D792-2646-AE3E-6008E5EF488E}"/>
                    </a:ext>
                  </a:extLst>
                </p:cNvPr>
                <p:cNvPicPr/>
                <p:nvPr/>
              </p:nvPicPr>
              <p:blipFill>
                <a:blip r:embed="rId253"/>
                <a:stretch>
                  <a:fillRect/>
                </a:stretch>
              </p:blipFill>
              <p:spPr>
                <a:xfrm>
                  <a:off x="4210259" y="5230263"/>
                  <a:ext cx="57058" cy="29520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55" name="Ink 154">
                  <a:extLst>
                    <a:ext uri="{FF2B5EF4-FFF2-40B4-BE49-F238E27FC236}">
                      <a16:creationId xmlns="" xmlns:a16="http://schemas.microsoft.com/office/drawing/2014/main" id="{FD0334AD-7810-0A46-991C-BEA8E0EB48C2}"/>
                    </a:ext>
                  </a:extLst>
                </p14:cNvPr>
                <p14:cNvContentPartPr/>
                <p14:nvPr/>
              </p14:nvContentPartPr>
              <p14:xfrm>
                <a:off x="4365875" y="5302983"/>
                <a:ext cx="100080" cy="100800"/>
              </p14:xfrm>
            </p:contentPart>
          </mc:Choice>
          <mc:Fallback xmlns="">
            <p:pic>
              <p:nvPicPr>
                <p:cNvPr id="155" name="Ink 154">
                  <a:extLst>
                    <a:ext uri="{FF2B5EF4-FFF2-40B4-BE49-F238E27FC236}">
                      <a16:creationId xmlns:a16="http://schemas.microsoft.com/office/drawing/2014/main" xmlns="" xmlns:p14="http://schemas.microsoft.com/office/powerpoint/2010/main" id="{FD0334AD-7810-0A46-991C-BEA8E0EB48C2}"/>
                    </a:ext>
                  </a:extLst>
                </p:cNvPr>
                <p:cNvPicPr/>
                <p:nvPr/>
              </p:nvPicPr>
              <p:blipFill>
                <a:blip r:embed="rId255"/>
                <a:stretch>
                  <a:fillRect/>
                </a:stretch>
              </p:blipFill>
              <p:spPr>
                <a:xfrm>
                  <a:off x="4356907" y="5293656"/>
                  <a:ext cx="118374" cy="119095"/>
                </a:xfrm>
                <a:prstGeom prst="rect">
                  <a:avLst/>
                </a:prstGeom>
              </p:spPr>
            </p:pic>
          </mc:Fallback>
        </mc:AlternateContent>
        <mc:AlternateContent xmlns:mc="http://schemas.openxmlformats.org/markup-compatibility/2006" xmlns:p14="http://schemas.microsoft.com/office/powerpoint/2010/main">
          <mc:Choice Requires="p14">
            <p:contentPart p14:bwMode="auto" r:id="rId256">
              <p14:nvContentPartPr>
                <p14:cNvPr id="156" name="Ink 155">
                  <a:extLst>
                    <a:ext uri="{FF2B5EF4-FFF2-40B4-BE49-F238E27FC236}">
                      <a16:creationId xmlns="" xmlns:a16="http://schemas.microsoft.com/office/drawing/2014/main" id="{4AD09B45-A57F-3045-AA96-1B32C0217C1D}"/>
                    </a:ext>
                  </a:extLst>
                </p14:cNvPr>
                <p14:cNvContentPartPr/>
                <p14:nvPr/>
              </p14:nvContentPartPr>
              <p14:xfrm>
                <a:off x="4515995" y="5334303"/>
                <a:ext cx="31680" cy="182520"/>
              </p14:xfrm>
            </p:contentPart>
          </mc:Choice>
          <mc:Fallback xmlns="">
            <p:pic>
              <p:nvPicPr>
                <p:cNvPr id="156" name="Ink 155">
                  <a:extLst>
                    <a:ext uri="{FF2B5EF4-FFF2-40B4-BE49-F238E27FC236}">
                      <a16:creationId xmlns:a16="http://schemas.microsoft.com/office/drawing/2014/main" xmlns="" xmlns:p14="http://schemas.microsoft.com/office/powerpoint/2010/main" id="{4AD09B45-A57F-3045-AA96-1B32C0217C1D}"/>
                    </a:ext>
                  </a:extLst>
                </p:cNvPr>
                <p:cNvPicPr/>
                <p:nvPr/>
              </p:nvPicPr>
              <p:blipFill>
                <a:blip r:embed="rId257"/>
                <a:stretch>
                  <a:fillRect/>
                </a:stretch>
              </p:blipFill>
              <p:spPr>
                <a:xfrm>
                  <a:off x="4507096" y="5325303"/>
                  <a:ext cx="48766"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7" name="Ink 156">
                  <a:extLst>
                    <a:ext uri="{FF2B5EF4-FFF2-40B4-BE49-F238E27FC236}">
                      <a16:creationId xmlns="" xmlns:a16="http://schemas.microsoft.com/office/drawing/2014/main" id="{658F8E21-6D50-2044-BF84-D81471CC2C69}"/>
                    </a:ext>
                  </a:extLst>
                </p14:cNvPr>
                <p14:cNvContentPartPr/>
                <p14:nvPr/>
              </p14:nvContentPartPr>
              <p14:xfrm>
                <a:off x="4547315" y="5321703"/>
                <a:ext cx="94680" cy="56880"/>
              </p14:xfrm>
            </p:contentPart>
          </mc:Choice>
          <mc:Fallback xmlns="">
            <p:pic>
              <p:nvPicPr>
                <p:cNvPr id="157" name="Ink 156">
                  <a:extLst>
                    <a:ext uri="{FF2B5EF4-FFF2-40B4-BE49-F238E27FC236}">
                      <a16:creationId xmlns:a16="http://schemas.microsoft.com/office/drawing/2014/main" xmlns="" xmlns:p14="http://schemas.microsoft.com/office/powerpoint/2010/main" id="{658F8E21-6D50-2044-BF84-D81471CC2C69}"/>
                    </a:ext>
                  </a:extLst>
                </p:cNvPr>
                <p:cNvPicPr/>
                <p:nvPr/>
              </p:nvPicPr>
              <p:blipFill>
                <a:blip r:embed="rId259"/>
                <a:stretch>
                  <a:fillRect/>
                </a:stretch>
              </p:blipFill>
              <p:spPr>
                <a:xfrm>
                  <a:off x="4537955" y="5312343"/>
                  <a:ext cx="11340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8" name="Ink 157">
                  <a:extLst>
                    <a:ext uri="{FF2B5EF4-FFF2-40B4-BE49-F238E27FC236}">
                      <a16:creationId xmlns="" xmlns:a16="http://schemas.microsoft.com/office/drawing/2014/main" id="{C15227BF-D5FB-B24A-A1C2-B8D2BD8DF219}"/>
                    </a:ext>
                  </a:extLst>
                </p14:cNvPr>
                <p14:cNvContentPartPr/>
                <p14:nvPr/>
              </p14:nvContentPartPr>
              <p14:xfrm>
                <a:off x="4679435" y="5321703"/>
                <a:ext cx="100800" cy="63360"/>
              </p14:xfrm>
            </p:contentPart>
          </mc:Choice>
          <mc:Fallback xmlns="">
            <p:pic>
              <p:nvPicPr>
                <p:cNvPr id="158" name="Ink 157">
                  <a:extLst>
                    <a:ext uri="{FF2B5EF4-FFF2-40B4-BE49-F238E27FC236}">
                      <a16:creationId xmlns:a16="http://schemas.microsoft.com/office/drawing/2014/main" xmlns="" xmlns:p14="http://schemas.microsoft.com/office/powerpoint/2010/main" id="{C15227BF-D5FB-B24A-A1C2-B8D2BD8DF219}"/>
                    </a:ext>
                  </a:extLst>
                </p:cNvPr>
                <p:cNvPicPr/>
                <p:nvPr/>
              </p:nvPicPr>
              <p:blipFill>
                <a:blip r:embed="rId261"/>
                <a:stretch>
                  <a:fillRect/>
                </a:stretch>
              </p:blipFill>
              <p:spPr>
                <a:xfrm>
                  <a:off x="4670075" y="5312652"/>
                  <a:ext cx="119520" cy="81825"/>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9" name="Ink 158">
                  <a:extLst>
                    <a:ext uri="{FF2B5EF4-FFF2-40B4-BE49-F238E27FC236}">
                      <a16:creationId xmlns="" xmlns:a16="http://schemas.microsoft.com/office/drawing/2014/main" id="{27A5DB75-532A-D342-9158-A64D27FAB9AF}"/>
                    </a:ext>
                  </a:extLst>
                </p14:cNvPr>
                <p14:cNvContentPartPr/>
                <p14:nvPr/>
              </p14:nvContentPartPr>
              <p14:xfrm>
                <a:off x="4836755" y="5277783"/>
                <a:ext cx="88560" cy="100800"/>
              </p14:xfrm>
            </p:contentPart>
          </mc:Choice>
          <mc:Fallback xmlns="">
            <p:pic>
              <p:nvPicPr>
                <p:cNvPr id="159" name="Ink 158">
                  <a:extLst>
                    <a:ext uri="{FF2B5EF4-FFF2-40B4-BE49-F238E27FC236}">
                      <a16:creationId xmlns:a16="http://schemas.microsoft.com/office/drawing/2014/main" xmlns="" xmlns:p14="http://schemas.microsoft.com/office/powerpoint/2010/main" id="{27A5DB75-532A-D342-9158-A64D27FAB9AF}"/>
                    </a:ext>
                  </a:extLst>
                </p:cNvPr>
                <p:cNvPicPr/>
                <p:nvPr/>
              </p:nvPicPr>
              <p:blipFill>
                <a:blip r:embed="rId263"/>
                <a:stretch>
                  <a:fillRect/>
                </a:stretch>
              </p:blipFill>
              <p:spPr>
                <a:xfrm>
                  <a:off x="4827395" y="5269532"/>
                  <a:ext cx="106200" cy="118377"/>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60" name="Ink 159">
                  <a:extLst>
                    <a:ext uri="{FF2B5EF4-FFF2-40B4-BE49-F238E27FC236}">
                      <a16:creationId xmlns="" xmlns:a16="http://schemas.microsoft.com/office/drawing/2014/main" id="{1B4ECEF6-7F67-ED4F-A973-DA4D44029E46}"/>
                    </a:ext>
                  </a:extLst>
                </p14:cNvPr>
                <p14:cNvContentPartPr/>
                <p14:nvPr/>
              </p14:nvContentPartPr>
              <p14:xfrm>
                <a:off x="4949795" y="5218383"/>
                <a:ext cx="63360" cy="185400"/>
              </p14:xfrm>
            </p:contentPart>
          </mc:Choice>
          <mc:Fallback xmlns="">
            <p:pic>
              <p:nvPicPr>
                <p:cNvPr id="160" name="Ink 159">
                  <a:extLst>
                    <a:ext uri="{FF2B5EF4-FFF2-40B4-BE49-F238E27FC236}">
                      <a16:creationId xmlns:a16="http://schemas.microsoft.com/office/drawing/2014/main" xmlns="" xmlns:p14="http://schemas.microsoft.com/office/powerpoint/2010/main" id="{1B4ECEF6-7F67-ED4F-A973-DA4D44029E46}"/>
                    </a:ext>
                  </a:extLst>
                </p:cNvPr>
                <p:cNvPicPr/>
                <p:nvPr/>
              </p:nvPicPr>
              <p:blipFill>
                <a:blip r:embed="rId265"/>
                <a:stretch>
                  <a:fillRect/>
                </a:stretch>
              </p:blipFill>
              <p:spPr>
                <a:xfrm>
                  <a:off x="4940382" y="5208682"/>
                  <a:ext cx="82187" cy="204443"/>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61" name="Ink 160">
                  <a:extLst>
                    <a:ext uri="{FF2B5EF4-FFF2-40B4-BE49-F238E27FC236}">
                      <a16:creationId xmlns="" xmlns:a16="http://schemas.microsoft.com/office/drawing/2014/main" id="{D3BF1037-1007-B340-9FCA-71C8EA98965D}"/>
                    </a:ext>
                  </a:extLst>
                </p14:cNvPr>
                <p14:cNvContentPartPr/>
                <p14:nvPr/>
              </p14:nvContentPartPr>
              <p14:xfrm>
                <a:off x="5012795" y="5328183"/>
                <a:ext cx="69480" cy="100800"/>
              </p14:xfrm>
            </p:contentPart>
          </mc:Choice>
          <mc:Fallback xmlns="">
            <p:pic>
              <p:nvPicPr>
                <p:cNvPr id="161" name="Ink 160">
                  <a:extLst>
                    <a:ext uri="{FF2B5EF4-FFF2-40B4-BE49-F238E27FC236}">
                      <a16:creationId xmlns:a16="http://schemas.microsoft.com/office/drawing/2014/main" xmlns="" xmlns:p14="http://schemas.microsoft.com/office/powerpoint/2010/main" id="{D3BF1037-1007-B340-9FCA-71C8EA98965D}"/>
                    </a:ext>
                  </a:extLst>
                </p:cNvPr>
                <p:cNvPicPr/>
                <p:nvPr/>
              </p:nvPicPr>
              <p:blipFill>
                <a:blip r:embed="rId267"/>
                <a:stretch>
                  <a:fillRect/>
                </a:stretch>
              </p:blipFill>
              <p:spPr>
                <a:xfrm>
                  <a:off x="5004515" y="5318856"/>
                  <a:ext cx="87120" cy="118736"/>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162" name="Ink 161">
                  <a:extLst>
                    <a:ext uri="{FF2B5EF4-FFF2-40B4-BE49-F238E27FC236}">
                      <a16:creationId xmlns="" xmlns:a16="http://schemas.microsoft.com/office/drawing/2014/main" id="{E9752EF6-2435-7146-81E8-40A746EC14E8}"/>
                    </a:ext>
                  </a:extLst>
                </p14:cNvPr>
                <p14:cNvContentPartPr/>
                <p14:nvPr/>
              </p14:nvContentPartPr>
              <p14:xfrm>
                <a:off x="4993715" y="5302983"/>
                <a:ext cx="113400" cy="12960"/>
              </p14:xfrm>
            </p:contentPart>
          </mc:Choice>
          <mc:Fallback xmlns="">
            <p:pic>
              <p:nvPicPr>
                <p:cNvPr id="162" name="Ink 161">
                  <a:extLst>
                    <a:ext uri="{FF2B5EF4-FFF2-40B4-BE49-F238E27FC236}">
                      <a16:creationId xmlns:a16="http://schemas.microsoft.com/office/drawing/2014/main" xmlns="" xmlns:p14="http://schemas.microsoft.com/office/powerpoint/2010/main" id="{E9752EF6-2435-7146-81E8-40A746EC14E8}"/>
                    </a:ext>
                  </a:extLst>
                </p:cNvPr>
                <p:cNvPicPr/>
                <p:nvPr/>
              </p:nvPicPr>
              <p:blipFill>
                <a:blip r:embed="rId269"/>
                <a:stretch>
                  <a:fillRect/>
                </a:stretch>
              </p:blipFill>
              <p:spPr>
                <a:xfrm>
                  <a:off x="4984355" y="5293263"/>
                  <a:ext cx="1314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163" name="Ink 162">
                  <a:extLst>
                    <a:ext uri="{FF2B5EF4-FFF2-40B4-BE49-F238E27FC236}">
                      <a16:creationId xmlns="" xmlns:a16="http://schemas.microsoft.com/office/drawing/2014/main" id="{8E3932E2-8659-B34E-9AE7-68924327892C}"/>
                    </a:ext>
                  </a:extLst>
                </p14:cNvPr>
                <p14:cNvContentPartPr/>
                <p14:nvPr/>
              </p14:nvContentPartPr>
              <p14:xfrm>
                <a:off x="5188835" y="5233863"/>
                <a:ext cx="126000" cy="314640"/>
              </p14:xfrm>
            </p:contentPart>
          </mc:Choice>
          <mc:Fallback xmlns="">
            <p:pic>
              <p:nvPicPr>
                <p:cNvPr id="163" name="Ink 162">
                  <a:extLst>
                    <a:ext uri="{FF2B5EF4-FFF2-40B4-BE49-F238E27FC236}">
                      <a16:creationId xmlns:a16="http://schemas.microsoft.com/office/drawing/2014/main" xmlns="" xmlns:p14="http://schemas.microsoft.com/office/powerpoint/2010/main" id="{8E3932E2-8659-B34E-9AE7-68924327892C}"/>
                    </a:ext>
                  </a:extLst>
                </p:cNvPr>
                <p:cNvPicPr/>
                <p:nvPr/>
              </p:nvPicPr>
              <p:blipFill>
                <a:blip r:embed="rId271"/>
                <a:stretch>
                  <a:fillRect/>
                </a:stretch>
              </p:blipFill>
              <p:spPr>
                <a:xfrm>
                  <a:off x="5179475" y="5224503"/>
                  <a:ext cx="145440" cy="333360"/>
                </a:xfrm>
                <a:prstGeom prst="rect">
                  <a:avLst/>
                </a:prstGeom>
              </p:spPr>
            </p:pic>
          </mc:Fallback>
        </mc:AlternateContent>
      </p:grpSp>
      <p:grpSp>
        <p:nvGrpSpPr>
          <p:cNvPr id="171" name="Group 170">
            <a:extLst>
              <a:ext uri="{FF2B5EF4-FFF2-40B4-BE49-F238E27FC236}">
                <a16:creationId xmlns="" xmlns:a16="http://schemas.microsoft.com/office/drawing/2014/main" id="{6E406BE0-A100-904B-BBD3-23EF859BBE50}"/>
              </a:ext>
            </a:extLst>
          </p:cNvPr>
          <p:cNvGrpSpPr/>
          <p:nvPr/>
        </p:nvGrpSpPr>
        <p:grpSpPr>
          <a:xfrm>
            <a:off x="7121435" y="5265183"/>
            <a:ext cx="1056600" cy="182520"/>
            <a:chOff x="5597435" y="5265183"/>
            <a:chExt cx="1056600" cy="182520"/>
          </a:xfrm>
        </p:grpSpPr>
        <mc:AlternateContent xmlns:mc="http://schemas.openxmlformats.org/markup-compatibility/2006" xmlns:p14="http://schemas.microsoft.com/office/powerpoint/2010/main">
          <mc:Choice Requires="p14">
            <p:contentPart p14:bwMode="auto" r:id="rId272">
              <p14:nvContentPartPr>
                <p14:cNvPr id="164" name="Ink 163">
                  <a:extLst>
                    <a:ext uri="{FF2B5EF4-FFF2-40B4-BE49-F238E27FC236}">
                      <a16:creationId xmlns="" xmlns:a16="http://schemas.microsoft.com/office/drawing/2014/main" id="{02AB7F32-633A-074C-91E0-1D8111483315}"/>
                    </a:ext>
                  </a:extLst>
                </p14:cNvPr>
                <p14:cNvContentPartPr/>
                <p14:nvPr/>
              </p14:nvContentPartPr>
              <p14:xfrm>
                <a:off x="5610035" y="5302983"/>
                <a:ext cx="6480" cy="132480"/>
              </p14:xfrm>
            </p:contentPart>
          </mc:Choice>
          <mc:Fallback xmlns="">
            <p:pic>
              <p:nvPicPr>
                <p:cNvPr id="164" name="Ink 163">
                  <a:extLst>
                    <a:ext uri="{FF2B5EF4-FFF2-40B4-BE49-F238E27FC236}">
                      <a16:creationId xmlns:a16="http://schemas.microsoft.com/office/drawing/2014/main" xmlns="" xmlns:p14="http://schemas.microsoft.com/office/powerpoint/2010/main" id="{02AB7F32-633A-074C-91E0-1D8111483315}"/>
                    </a:ext>
                  </a:extLst>
                </p:cNvPr>
                <p:cNvPicPr/>
                <p:nvPr/>
              </p:nvPicPr>
              <p:blipFill>
                <a:blip r:embed="rId273"/>
                <a:stretch>
                  <a:fillRect/>
                </a:stretch>
              </p:blipFill>
              <p:spPr>
                <a:xfrm>
                  <a:off x="5601168" y="5293623"/>
                  <a:ext cx="23874"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165" name="Ink 164">
                  <a:extLst>
                    <a:ext uri="{FF2B5EF4-FFF2-40B4-BE49-F238E27FC236}">
                      <a16:creationId xmlns="" xmlns:a16="http://schemas.microsoft.com/office/drawing/2014/main" id="{3B40F102-71C3-694C-8F2C-739BB3EEFEBC}"/>
                    </a:ext>
                  </a:extLst>
                </p14:cNvPr>
                <p14:cNvContentPartPr/>
                <p14:nvPr/>
              </p14:nvContentPartPr>
              <p14:xfrm>
                <a:off x="5597435" y="5296503"/>
                <a:ext cx="113400" cy="69480"/>
              </p14:xfrm>
            </p:contentPart>
          </mc:Choice>
          <mc:Fallback xmlns="">
            <p:pic>
              <p:nvPicPr>
                <p:cNvPr id="165" name="Ink 164">
                  <a:extLst>
                    <a:ext uri="{FF2B5EF4-FFF2-40B4-BE49-F238E27FC236}">
                      <a16:creationId xmlns:a16="http://schemas.microsoft.com/office/drawing/2014/main" xmlns="" xmlns:p14="http://schemas.microsoft.com/office/powerpoint/2010/main" id="{3B40F102-71C3-694C-8F2C-739BB3EEFEBC}"/>
                    </a:ext>
                  </a:extLst>
                </p:cNvPr>
                <p:cNvPicPr/>
                <p:nvPr/>
              </p:nvPicPr>
              <p:blipFill>
                <a:blip r:embed="rId275"/>
                <a:stretch>
                  <a:fillRect/>
                </a:stretch>
              </p:blipFill>
              <p:spPr>
                <a:xfrm>
                  <a:off x="5588105" y="5287143"/>
                  <a:ext cx="131702"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66" name="Ink 165">
                  <a:extLst>
                    <a:ext uri="{FF2B5EF4-FFF2-40B4-BE49-F238E27FC236}">
                      <a16:creationId xmlns="" xmlns:a16="http://schemas.microsoft.com/office/drawing/2014/main" id="{53183EF8-91AE-DB4F-A268-98708F8DCD0C}"/>
                    </a:ext>
                  </a:extLst>
                </p14:cNvPr>
                <p14:cNvContentPartPr/>
                <p14:nvPr/>
              </p14:nvContentPartPr>
              <p14:xfrm>
                <a:off x="5817395" y="5265183"/>
                <a:ext cx="119880" cy="176400"/>
              </p14:xfrm>
            </p:contentPart>
          </mc:Choice>
          <mc:Fallback xmlns="">
            <p:pic>
              <p:nvPicPr>
                <p:cNvPr id="166" name="Ink 165">
                  <a:extLst>
                    <a:ext uri="{FF2B5EF4-FFF2-40B4-BE49-F238E27FC236}">
                      <a16:creationId xmlns:a16="http://schemas.microsoft.com/office/drawing/2014/main" xmlns="" xmlns:p14="http://schemas.microsoft.com/office/powerpoint/2010/main" id="{53183EF8-91AE-DB4F-A268-98708F8DCD0C}"/>
                    </a:ext>
                  </a:extLst>
                </p:cNvPr>
                <p:cNvPicPr/>
                <p:nvPr/>
              </p:nvPicPr>
              <p:blipFill>
                <a:blip r:embed="rId277"/>
                <a:stretch>
                  <a:fillRect/>
                </a:stretch>
              </p:blipFill>
              <p:spPr>
                <a:xfrm>
                  <a:off x="5807646" y="5256183"/>
                  <a:ext cx="138656"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67" name="Ink 166">
                  <a:extLst>
                    <a:ext uri="{FF2B5EF4-FFF2-40B4-BE49-F238E27FC236}">
                      <a16:creationId xmlns="" xmlns:a16="http://schemas.microsoft.com/office/drawing/2014/main" id="{FAC21B42-A862-2744-B6E4-45AB429C8711}"/>
                    </a:ext>
                  </a:extLst>
                </p14:cNvPr>
                <p14:cNvContentPartPr/>
                <p14:nvPr/>
              </p14:nvContentPartPr>
              <p14:xfrm>
                <a:off x="6043835" y="5296503"/>
                <a:ext cx="82080" cy="151200"/>
              </p14:xfrm>
            </p:contentPart>
          </mc:Choice>
          <mc:Fallback xmlns="">
            <p:pic>
              <p:nvPicPr>
                <p:cNvPr id="167" name="Ink 166">
                  <a:extLst>
                    <a:ext uri="{FF2B5EF4-FFF2-40B4-BE49-F238E27FC236}">
                      <a16:creationId xmlns:a16="http://schemas.microsoft.com/office/drawing/2014/main" xmlns="" xmlns:p14="http://schemas.microsoft.com/office/powerpoint/2010/main" id="{FAC21B42-A862-2744-B6E4-45AB429C8711}"/>
                    </a:ext>
                  </a:extLst>
                </p:cNvPr>
                <p:cNvPicPr/>
                <p:nvPr/>
              </p:nvPicPr>
              <p:blipFill>
                <a:blip r:embed="rId279"/>
                <a:stretch>
                  <a:fillRect/>
                </a:stretch>
              </p:blipFill>
              <p:spPr>
                <a:xfrm>
                  <a:off x="6035555" y="5287503"/>
                  <a:ext cx="9972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68" name="Ink 167">
                  <a:extLst>
                    <a:ext uri="{FF2B5EF4-FFF2-40B4-BE49-F238E27FC236}">
                      <a16:creationId xmlns="" xmlns:a16="http://schemas.microsoft.com/office/drawing/2014/main" id="{47794F39-C93A-D142-A847-5007C8B6D1A7}"/>
                    </a:ext>
                  </a:extLst>
                </p14:cNvPr>
                <p14:cNvContentPartPr/>
                <p14:nvPr/>
              </p14:nvContentPartPr>
              <p14:xfrm>
                <a:off x="6175955" y="5328183"/>
                <a:ext cx="107280" cy="63360"/>
              </p14:xfrm>
            </p:contentPart>
          </mc:Choice>
          <mc:Fallback xmlns="">
            <p:pic>
              <p:nvPicPr>
                <p:cNvPr id="168" name="Ink 167">
                  <a:extLst>
                    <a:ext uri="{FF2B5EF4-FFF2-40B4-BE49-F238E27FC236}">
                      <a16:creationId xmlns:a16="http://schemas.microsoft.com/office/drawing/2014/main" xmlns="" xmlns:p14="http://schemas.microsoft.com/office/powerpoint/2010/main" id="{47794F39-C93A-D142-A847-5007C8B6D1A7}"/>
                    </a:ext>
                  </a:extLst>
                </p:cNvPr>
                <p:cNvPicPr/>
                <p:nvPr/>
              </p:nvPicPr>
              <p:blipFill>
                <a:blip r:embed="rId281"/>
                <a:stretch>
                  <a:fillRect/>
                </a:stretch>
              </p:blipFill>
              <p:spPr>
                <a:xfrm>
                  <a:off x="6166595" y="5319183"/>
                  <a:ext cx="12492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169" name="Ink 168">
                  <a:extLst>
                    <a:ext uri="{FF2B5EF4-FFF2-40B4-BE49-F238E27FC236}">
                      <a16:creationId xmlns="" xmlns:a16="http://schemas.microsoft.com/office/drawing/2014/main" id="{FC359475-A951-4D4D-AD36-3423E11F750F}"/>
                    </a:ext>
                  </a:extLst>
                </p14:cNvPr>
                <p14:cNvContentPartPr/>
                <p14:nvPr/>
              </p14:nvContentPartPr>
              <p14:xfrm>
                <a:off x="6339395" y="5321703"/>
                <a:ext cx="195120" cy="82080"/>
              </p14:xfrm>
            </p:contentPart>
          </mc:Choice>
          <mc:Fallback xmlns="">
            <p:pic>
              <p:nvPicPr>
                <p:cNvPr id="169" name="Ink 168">
                  <a:extLst>
                    <a:ext uri="{FF2B5EF4-FFF2-40B4-BE49-F238E27FC236}">
                      <a16:creationId xmlns:a16="http://schemas.microsoft.com/office/drawing/2014/main" xmlns="" xmlns:p14="http://schemas.microsoft.com/office/powerpoint/2010/main" id="{FC359475-A951-4D4D-AD36-3423E11F750F}"/>
                    </a:ext>
                  </a:extLst>
                </p:cNvPr>
                <p:cNvPicPr/>
                <p:nvPr/>
              </p:nvPicPr>
              <p:blipFill>
                <a:blip r:embed="rId283"/>
                <a:stretch>
                  <a:fillRect/>
                </a:stretch>
              </p:blipFill>
              <p:spPr>
                <a:xfrm>
                  <a:off x="6330052" y="5311623"/>
                  <a:ext cx="213806"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70" name="Ink 169">
                  <a:extLst>
                    <a:ext uri="{FF2B5EF4-FFF2-40B4-BE49-F238E27FC236}">
                      <a16:creationId xmlns="" xmlns:a16="http://schemas.microsoft.com/office/drawing/2014/main" id="{D04C90A7-2189-7548-ACC8-75B5B9DFEA93}"/>
                    </a:ext>
                  </a:extLst>
                </p14:cNvPr>
                <p14:cNvContentPartPr/>
                <p14:nvPr/>
              </p14:nvContentPartPr>
              <p14:xfrm>
                <a:off x="6597155" y="5302983"/>
                <a:ext cx="56880" cy="100800"/>
              </p14:xfrm>
            </p:contentPart>
          </mc:Choice>
          <mc:Fallback xmlns="">
            <p:pic>
              <p:nvPicPr>
                <p:cNvPr id="170" name="Ink 169">
                  <a:extLst>
                    <a:ext uri="{FF2B5EF4-FFF2-40B4-BE49-F238E27FC236}">
                      <a16:creationId xmlns:a16="http://schemas.microsoft.com/office/drawing/2014/main" xmlns="" xmlns:p14="http://schemas.microsoft.com/office/powerpoint/2010/main" id="{D04C90A7-2189-7548-ACC8-75B5B9DFEA93}"/>
                    </a:ext>
                  </a:extLst>
                </p:cNvPr>
                <p:cNvPicPr/>
                <p:nvPr/>
              </p:nvPicPr>
              <p:blipFill>
                <a:blip r:embed="rId285"/>
                <a:stretch>
                  <a:fillRect/>
                </a:stretch>
              </p:blipFill>
              <p:spPr>
                <a:xfrm>
                  <a:off x="6587075" y="5294015"/>
                  <a:ext cx="76680" cy="119453"/>
                </a:xfrm>
                <a:prstGeom prst="rect">
                  <a:avLst/>
                </a:prstGeom>
              </p:spPr>
            </p:pic>
          </mc:Fallback>
        </mc:AlternateContent>
      </p:grpSp>
      <p:grpSp>
        <p:nvGrpSpPr>
          <p:cNvPr id="183" name="Group 182">
            <a:extLst>
              <a:ext uri="{FF2B5EF4-FFF2-40B4-BE49-F238E27FC236}">
                <a16:creationId xmlns="" xmlns:a16="http://schemas.microsoft.com/office/drawing/2014/main" id="{19879F3E-F89B-114B-BB92-2ABED797E8F0}"/>
              </a:ext>
            </a:extLst>
          </p:cNvPr>
          <p:cNvGrpSpPr/>
          <p:nvPr/>
        </p:nvGrpSpPr>
        <p:grpSpPr>
          <a:xfrm>
            <a:off x="8328515" y="5120463"/>
            <a:ext cx="1018800" cy="452880"/>
            <a:chOff x="6804515" y="5120463"/>
            <a:chExt cx="1018800" cy="452880"/>
          </a:xfrm>
        </p:grpSpPr>
        <mc:AlternateContent xmlns:mc="http://schemas.openxmlformats.org/markup-compatibility/2006" xmlns:p14="http://schemas.microsoft.com/office/powerpoint/2010/main">
          <mc:Choice Requires="p14">
            <p:contentPart p14:bwMode="auto" r:id="rId286">
              <p14:nvContentPartPr>
                <p14:cNvPr id="173" name="Ink 172">
                  <a:extLst>
                    <a:ext uri="{FF2B5EF4-FFF2-40B4-BE49-F238E27FC236}">
                      <a16:creationId xmlns="" xmlns:a16="http://schemas.microsoft.com/office/drawing/2014/main" id="{23B8474B-4411-2D49-ABE2-4D57D4BF3446}"/>
                    </a:ext>
                  </a:extLst>
                </p14:cNvPr>
                <p14:cNvContentPartPr/>
                <p14:nvPr/>
              </p14:nvContentPartPr>
              <p14:xfrm>
                <a:off x="6804515" y="5170863"/>
                <a:ext cx="25560" cy="226800"/>
              </p14:xfrm>
            </p:contentPart>
          </mc:Choice>
          <mc:Fallback xmlns="">
            <p:pic>
              <p:nvPicPr>
                <p:cNvPr id="173" name="Ink 172">
                  <a:extLst>
                    <a:ext uri="{FF2B5EF4-FFF2-40B4-BE49-F238E27FC236}">
                      <a16:creationId xmlns:a16="http://schemas.microsoft.com/office/drawing/2014/main" xmlns="" xmlns:p14="http://schemas.microsoft.com/office/powerpoint/2010/main" id="{23B8474B-4411-2D49-ABE2-4D57D4BF3446}"/>
                    </a:ext>
                  </a:extLst>
                </p:cNvPr>
                <p:cNvPicPr/>
                <p:nvPr/>
              </p:nvPicPr>
              <p:blipFill>
                <a:blip r:embed="rId287"/>
                <a:stretch>
                  <a:fillRect/>
                </a:stretch>
              </p:blipFill>
              <p:spPr>
                <a:xfrm>
                  <a:off x="6794795" y="5161143"/>
                  <a:ext cx="4428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74" name="Ink 173">
                  <a:extLst>
                    <a:ext uri="{FF2B5EF4-FFF2-40B4-BE49-F238E27FC236}">
                      <a16:creationId xmlns="" xmlns:a16="http://schemas.microsoft.com/office/drawing/2014/main" id="{AA77B92E-5CDD-1D4E-9CF6-E9DDB8C8D9C3}"/>
                    </a:ext>
                  </a:extLst>
                </p14:cNvPr>
                <p14:cNvContentPartPr/>
                <p14:nvPr/>
              </p14:nvContentPartPr>
              <p14:xfrm>
                <a:off x="6930155" y="5239983"/>
                <a:ext cx="88560" cy="119880"/>
              </p14:xfrm>
            </p:contentPart>
          </mc:Choice>
          <mc:Fallback xmlns="">
            <p:pic>
              <p:nvPicPr>
                <p:cNvPr id="174" name="Ink 173">
                  <a:extLst>
                    <a:ext uri="{FF2B5EF4-FFF2-40B4-BE49-F238E27FC236}">
                      <a16:creationId xmlns:a16="http://schemas.microsoft.com/office/drawing/2014/main" xmlns="" xmlns:p14="http://schemas.microsoft.com/office/powerpoint/2010/main" id="{AA77B92E-5CDD-1D4E-9CF6-E9DDB8C8D9C3}"/>
                    </a:ext>
                  </a:extLst>
                </p:cNvPr>
                <p:cNvPicPr/>
                <p:nvPr/>
              </p:nvPicPr>
              <p:blipFill>
                <a:blip r:embed="rId289"/>
                <a:stretch>
                  <a:fillRect/>
                </a:stretch>
              </p:blipFill>
              <p:spPr>
                <a:xfrm>
                  <a:off x="6921118" y="5230956"/>
                  <a:ext cx="106995" cy="137212"/>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175" name="Ink 174">
                  <a:extLst>
                    <a:ext uri="{FF2B5EF4-FFF2-40B4-BE49-F238E27FC236}">
                      <a16:creationId xmlns="" xmlns:a16="http://schemas.microsoft.com/office/drawing/2014/main" id="{770F291A-F2F3-304B-BFCA-FBE0A8A16A7E}"/>
                    </a:ext>
                  </a:extLst>
                </p14:cNvPr>
                <p14:cNvContentPartPr/>
                <p14:nvPr/>
              </p14:nvContentPartPr>
              <p14:xfrm>
                <a:off x="7068395" y="5261583"/>
                <a:ext cx="12960" cy="186120"/>
              </p14:xfrm>
            </p:contentPart>
          </mc:Choice>
          <mc:Fallback xmlns="">
            <p:pic>
              <p:nvPicPr>
                <p:cNvPr id="175" name="Ink 174">
                  <a:extLst>
                    <a:ext uri="{FF2B5EF4-FFF2-40B4-BE49-F238E27FC236}">
                      <a16:creationId xmlns:a16="http://schemas.microsoft.com/office/drawing/2014/main" xmlns="" xmlns:p14="http://schemas.microsoft.com/office/powerpoint/2010/main" id="{770F291A-F2F3-304B-BFCA-FBE0A8A16A7E}"/>
                    </a:ext>
                  </a:extLst>
                </p:cNvPr>
                <p:cNvPicPr/>
                <p:nvPr/>
              </p:nvPicPr>
              <p:blipFill>
                <a:blip r:embed="rId291"/>
                <a:stretch>
                  <a:fillRect/>
                </a:stretch>
              </p:blipFill>
              <p:spPr>
                <a:xfrm>
                  <a:off x="7059755" y="5252583"/>
                  <a:ext cx="3132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176" name="Ink 175">
                  <a:extLst>
                    <a:ext uri="{FF2B5EF4-FFF2-40B4-BE49-F238E27FC236}">
                      <a16:creationId xmlns="" xmlns:a16="http://schemas.microsoft.com/office/drawing/2014/main" id="{24699339-437D-BB4E-AFE2-58C3D4B5795F}"/>
                    </a:ext>
                  </a:extLst>
                </p14:cNvPr>
                <p14:cNvContentPartPr/>
                <p14:nvPr/>
              </p14:nvContentPartPr>
              <p14:xfrm>
                <a:off x="7080995" y="5271303"/>
                <a:ext cx="106560" cy="56880"/>
              </p14:xfrm>
            </p:contentPart>
          </mc:Choice>
          <mc:Fallback xmlns="">
            <p:pic>
              <p:nvPicPr>
                <p:cNvPr id="176" name="Ink 175">
                  <a:extLst>
                    <a:ext uri="{FF2B5EF4-FFF2-40B4-BE49-F238E27FC236}">
                      <a16:creationId xmlns:a16="http://schemas.microsoft.com/office/drawing/2014/main" xmlns="" xmlns:p14="http://schemas.microsoft.com/office/powerpoint/2010/main" id="{24699339-437D-BB4E-AFE2-58C3D4B5795F}"/>
                    </a:ext>
                  </a:extLst>
                </p:cNvPr>
                <p:cNvPicPr/>
                <p:nvPr/>
              </p:nvPicPr>
              <p:blipFill>
                <a:blip r:embed="rId293"/>
                <a:stretch>
                  <a:fillRect/>
                </a:stretch>
              </p:blipFill>
              <p:spPr>
                <a:xfrm>
                  <a:off x="7071635" y="5261943"/>
                  <a:ext cx="12528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177" name="Ink 176">
                  <a:extLst>
                    <a:ext uri="{FF2B5EF4-FFF2-40B4-BE49-F238E27FC236}">
                      <a16:creationId xmlns="" xmlns:a16="http://schemas.microsoft.com/office/drawing/2014/main" id="{599737B6-5499-8F45-B265-E5E8938D24CA}"/>
                    </a:ext>
                  </a:extLst>
                </p14:cNvPr>
                <p14:cNvContentPartPr/>
                <p14:nvPr/>
              </p14:nvContentPartPr>
              <p14:xfrm>
                <a:off x="7244435" y="5265903"/>
                <a:ext cx="88560" cy="75240"/>
              </p14:xfrm>
            </p:contentPart>
          </mc:Choice>
          <mc:Fallback xmlns="">
            <p:pic>
              <p:nvPicPr>
                <p:cNvPr id="177" name="Ink 176">
                  <a:extLst>
                    <a:ext uri="{FF2B5EF4-FFF2-40B4-BE49-F238E27FC236}">
                      <a16:creationId xmlns:a16="http://schemas.microsoft.com/office/drawing/2014/main" xmlns="" xmlns:p14="http://schemas.microsoft.com/office/powerpoint/2010/main" id="{599737B6-5499-8F45-B265-E5E8938D24CA}"/>
                    </a:ext>
                  </a:extLst>
                </p:cNvPr>
                <p:cNvPicPr/>
                <p:nvPr/>
              </p:nvPicPr>
              <p:blipFill>
                <a:blip r:embed="rId295"/>
                <a:stretch>
                  <a:fillRect/>
                </a:stretch>
              </p:blipFill>
              <p:spPr>
                <a:xfrm>
                  <a:off x="7235037" y="5256543"/>
                  <a:ext cx="107718"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178" name="Ink 177">
                  <a:extLst>
                    <a:ext uri="{FF2B5EF4-FFF2-40B4-BE49-F238E27FC236}">
                      <a16:creationId xmlns="" xmlns:a16="http://schemas.microsoft.com/office/drawing/2014/main" id="{B5AC4D13-EEAD-E64A-B0CE-0FC685BF4048}"/>
                    </a:ext>
                  </a:extLst>
                </p14:cNvPr>
                <p14:cNvContentPartPr/>
                <p14:nvPr/>
              </p14:nvContentPartPr>
              <p14:xfrm>
                <a:off x="7376555" y="5258703"/>
                <a:ext cx="75960" cy="63360"/>
              </p14:xfrm>
            </p:contentPart>
          </mc:Choice>
          <mc:Fallback xmlns="">
            <p:pic>
              <p:nvPicPr>
                <p:cNvPr id="178" name="Ink 177">
                  <a:extLst>
                    <a:ext uri="{FF2B5EF4-FFF2-40B4-BE49-F238E27FC236}">
                      <a16:creationId xmlns:a16="http://schemas.microsoft.com/office/drawing/2014/main" xmlns="" xmlns:p14="http://schemas.microsoft.com/office/powerpoint/2010/main" id="{B5AC4D13-EEAD-E64A-B0CE-0FC685BF4048}"/>
                    </a:ext>
                  </a:extLst>
                </p:cNvPr>
                <p:cNvPicPr/>
                <p:nvPr/>
              </p:nvPicPr>
              <p:blipFill>
                <a:blip r:embed="rId297"/>
                <a:stretch>
                  <a:fillRect/>
                </a:stretch>
              </p:blipFill>
              <p:spPr>
                <a:xfrm>
                  <a:off x="7367150" y="5250423"/>
                  <a:ext cx="93684"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179" name="Ink 178">
                  <a:extLst>
                    <a:ext uri="{FF2B5EF4-FFF2-40B4-BE49-F238E27FC236}">
                      <a16:creationId xmlns="" xmlns:a16="http://schemas.microsoft.com/office/drawing/2014/main" id="{50E27A96-5F73-B54E-AF5B-BFD91C665674}"/>
                    </a:ext>
                  </a:extLst>
                </p14:cNvPr>
                <p14:cNvContentPartPr/>
                <p14:nvPr/>
              </p14:nvContentPartPr>
              <p14:xfrm>
                <a:off x="7502555" y="5126943"/>
                <a:ext cx="31680" cy="201600"/>
              </p14:xfrm>
            </p:contentPart>
          </mc:Choice>
          <mc:Fallback xmlns="">
            <p:pic>
              <p:nvPicPr>
                <p:cNvPr id="179" name="Ink 178">
                  <a:extLst>
                    <a:ext uri="{FF2B5EF4-FFF2-40B4-BE49-F238E27FC236}">
                      <a16:creationId xmlns:a16="http://schemas.microsoft.com/office/drawing/2014/main" xmlns="" xmlns:p14="http://schemas.microsoft.com/office/powerpoint/2010/main" id="{50E27A96-5F73-B54E-AF5B-BFD91C665674}"/>
                    </a:ext>
                  </a:extLst>
                </p:cNvPr>
                <p:cNvPicPr/>
                <p:nvPr/>
              </p:nvPicPr>
              <p:blipFill>
                <a:blip r:embed="rId299"/>
                <a:stretch>
                  <a:fillRect/>
                </a:stretch>
              </p:blipFill>
              <p:spPr>
                <a:xfrm>
                  <a:off x="7493555" y="5117943"/>
                  <a:ext cx="4896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180" name="Ink 179">
                  <a:extLst>
                    <a:ext uri="{FF2B5EF4-FFF2-40B4-BE49-F238E27FC236}">
                      <a16:creationId xmlns="" xmlns:a16="http://schemas.microsoft.com/office/drawing/2014/main" id="{CF47DDF9-3F21-2549-B615-3FA0D5C98BB7}"/>
                    </a:ext>
                  </a:extLst>
                </p14:cNvPr>
                <p14:cNvContentPartPr/>
                <p14:nvPr/>
              </p14:nvContentPartPr>
              <p14:xfrm>
                <a:off x="7565195" y="5265183"/>
                <a:ext cx="75960" cy="100800"/>
              </p14:xfrm>
            </p:contentPart>
          </mc:Choice>
          <mc:Fallback xmlns="">
            <p:pic>
              <p:nvPicPr>
                <p:cNvPr id="180" name="Ink 179">
                  <a:extLst>
                    <a:ext uri="{FF2B5EF4-FFF2-40B4-BE49-F238E27FC236}">
                      <a16:creationId xmlns:a16="http://schemas.microsoft.com/office/drawing/2014/main" xmlns="" xmlns:p14="http://schemas.microsoft.com/office/powerpoint/2010/main" id="{CF47DDF9-3F21-2549-B615-3FA0D5C98BB7}"/>
                    </a:ext>
                  </a:extLst>
                </p:cNvPr>
                <p:cNvPicPr/>
                <p:nvPr/>
              </p:nvPicPr>
              <p:blipFill>
                <a:blip r:embed="rId301"/>
                <a:stretch>
                  <a:fillRect/>
                </a:stretch>
              </p:blipFill>
              <p:spPr>
                <a:xfrm>
                  <a:off x="7556514" y="5256215"/>
                  <a:ext cx="94046" cy="118736"/>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181" name="Ink 180">
                  <a:extLst>
                    <a:ext uri="{FF2B5EF4-FFF2-40B4-BE49-F238E27FC236}">
                      <a16:creationId xmlns="" xmlns:a16="http://schemas.microsoft.com/office/drawing/2014/main" id="{07D9D588-7D3A-254F-8BF3-B4AB0CEE3D60}"/>
                    </a:ext>
                  </a:extLst>
                </p14:cNvPr>
                <p14:cNvContentPartPr/>
                <p14:nvPr/>
              </p14:nvContentPartPr>
              <p14:xfrm>
                <a:off x="7539995" y="5196063"/>
                <a:ext cx="94680" cy="12960"/>
              </p14:xfrm>
            </p:contentPart>
          </mc:Choice>
          <mc:Fallback xmlns="">
            <p:pic>
              <p:nvPicPr>
                <p:cNvPr id="181" name="Ink 180">
                  <a:extLst>
                    <a:ext uri="{FF2B5EF4-FFF2-40B4-BE49-F238E27FC236}">
                      <a16:creationId xmlns:a16="http://schemas.microsoft.com/office/drawing/2014/main" xmlns="" xmlns:p14="http://schemas.microsoft.com/office/powerpoint/2010/main" id="{07D9D588-7D3A-254F-8BF3-B4AB0CEE3D60}"/>
                    </a:ext>
                  </a:extLst>
                </p:cNvPr>
                <p:cNvPicPr/>
                <p:nvPr/>
              </p:nvPicPr>
              <p:blipFill>
                <a:blip r:embed="rId303"/>
                <a:stretch>
                  <a:fillRect/>
                </a:stretch>
              </p:blipFill>
              <p:spPr>
                <a:xfrm>
                  <a:off x="7530635" y="5187423"/>
                  <a:ext cx="11268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182" name="Ink 181">
                  <a:extLst>
                    <a:ext uri="{FF2B5EF4-FFF2-40B4-BE49-F238E27FC236}">
                      <a16:creationId xmlns="" xmlns:a16="http://schemas.microsoft.com/office/drawing/2014/main" id="{36782D8F-7F4F-3548-A1B6-BBFEBDF78DFC}"/>
                    </a:ext>
                  </a:extLst>
                </p14:cNvPr>
                <p14:cNvContentPartPr/>
                <p14:nvPr/>
              </p14:nvContentPartPr>
              <p14:xfrm>
                <a:off x="7565195" y="5120463"/>
                <a:ext cx="258120" cy="452880"/>
              </p14:xfrm>
            </p:contentPart>
          </mc:Choice>
          <mc:Fallback xmlns="">
            <p:pic>
              <p:nvPicPr>
                <p:cNvPr id="182" name="Ink 181">
                  <a:extLst>
                    <a:ext uri="{FF2B5EF4-FFF2-40B4-BE49-F238E27FC236}">
                      <a16:creationId xmlns:a16="http://schemas.microsoft.com/office/drawing/2014/main" xmlns="" xmlns:p14="http://schemas.microsoft.com/office/powerpoint/2010/main" id="{36782D8F-7F4F-3548-A1B6-BBFEBDF78DFC}"/>
                    </a:ext>
                  </a:extLst>
                </p:cNvPr>
                <p:cNvPicPr/>
                <p:nvPr/>
              </p:nvPicPr>
              <p:blipFill>
                <a:blip r:embed="rId305"/>
                <a:stretch>
                  <a:fillRect/>
                </a:stretch>
              </p:blipFill>
              <p:spPr>
                <a:xfrm>
                  <a:off x="7556195" y="5111103"/>
                  <a:ext cx="276840" cy="471960"/>
                </a:xfrm>
                <a:prstGeom prst="rect">
                  <a:avLst/>
                </a:prstGeom>
              </p:spPr>
            </p:pic>
          </mc:Fallback>
        </mc:AlternateContent>
      </p:grpSp>
    </p:spTree>
    <p:extLst>
      <p:ext uri="{BB962C8B-B14F-4D97-AF65-F5344CB8AC3E}">
        <p14:creationId xmlns:p14="http://schemas.microsoft.com/office/powerpoint/2010/main" val="26298753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the Model Using All Features</a:t>
            </a:r>
            <a:endParaRPr lang="en-US" dirty="0"/>
          </a:p>
        </p:txBody>
      </p:sp>
      <p:sp>
        <p:nvSpPr>
          <p:cNvPr id="6" name="Text Placeholder 5"/>
          <p:cNvSpPr>
            <a:spLocks noGrp="1"/>
          </p:cNvSpPr>
          <p:nvPr>
            <p:ph type="body" sz="quarter" idx="13"/>
          </p:nvPr>
        </p:nvSpPr>
        <p:spPr>
          <a:xfrm>
            <a:off x="329247" y="4023735"/>
            <a:ext cx="11196956" cy="2180329"/>
          </a:xfrm>
        </p:spPr>
        <p:txBody>
          <a:bodyPr>
            <a:normAutofit/>
          </a:bodyPr>
          <a:lstStyle/>
          <a:p>
            <a:pPr algn="just">
              <a:lnSpc>
                <a:spcPct val="120000"/>
              </a:lnSpc>
              <a:buFont typeface="Wingdings" panose="05000000000000000000" pitchFamily="2" charset="2"/>
              <a:buChar char="§"/>
            </a:pPr>
            <a:r>
              <a:rPr lang="en-US" sz="1600" dirty="0" smtClean="0">
                <a:latin typeface="+mn-lt"/>
              </a:rPr>
              <a:t>The </a:t>
            </a:r>
            <a:r>
              <a:rPr lang="en-US" sz="1600" dirty="0">
                <a:latin typeface="+mn-lt"/>
              </a:rPr>
              <a:t>random _ state </a:t>
            </a:r>
            <a:r>
              <a:rPr lang="en-US" sz="1600" dirty="0" smtClean="0">
                <a:latin typeface="+mn-lt"/>
              </a:rPr>
              <a:t>parameter of </a:t>
            </a:r>
            <a:r>
              <a:rPr lang="en-US" sz="1600" dirty="0">
                <a:latin typeface="+mn-lt"/>
              </a:rPr>
              <a:t>the train _ test _ split() function specifies the seed used by the </a:t>
            </a:r>
            <a:r>
              <a:rPr lang="en-US" sz="1600" dirty="0" smtClean="0">
                <a:latin typeface="+mn-lt"/>
              </a:rPr>
              <a:t>random number </a:t>
            </a:r>
            <a:r>
              <a:rPr lang="en-US" sz="1600" dirty="0">
                <a:latin typeface="+mn-lt"/>
              </a:rPr>
              <a:t>generator. </a:t>
            </a:r>
            <a:endParaRPr lang="en-US" sz="1600" dirty="0" smtClean="0">
              <a:latin typeface="+mn-lt"/>
            </a:endParaRPr>
          </a:p>
          <a:p>
            <a:pPr algn="just">
              <a:lnSpc>
                <a:spcPct val="120000"/>
              </a:lnSpc>
              <a:buFont typeface="Wingdings" panose="05000000000000000000" pitchFamily="2" charset="2"/>
              <a:buChar char="§"/>
            </a:pPr>
            <a:r>
              <a:rPr lang="en-US" sz="1600" dirty="0" smtClean="0">
                <a:latin typeface="+mn-lt"/>
              </a:rPr>
              <a:t>If </a:t>
            </a:r>
            <a:r>
              <a:rPr lang="en-US" sz="1600" dirty="0">
                <a:latin typeface="+mn-lt"/>
              </a:rPr>
              <a:t>this is not specified, every time you run this function </a:t>
            </a:r>
            <a:r>
              <a:rPr lang="en-US" sz="1600" dirty="0" smtClean="0">
                <a:latin typeface="+mn-lt"/>
              </a:rPr>
              <a:t>you will </a:t>
            </a:r>
            <a:r>
              <a:rPr lang="en-US" sz="1600" dirty="0">
                <a:latin typeface="+mn-lt"/>
              </a:rPr>
              <a:t>get a different training and testing set. </a:t>
            </a:r>
            <a:endParaRPr lang="en-US" sz="1600" dirty="0" smtClean="0">
              <a:latin typeface="+mn-lt"/>
            </a:endParaRPr>
          </a:p>
          <a:p>
            <a:pPr algn="just">
              <a:lnSpc>
                <a:spcPct val="120000"/>
              </a:lnSpc>
              <a:buFont typeface="Wingdings" panose="05000000000000000000" pitchFamily="2" charset="2"/>
              <a:buChar char="§"/>
            </a:pPr>
            <a:r>
              <a:rPr lang="en-US" sz="1600" dirty="0" smtClean="0">
                <a:latin typeface="+mn-lt"/>
              </a:rPr>
              <a:t>The </a:t>
            </a:r>
            <a:r>
              <a:rPr lang="en-US" sz="1600" dirty="0">
                <a:latin typeface="+mn-lt"/>
              </a:rPr>
              <a:t>stratify parameter allows you </a:t>
            </a:r>
            <a:r>
              <a:rPr lang="en-US" sz="1600" dirty="0" smtClean="0">
                <a:latin typeface="+mn-lt"/>
              </a:rPr>
              <a:t>to specify </a:t>
            </a:r>
            <a:r>
              <a:rPr lang="en-US" sz="1600" dirty="0">
                <a:latin typeface="+mn-lt"/>
              </a:rPr>
              <a:t>which column (feature/label) to use so that the split is proportionate.</a:t>
            </a:r>
          </a:p>
          <a:p>
            <a:pPr lvl="1" algn="just">
              <a:lnSpc>
                <a:spcPct val="120000"/>
              </a:lnSpc>
              <a:buFont typeface="Courier New" panose="02070309020205020404" pitchFamily="49" charset="0"/>
              <a:buChar char="o"/>
            </a:pPr>
            <a:r>
              <a:rPr lang="en-US" sz="1600" dirty="0">
                <a:latin typeface="+mn-lt"/>
              </a:rPr>
              <a:t>For example, if the column specified is a categorical variable with 80 percent </a:t>
            </a:r>
            <a:r>
              <a:rPr lang="en-US" sz="1600" dirty="0" smtClean="0">
                <a:latin typeface="+mn-lt"/>
              </a:rPr>
              <a:t>0s and </a:t>
            </a:r>
            <a:r>
              <a:rPr lang="en-US" sz="1600" dirty="0">
                <a:latin typeface="+mn-lt"/>
              </a:rPr>
              <a:t>20 percent 1s, then the training and test sets would each have 80 </a:t>
            </a:r>
            <a:r>
              <a:rPr lang="en-US" sz="1600" dirty="0" smtClean="0">
                <a:latin typeface="+mn-lt"/>
              </a:rPr>
              <a:t>percent of </a:t>
            </a:r>
            <a:r>
              <a:rPr lang="en-US" sz="1600" dirty="0">
                <a:latin typeface="+mn-lt"/>
              </a:rPr>
              <a:t>0s and 20 percent of 1s.</a:t>
            </a:r>
          </a:p>
        </p:txBody>
      </p:sp>
      <p:pic>
        <p:nvPicPr>
          <p:cNvPr id="3" name="Picture 2"/>
          <p:cNvPicPr>
            <a:picLocks noChangeAspect="1"/>
          </p:cNvPicPr>
          <p:nvPr/>
        </p:nvPicPr>
        <p:blipFill>
          <a:blip r:embed="rId2"/>
          <a:stretch>
            <a:fillRect/>
          </a:stretch>
        </p:blipFill>
        <p:spPr>
          <a:xfrm>
            <a:off x="990600" y="1833259"/>
            <a:ext cx="9638095" cy="2190476"/>
          </a:xfrm>
          <a:prstGeom prst="rect">
            <a:avLst/>
          </a:prstGeom>
        </p:spPr>
      </p:pic>
    </p:spTree>
    <p:extLst>
      <p:ext uri="{BB962C8B-B14F-4D97-AF65-F5344CB8AC3E}">
        <p14:creationId xmlns:p14="http://schemas.microsoft.com/office/powerpoint/2010/main" val="38378636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latin typeface="+mn-lt"/>
              </a:rPr>
              <a:t>Training the Model Using All Features</a:t>
            </a:r>
            <a:endParaRPr lang="en-US" dirty="0">
              <a:latin typeface="+mn-lt"/>
            </a:endParaRPr>
          </a:p>
        </p:txBody>
      </p:sp>
      <p:sp>
        <p:nvSpPr>
          <p:cNvPr id="6" name="Text Placeholder 5"/>
          <p:cNvSpPr>
            <a:spLocks noGrp="1"/>
          </p:cNvSpPr>
          <p:nvPr>
            <p:ph type="body" sz="quarter" idx="13"/>
          </p:nvPr>
        </p:nvSpPr>
        <p:spPr/>
        <p:txBody>
          <a:bodyPr>
            <a:normAutofit/>
          </a:bodyPr>
          <a:lstStyle/>
          <a:p>
            <a:pPr>
              <a:lnSpc>
                <a:spcPct val="150000"/>
              </a:lnSpc>
              <a:spcBef>
                <a:spcPts val="0"/>
              </a:spcBef>
            </a:pPr>
            <a:r>
              <a:rPr lang="en-US" sz="2400" dirty="0">
                <a:latin typeface="+mn-lt"/>
              </a:rPr>
              <a:t>Once the dataset is split, it is now time to train the model. </a:t>
            </a:r>
            <a:endParaRPr lang="en-US" sz="2400" dirty="0" smtClean="0">
              <a:latin typeface="+mn-lt"/>
            </a:endParaRPr>
          </a:p>
          <a:p>
            <a:pPr>
              <a:lnSpc>
                <a:spcPct val="150000"/>
              </a:lnSpc>
              <a:spcBef>
                <a:spcPts val="0"/>
              </a:spcBef>
            </a:pPr>
            <a:r>
              <a:rPr lang="en-US" sz="2400" dirty="0" smtClean="0">
                <a:latin typeface="+mn-lt"/>
              </a:rPr>
              <a:t>The </a:t>
            </a:r>
            <a:r>
              <a:rPr lang="en-US" sz="2400" dirty="0">
                <a:latin typeface="+mn-lt"/>
              </a:rPr>
              <a:t>following </a:t>
            </a:r>
            <a:r>
              <a:rPr lang="en-US" sz="2400" dirty="0" smtClean="0">
                <a:latin typeface="+mn-lt"/>
              </a:rPr>
              <a:t>code snippet </a:t>
            </a:r>
            <a:r>
              <a:rPr lang="en-US" sz="2400" dirty="0">
                <a:latin typeface="+mn-lt"/>
              </a:rPr>
              <a:t>trains the model using logistic regression:</a:t>
            </a:r>
          </a:p>
        </p:txBody>
      </p:sp>
      <p:pic>
        <p:nvPicPr>
          <p:cNvPr id="3" name="Picture 2"/>
          <p:cNvPicPr>
            <a:picLocks noChangeAspect="1"/>
          </p:cNvPicPr>
          <p:nvPr/>
        </p:nvPicPr>
        <p:blipFill>
          <a:blip r:embed="rId2"/>
          <a:stretch>
            <a:fillRect/>
          </a:stretch>
        </p:blipFill>
        <p:spPr>
          <a:xfrm>
            <a:off x="609600" y="3063462"/>
            <a:ext cx="10820400" cy="3022415"/>
          </a:xfrm>
          <a:prstGeom prst="rect">
            <a:avLst/>
          </a:prstGeom>
        </p:spPr>
      </p:pic>
    </p:spTree>
    <p:extLst>
      <p:ext uri="{BB962C8B-B14F-4D97-AF65-F5344CB8AC3E}">
        <p14:creationId xmlns:p14="http://schemas.microsoft.com/office/powerpoint/2010/main" val="4175345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Training the Model Using All Features</a:t>
            </a:r>
            <a:endParaRPr lang="en-US" dirty="0"/>
          </a:p>
        </p:txBody>
      </p:sp>
      <p:sp>
        <p:nvSpPr>
          <p:cNvPr id="6" name="Text Placeholder 5"/>
          <p:cNvSpPr>
            <a:spLocks noGrp="1"/>
          </p:cNvSpPr>
          <p:nvPr>
            <p:ph type="body" sz="quarter" idx="13"/>
          </p:nvPr>
        </p:nvSpPr>
        <p:spPr>
          <a:xfrm>
            <a:off x="329247" y="1756355"/>
            <a:ext cx="11196956" cy="4492045"/>
          </a:xfrm>
        </p:spPr>
        <p:txBody>
          <a:bodyPr>
            <a:normAutofit fontScale="70000" lnSpcReduction="20000"/>
          </a:bodyPr>
          <a:lstStyle/>
          <a:p>
            <a:pPr>
              <a:lnSpc>
                <a:spcPct val="120000"/>
              </a:lnSpc>
              <a:buFont typeface="Wingdings" panose="05000000000000000000" pitchFamily="2" charset="2"/>
              <a:buChar char="§"/>
            </a:pPr>
            <a:r>
              <a:rPr lang="en-US" dirty="0">
                <a:latin typeface="+mn-lt"/>
              </a:rPr>
              <a:t>In this example, we are training it with all of the 30 features in the dataset.</a:t>
            </a:r>
          </a:p>
          <a:p>
            <a:pPr>
              <a:lnSpc>
                <a:spcPct val="120000"/>
              </a:lnSpc>
              <a:buFont typeface="Wingdings" panose="05000000000000000000" pitchFamily="2" charset="2"/>
              <a:buChar char="§"/>
            </a:pPr>
            <a:r>
              <a:rPr lang="en-US" dirty="0">
                <a:latin typeface="+mn-lt"/>
              </a:rPr>
              <a:t>When the training is done, let’s print out the </a:t>
            </a:r>
            <a:r>
              <a:rPr lang="en-US" dirty="0" smtClean="0">
                <a:latin typeface="+mn-lt"/>
              </a:rPr>
              <a:t>parameters b and w:</a:t>
            </a:r>
          </a:p>
          <a:p>
            <a:pPr>
              <a:lnSpc>
                <a:spcPct val="120000"/>
              </a:lnSpc>
            </a:pPr>
            <a:endParaRPr lang="en-US" dirty="0"/>
          </a:p>
          <a:p>
            <a:pPr>
              <a:lnSpc>
                <a:spcPct val="120000"/>
              </a:lnSpc>
            </a:pPr>
            <a:endParaRPr lang="en-US" dirty="0" smtClean="0"/>
          </a:p>
          <a:p>
            <a:pPr>
              <a:lnSpc>
                <a:spcPct val="120000"/>
              </a:lnSpc>
            </a:pPr>
            <a:endParaRPr lang="en-US" dirty="0" smtClean="0"/>
          </a:p>
          <a:p>
            <a:pPr>
              <a:lnSpc>
                <a:spcPct val="120000"/>
              </a:lnSpc>
            </a:pPr>
            <a:endParaRPr lang="en-US" dirty="0"/>
          </a:p>
          <a:p>
            <a:pPr>
              <a:lnSpc>
                <a:spcPct val="120000"/>
              </a:lnSpc>
            </a:pPr>
            <a:endParaRPr lang="en-US" dirty="0" smtClean="0"/>
          </a:p>
          <a:p>
            <a:pPr>
              <a:lnSpc>
                <a:spcPct val="120000"/>
              </a:lnSpc>
            </a:pPr>
            <a:endParaRPr lang="en-US" dirty="0" smtClean="0"/>
          </a:p>
          <a:p>
            <a:pPr>
              <a:lnSpc>
                <a:spcPct val="120000"/>
              </a:lnSpc>
            </a:pPr>
            <a:endParaRPr lang="en-US" dirty="0" smtClean="0"/>
          </a:p>
          <a:p>
            <a:pPr>
              <a:lnSpc>
                <a:spcPct val="120000"/>
              </a:lnSpc>
              <a:buFont typeface="Wingdings" panose="05000000000000000000" pitchFamily="2" charset="2"/>
              <a:buChar char="§"/>
            </a:pPr>
            <a:r>
              <a:rPr lang="en-US" dirty="0" smtClean="0">
                <a:latin typeface="+mn-lt"/>
              </a:rPr>
              <a:t>Because </a:t>
            </a:r>
            <a:r>
              <a:rPr lang="en-US" dirty="0">
                <a:latin typeface="+mn-lt"/>
              </a:rPr>
              <a:t>we have trained the model using 30 features, there are 30 coefficients.</a:t>
            </a:r>
          </a:p>
        </p:txBody>
      </p:sp>
      <p:pic>
        <p:nvPicPr>
          <p:cNvPr id="5" name="Picture 4"/>
          <p:cNvPicPr>
            <a:picLocks noChangeAspect="1"/>
          </p:cNvPicPr>
          <p:nvPr/>
        </p:nvPicPr>
        <p:blipFill>
          <a:blip r:embed="rId2"/>
          <a:stretch>
            <a:fillRect/>
          </a:stretch>
        </p:blipFill>
        <p:spPr>
          <a:xfrm>
            <a:off x="762000" y="2819400"/>
            <a:ext cx="9704924" cy="2733333"/>
          </a:xfrm>
          <a:prstGeom prst="rect">
            <a:avLst/>
          </a:prstGeom>
        </p:spPr>
      </p:pic>
    </p:spTree>
    <p:extLst>
      <p:ext uri="{BB962C8B-B14F-4D97-AF65-F5344CB8AC3E}">
        <p14:creationId xmlns:p14="http://schemas.microsoft.com/office/powerpoint/2010/main" val="23986556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t>Testing the Model</a:t>
            </a:r>
          </a:p>
        </p:txBody>
      </p:sp>
      <p:sp>
        <p:nvSpPr>
          <p:cNvPr id="6" name="Text Placeholder 5"/>
          <p:cNvSpPr>
            <a:spLocks noGrp="1"/>
          </p:cNvSpPr>
          <p:nvPr>
            <p:ph type="body" sz="quarter" idx="13"/>
          </p:nvPr>
        </p:nvSpPr>
        <p:spPr>
          <a:xfrm>
            <a:off x="329247" y="1756355"/>
            <a:ext cx="4776153" cy="2739445"/>
          </a:xfrm>
        </p:spPr>
        <p:txBody>
          <a:bodyPr>
            <a:normAutofit fontScale="85000" lnSpcReduction="10000"/>
          </a:bodyPr>
          <a:lstStyle/>
          <a:p>
            <a:pPr algn="just">
              <a:lnSpc>
                <a:spcPct val="120000"/>
              </a:lnSpc>
              <a:buFont typeface="Wingdings" panose="05000000000000000000" pitchFamily="2" charset="2"/>
              <a:buChar char="§"/>
            </a:pPr>
            <a:r>
              <a:rPr lang="en-US" dirty="0" smtClean="0">
                <a:latin typeface="+mn-lt"/>
              </a:rPr>
              <a:t>The following code snippet uses the test set and feeds it into the model for making predictions.</a:t>
            </a:r>
          </a:p>
          <a:p>
            <a:pPr>
              <a:lnSpc>
                <a:spcPct val="120000"/>
              </a:lnSpc>
            </a:pPr>
            <a:endParaRPr lang="en-US" dirty="0" smtClean="0">
              <a:solidFill>
                <a:srgbClr val="0033CC"/>
              </a:solidFill>
            </a:endParaRPr>
          </a:p>
          <a:p>
            <a:pPr>
              <a:lnSpc>
                <a:spcPct val="120000"/>
              </a:lnSpc>
            </a:pPr>
            <a:r>
              <a:rPr lang="en-US" dirty="0" smtClean="0">
                <a:solidFill>
                  <a:srgbClr val="0033CC"/>
                </a:solidFill>
              </a:rPr>
              <a:t>The Output</a:t>
            </a:r>
            <a:endParaRPr lang="en-US" dirty="0">
              <a:solidFill>
                <a:srgbClr val="0033CC"/>
              </a:solidFill>
            </a:endParaRPr>
          </a:p>
        </p:txBody>
      </p:sp>
      <p:pic>
        <p:nvPicPr>
          <p:cNvPr id="3" name="Picture 2"/>
          <p:cNvPicPr>
            <a:picLocks noChangeAspect="1"/>
          </p:cNvPicPr>
          <p:nvPr/>
        </p:nvPicPr>
        <p:blipFill>
          <a:blip r:embed="rId2"/>
          <a:stretch>
            <a:fillRect/>
          </a:stretch>
        </p:blipFill>
        <p:spPr>
          <a:xfrm>
            <a:off x="5342125" y="1691640"/>
            <a:ext cx="6468875" cy="4632598"/>
          </a:xfrm>
          <a:prstGeom prst="rect">
            <a:avLst/>
          </a:prstGeom>
        </p:spPr>
      </p:pic>
      <p:pic>
        <p:nvPicPr>
          <p:cNvPr id="7" name="Picture 6"/>
          <p:cNvPicPr>
            <a:picLocks noChangeAspect="1"/>
          </p:cNvPicPr>
          <p:nvPr/>
        </p:nvPicPr>
        <p:blipFill>
          <a:blip r:embed="rId3"/>
          <a:stretch>
            <a:fillRect/>
          </a:stretch>
        </p:blipFill>
        <p:spPr>
          <a:xfrm>
            <a:off x="334690" y="4572000"/>
            <a:ext cx="4928553" cy="1245031"/>
          </a:xfrm>
          <a:prstGeom prst="rect">
            <a:avLst/>
          </a:prstGeom>
        </p:spPr>
      </p:pic>
    </p:spTree>
    <p:extLst>
      <p:ext uri="{BB962C8B-B14F-4D97-AF65-F5344CB8AC3E}">
        <p14:creationId xmlns:p14="http://schemas.microsoft.com/office/powerpoint/2010/main" val="261160326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latin typeface="+mn-lt"/>
              </a:rPr>
              <a:t>Getting the Confusion Matrix</a:t>
            </a:r>
          </a:p>
        </p:txBody>
      </p:sp>
      <p:sp>
        <p:nvSpPr>
          <p:cNvPr id="3" name="Text Placeholder 2"/>
          <p:cNvSpPr>
            <a:spLocks noGrp="1"/>
          </p:cNvSpPr>
          <p:nvPr>
            <p:ph type="body" sz="quarter" idx="13"/>
          </p:nvPr>
        </p:nvSpPr>
        <p:spPr>
          <a:xfrm>
            <a:off x="329247" y="1756355"/>
            <a:ext cx="11196956" cy="4492045"/>
          </a:xfrm>
        </p:spPr>
        <p:txBody>
          <a:bodyPr>
            <a:normAutofit fontScale="92500" lnSpcReduction="10000"/>
          </a:bodyPr>
          <a:lstStyle/>
          <a:p>
            <a:pPr algn="just">
              <a:lnSpc>
                <a:spcPct val="130000"/>
              </a:lnSpc>
              <a:buFont typeface="Wingdings" panose="05000000000000000000" pitchFamily="2" charset="2"/>
              <a:buChar char="§"/>
            </a:pPr>
            <a:r>
              <a:rPr lang="en-US" dirty="0" smtClean="0">
                <a:latin typeface="+mn-lt"/>
              </a:rPr>
              <a:t>To see how good the model is in predicting if a tumor is cancerous, we use confusion matrix.</a:t>
            </a:r>
          </a:p>
          <a:p>
            <a:pPr>
              <a:lnSpc>
                <a:spcPct val="130000"/>
              </a:lnSpc>
              <a:buFont typeface="Wingdings" panose="05000000000000000000" pitchFamily="2" charset="2"/>
              <a:buChar char="§"/>
            </a:pPr>
            <a:r>
              <a:rPr lang="en-US" dirty="0" smtClean="0">
                <a:latin typeface="+mn-lt"/>
              </a:rPr>
              <a:t>The </a:t>
            </a:r>
            <a:r>
              <a:rPr lang="en-US" dirty="0">
                <a:latin typeface="+mn-lt"/>
              </a:rPr>
              <a:t>confusion matrix shows the number of </a:t>
            </a:r>
            <a:r>
              <a:rPr lang="en-US" dirty="0" smtClean="0">
                <a:latin typeface="+mn-lt"/>
              </a:rPr>
              <a:t>actual and </a:t>
            </a:r>
            <a:r>
              <a:rPr lang="en-US" dirty="0">
                <a:latin typeface="+mn-lt"/>
              </a:rPr>
              <a:t>predicted labels and how </a:t>
            </a:r>
            <a:r>
              <a:rPr lang="en-US" dirty="0" smtClean="0">
                <a:latin typeface="+mn-lt"/>
              </a:rPr>
              <a:t>many of </a:t>
            </a:r>
            <a:r>
              <a:rPr lang="en-US" dirty="0" smtClean="0">
                <a:latin typeface="+mn-lt"/>
              </a:rPr>
              <a:t>them </a:t>
            </a:r>
            <a:r>
              <a:rPr lang="en-US" dirty="0" smtClean="0">
                <a:latin typeface="+mn-lt"/>
              </a:rPr>
              <a:t>are </a:t>
            </a:r>
            <a:r>
              <a:rPr lang="en-US" dirty="0" smtClean="0">
                <a:latin typeface="+mn-lt"/>
              </a:rPr>
              <a:t>classified correctly</a:t>
            </a:r>
            <a:r>
              <a:rPr lang="en-US" dirty="0">
                <a:latin typeface="+mn-lt"/>
              </a:rPr>
              <a:t>. </a:t>
            </a:r>
            <a:endParaRPr lang="en-US" dirty="0" smtClean="0">
              <a:latin typeface="+mn-lt"/>
            </a:endParaRPr>
          </a:p>
          <a:p>
            <a:pPr>
              <a:lnSpc>
                <a:spcPct val="130000"/>
              </a:lnSpc>
              <a:buFont typeface="Wingdings" panose="05000000000000000000" pitchFamily="2" charset="2"/>
              <a:buChar char="§"/>
            </a:pPr>
            <a:r>
              <a:rPr lang="en-US" dirty="0" err="1" smtClean="0">
                <a:latin typeface="+mn-lt"/>
              </a:rPr>
              <a:t>Pandas’s</a:t>
            </a:r>
            <a:r>
              <a:rPr lang="en-US" dirty="0" smtClean="0">
                <a:latin typeface="+mn-lt"/>
              </a:rPr>
              <a:t> </a:t>
            </a:r>
            <a:r>
              <a:rPr lang="en-US" dirty="0" smtClean="0">
                <a:solidFill>
                  <a:srgbClr val="0033CC"/>
                </a:solidFill>
                <a:latin typeface="+mn-lt"/>
                <a:ea typeface="Source Code Pro" panose="020B0309030403020204" pitchFamily="49" charset="0"/>
              </a:rPr>
              <a:t>crosstab</a:t>
            </a:r>
            <a:r>
              <a:rPr lang="en-US" dirty="0">
                <a:solidFill>
                  <a:srgbClr val="0033CC"/>
                </a:solidFill>
                <a:latin typeface="+mn-lt"/>
                <a:ea typeface="Source Code Pro" panose="020B0309030403020204" pitchFamily="49" charset="0"/>
              </a:rPr>
              <a:t>()</a:t>
            </a:r>
            <a:r>
              <a:rPr lang="en-US" dirty="0">
                <a:latin typeface="+mn-lt"/>
              </a:rPr>
              <a:t> </a:t>
            </a:r>
            <a:r>
              <a:rPr lang="en-US" dirty="0" smtClean="0">
                <a:latin typeface="+mn-lt"/>
              </a:rPr>
              <a:t/>
            </a:r>
            <a:br>
              <a:rPr lang="en-US" dirty="0" smtClean="0">
                <a:latin typeface="+mn-lt"/>
              </a:rPr>
            </a:br>
            <a:r>
              <a:rPr lang="en-US" dirty="0" smtClean="0">
                <a:latin typeface="+mn-lt"/>
              </a:rPr>
              <a:t>function computes a simple </a:t>
            </a:r>
            <a:br>
              <a:rPr lang="en-US" dirty="0" smtClean="0">
                <a:latin typeface="+mn-lt"/>
              </a:rPr>
            </a:br>
            <a:r>
              <a:rPr lang="en-US" dirty="0" smtClean="0">
                <a:latin typeface="+mn-lt"/>
              </a:rPr>
              <a:t>cross-tabulation of two </a:t>
            </a:r>
            <a:br>
              <a:rPr lang="en-US" dirty="0" smtClean="0">
                <a:latin typeface="+mn-lt"/>
              </a:rPr>
            </a:br>
            <a:r>
              <a:rPr lang="en-US" dirty="0" smtClean="0">
                <a:latin typeface="+mn-lt"/>
              </a:rPr>
              <a:t>factors.  </a:t>
            </a:r>
          </a:p>
        </p:txBody>
      </p:sp>
      <p:pic>
        <p:nvPicPr>
          <p:cNvPr id="5" name="Picture 4"/>
          <p:cNvPicPr>
            <a:picLocks noChangeAspect="1"/>
          </p:cNvPicPr>
          <p:nvPr/>
        </p:nvPicPr>
        <p:blipFill>
          <a:blip r:embed="rId2"/>
          <a:stretch>
            <a:fillRect/>
          </a:stretch>
        </p:blipFill>
        <p:spPr>
          <a:xfrm>
            <a:off x="5943600" y="3962400"/>
            <a:ext cx="5486400" cy="2307771"/>
          </a:xfrm>
          <a:prstGeom prst="rect">
            <a:avLst/>
          </a:prstGeom>
        </p:spPr>
      </p:pic>
    </p:spTree>
    <p:extLst>
      <p:ext uri="{BB962C8B-B14F-4D97-AF65-F5344CB8AC3E}">
        <p14:creationId xmlns:p14="http://schemas.microsoft.com/office/powerpoint/2010/main" val="17960263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latin typeface="+mn-lt"/>
              </a:rPr>
              <a:t>Getting the Confusion Matrix</a:t>
            </a:r>
          </a:p>
        </p:txBody>
      </p:sp>
      <p:sp>
        <p:nvSpPr>
          <p:cNvPr id="3" name="Text Placeholder 2"/>
          <p:cNvSpPr>
            <a:spLocks noGrp="1"/>
          </p:cNvSpPr>
          <p:nvPr>
            <p:ph type="body" sz="quarter" idx="13"/>
          </p:nvPr>
        </p:nvSpPr>
        <p:spPr>
          <a:xfrm>
            <a:off x="329247" y="1756355"/>
            <a:ext cx="11196956" cy="4492045"/>
          </a:xfrm>
        </p:spPr>
        <p:txBody>
          <a:bodyPr>
            <a:normAutofit/>
          </a:bodyPr>
          <a:lstStyle/>
          <a:p>
            <a:pPr algn="just">
              <a:lnSpc>
                <a:spcPct val="130000"/>
              </a:lnSpc>
              <a:buFont typeface="Wingdings" panose="05000000000000000000" pitchFamily="2" charset="2"/>
              <a:buChar char="§"/>
            </a:pPr>
            <a:r>
              <a:rPr lang="en-US" dirty="0" smtClean="0">
                <a:latin typeface="+mn-lt"/>
              </a:rPr>
              <a:t>In addition to using </a:t>
            </a:r>
            <a:r>
              <a:rPr lang="en-US" dirty="0">
                <a:latin typeface="+mn-lt"/>
              </a:rPr>
              <a:t>the crosstab() function, </a:t>
            </a:r>
            <a:r>
              <a:rPr lang="en-US" dirty="0" smtClean="0">
                <a:latin typeface="+mn-lt"/>
              </a:rPr>
              <a:t>we </a:t>
            </a:r>
            <a:r>
              <a:rPr lang="en-US" dirty="0">
                <a:latin typeface="+mn-lt"/>
              </a:rPr>
              <a:t>can also use the </a:t>
            </a:r>
            <a:r>
              <a:rPr lang="en-US" dirty="0" err="1" smtClean="0">
                <a:latin typeface="+mn-lt"/>
              </a:rPr>
              <a:t>confusion_matrix</a:t>
            </a:r>
            <a:r>
              <a:rPr lang="en-US" dirty="0">
                <a:latin typeface="+mn-lt"/>
              </a:rPr>
              <a:t>() function to print out the confusion matrix:</a:t>
            </a:r>
            <a:endParaRPr lang="en-US" dirty="0" smtClean="0">
              <a:latin typeface="+mn-lt"/>
            </a:endParaRPr>
          </a:p>
        </p:txBody>
      </p:sp>
      <p:pic>
        <p:nvPicPr>
          <p:cNvPr id="6" name="Picture 5"/>
          <p:cNvPicPr>
            <a:picLocks noChangeAspect="1"/>
          </p:cNvPicPr>
          <p:nvPr/>
        </p:nvPicPr>
        <p:blipFill>
          <a:blip r:embed="rId2"/>
          <a:stretch>
            <a:fillRect/>
          </a:stretch>
        </p:blipFill>
        <p:spPr>
          <a:xfrm>
            <a:off x="1905000" y="3581400"/>
            <a:ext cx="9365819" cy="2514600"/>
          </a:xfrm>
          <a:prstGeom prst="rect">
            <a:avLst/>
          </a:prstGeom>
        </p:spPr>
      </p:pic>
    </p:spTree>
    <p:extLst>
      <p:ext uri="{BB962C8B-B14F-4D97-AF65-F5344CB8AC3E}">
        <p14:creationId xmlns:p14="http://schemas.microsoft.com/office/powerpoint/2010/main" val="32043551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t>Getting the Confusion Matrix</a:t>
            </a:r>
          </a:p>
        </p:txBody>
      </p:sp>
      <p:sp>
        <p:nvSpPr>
          <p:cNvPr id="3" name="Text Placeholder 2"/>
          <p:cNvSpPr>
            <a:spLocks noGrp="1"/>
          </p:cNvSpPr>
          <p:nvPr>
            <p:ph type="body" sz="quarter" idx="13"/>
          </p:nvPr>
        </p:nvSpPr>
        <p:spPr>
          <a:xfrm>
            <a:off x="329247" y="1756355"/>
            <a:ext cx="8374263" cy="4492045"/>
          </a:xfrm>
        </p:spPr>
        <p:txBody>
          <a:bodyPr>
            <a:normAutofit/>
          </a:bodyPr>
          <a:lstStyle/>
          <a:p>
            <a:pPr algn="just">
              <a:lnSpc>
                <a:spcPct val="110000"/>
              </a:lnSpc>
              <a:buFont typeface="Wingdings" panose="05000000000000000000" pitchFamily="2" charset="2"/>
              <a:buChar char="§"/>
            </a:pPr>
            <a:r>
              <a:rPr lang="en-US" sz="2400" dirty="0" smtClean="0">
                <a:latin typeface="+mn-lt"/>
              </a:rPr>
              <a:t>The output is interpreted as shown below:</a:t>
            </a:r>
          </a:p>
          <a:p>
            <a:pPr algn="just">
              <a:lnSpc>
                <a:spcPct val="110000"/>
              </a:lnSpc>
              <a:buFont typeface="Wingdings" panose="05000000000000000000" pitchFamily="2" charset="2"/>
              <a:buChar char="§"/>
            </a:pPr>
            <a:r>
              <a:rPr lang="en-US" sz="2400" dirty="0">
                <a:latin typeface="+mn-lt"/>
              </a:rPr>
              <a:t>The columns represent the actual diagnosis (0 for malignant and 1 for benign).</a:t>
            </a:r>
          </a:p>
          <a:p>
            <a:pPr algn="just">
              <a:lnSpc>
                <a:spcPct val="110000"/>
              </a:lnSpc>
              <a:buFont typeface="Wingdings" panose="05000000000000000000" pitchFamily="2" charset="2"/>
              <a:buChar char="§"/>
            </a:pPr>
            <a:r>
              <a:rPr lang="en-US" sz="2400" dirty="0">
                <a:latin typeface="+mn-lt"/>
              </a:rPr>
              <a:t>The rows represent the prediction. </a:t>
            </a:r>
            <a:endParaRPr lang="en-US" sz="2400" dirty="0" smtClean="0">
              <a:latin typeface="+mn-lt"/>
            </a:endParaRPr>
          </a:p>
          <a:p>
            <a:pPr algn="just">
              <a:lnSpc>
                <a:spcPct val="110000"/>
              </a:lnSpc>
              <a:buFont typeface="Wingdings" panose="05000000000000000000" pitchFamily="2" charset="2"/>
              <a:buChar char="§"/>
            </a:pPr>
            <a:r>
              <a:rPr lang="en-US" sz="2400" dirty="0" smtClean="0">
                <a:latin typeface="+mn-lt"/>
              </a:rPr>
              <a:t>Each </a:t>
            </a:r>
            <a:r>
              <a:rPr lang="en-US" sz="2400" dirty="0">
                <a:latin typeface="+mn-lt"/>
              </a:rPr>
              <a:t>individual box represents one of </a:t>
            </a:r>
            <a:r>
              <a:rPr lang="en-US" sz="2400" dirty="0" smtClean="0">
                <a:latin typeface="+mn-lt"/>
              </a:rPr>
              <a:t>the following:</a:t>
            </a:r>
          </a:p>
          <a:p>
            <a:pPr lvl="1" algn="just">
              <a:lnSpc>
                <a:spcPct val="110000"/>
              </a:lnSpc>
              <a:buFont typeface="Wingdings" panose="05000000000000000000" pitchFamily="2" charset="2"/>
              <a:buChar char="§"/>
            </a:pPr>
            <a:r>
              <a:rPr lang="en-US" dirty="0" smtClean="0">
                <a:latin typeface="+mn-lt"/>
              </a:rPr>
              <a:t>True Negative (TN), True Positive (TP), False Negative (FN), False Positive (FP)</a:t>
            </a:r>
          </a:p>
        </p:txBody>
      </p:sp>
      <p:pic>
        <p:nvPicPr>
          <p:cNvPr id="18" name="Picture 17"/>
          <p:cNvPicPr>
            <a:picLocks noChangeAspect="1"/>
          </p:cNvPicPr>
          <p:nvPr/>
        </p:nvPicPr>
        <p:blipFill>
          <a:blip r:embed="rId2"/>
          <a:stretch>
            <a:fillRect/>
          </a:stretch>
        </p:blipFill>
        <p:spPr>
          <a:xfrm>
            <a:off x="8703510" y="2322783"/>
            <a:ext cx="2822693" cy="3359187"/>
          </a:xfrm>
          <a:prstGeom prst="rect">
            <a:avLst/>
          </a:prstGeom>
        </p:spPr>
      </p:pic>
    </p:spTree>
    <p:extLst>
      <p:ext uri="{BB962C8B-B14F-4D97-AF65-F5344CB8AC3E}">
        <p14:creationId xmlns:p14="http://schemas.microsoft.com/office/powerpoint/2010/main" val="288591592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a:t>Getting the Confusion Matrix</a:t>
            </a:r>
          </a:p>
        </p:txBody>
      </p:sp>
      <p:sp>
        <p:nvSpPr>
          <p:cNvPr id="3" name="Text Placeholder 2"/>
          <p:cNvSpPr>
            <a:spLocks noGrp="1"/>
          </p:cNvSpPr>
          <p:nvPr>
            <p:ph type="body" sz="quarter" idx="13"/>
          </p:nvPr>
        </p:nvSpPr>
        <p:spPr>
          <a:xfrm>
            <a:off x="329247" y="1756355"/>
            <a:ext cx="8374263" cy="4492045"/>
          </a:xfrm>
        </p:spPr>
        <p:txBody>
          <a:bodyPr>
            <a:normAutofit fontScale="55000" lnSpcReduction="20000"/>
          </a:bodyPr>
          <a:lstStyle/>
          <a:p>
            <a:pPr algn="just">
              <a:lnSpc>
                <a:spcPct val="130000"/>
              </a:lnSpc>
              <a:buFont typeface="Wingdings" panose="05000000000000000000" pitchFamily="2" charset="2"/>
              <a:buChar char="§"/>
            </a:pPr>
            <a:r>
              <a:rPr lang="en-US" dirty="0" smtClean="0"/>
              <a:t>True </a:t>
            </a:r>
            <a:r>
              <a:rPr lang="en-US" dirty="0"/>
              <a:t>Positive (TP): The model correctly predicts the outcome as positive.</a:t>
            </a:r>
          </a:p>
          <a:p>
            <a:pPr lvl="1" algn="just">
              <a:lnSpc>
                <a:spcPct val="130000"/>
              </a:lnSpc>
              <a:buFont typeface="Wingdings" panose="05000000000000000000" pitchFamily="2" charset="2"/>
              <a:buChar char="§"/>
            </a:pPr>
            <a:r>
              <a:rPr lang="en-US" dirty="0" smtClean="0"/>
              <a:t>In this example, the </a:t>
            </a:r>
            <a:r>
              <a:rPr lang="en-US" dirty="0"/>
              <a:t>number of TP (</a:t>
            </a:r>
            <a:r>
              <a:rPr lang="en-US" dirty="0" smtClean="0"/>
              <a:t>86) </a:t>
            </a:r>
            <a:r>
              <a:rPr lang="en-US" dirty="0"/>
              <a:t>indicates the number of </a:t>
            </a:r>
            <a:r>
              <a:rPr lang="en-US" dirty="0" smtClean="0"/>
              <a:t>correct predictions </a:t>
            </a:r>
            <a:r>
              <a:rPr lang="en-US" dirty="0"/>
              <a:t>that a tumor is benign.</a:t>
            </a:r>
          </a:p>
          <a:p>
            <a:pPr algn="just">
              <a:lnSpc>
                <a:spcPct val="130000"/>
              </a:lnSpc>
              <a:buFont typeface="Wingdings" panose="05000000000000000000" pitchFamily="2" charset="2"/>
              <a:buChar char="§"/>
            </a:pPr>
            <a:r>
              <a:rPr lang="en-US" dirty="0" smtClean="0"/>
              <a:t>True </a:t>
            </a:r>
            <a:r>
              <a:rPr lang="en-US" dirty="0"/>
              <a:t>Negative (TN): The model correctly predicts the outcome as negative.</a:t>
            </a:r>
          </a:p>
          <a:p>
            <a:pPr lvl="1" algn="just">
              <a:lnSpc>
                <a:spcPct val="130000"/>
              </a:lnSpc>
              <a:buFont typeface="Wingdings" panose="05000000000000000000" pitchFamily="2" charset="2"/>
              <a:buChar char="§"/>
            </a:pPr>
            <a:r>
              <a:rPr lang="en-US" dirty="0"/>
              <a:t>In this example, </a:t>
            </a:r>
            <a:r>
              <a:rPr lang="en-US" dirty="0" smtClean="0"/>
              <a:t>48 tumors </a:t>
            </a:r>
            <a:r>
              <a:rPr lang="en-US" dirty="0"/>
              <a:t>were correctly predicted to be malignant.</a:t>
            </a:r>
          </a:p>
          <a:p>
            <a:pPr algn="just">
              <a:lnSpc>
                <a:spcPct val="130000"/>
              </a:lnSpc>
              <a:buFont typeface="Wingdings" panose="05000000000000000000" pitchFamily="2" charset="2"/>
              <a:buChar char="§"/>
            </a:pPr>
            <a:r>
              <a:rPr lang="en-US" dirty="0" smtClean="0"/>
              <a:t>False </a:t>
            </a:r>
            <a:r>
              <a:rPr lang="en-US" dirty="0"/>
              <a:t>Positive (FP): The model incorrectly predicted the outcome as positive</a:t>
            </a:r>
            <a:r>
              <a:rPr lang="en-US" dirty="0" smtClean="0"/>
              <a:t>, but </a:t>
            </a:r>
            <a:r>
              <a:rPr lang="en-US" dirty="0"/>
              <a:t>the actual result is negative. </a:t>
            </a:r>
            <a:endParaRPr lang="en-US" dirty="0" smtClean="0"/>
          </a:p>
          <a:p>
            <a:pPr lvl="1" algn="just">
              <a:lnSpc>
                <a:spcPct val="130000"/>
              </a:lnSpc>
              <a:buFont typeface="Wingdings" panose="05000000000000000000" pitchFamily="2" charset="2"/>
              <a:buChar char="§"/>
            </a:pPr>
            <a:r>
              <a:rPr lang="en-US" dirty="0" smtClean="0"/>
              <a:t>In </a:t>
            </a:r>
            <a:r>
              <a:rPr lang="en-US" dirty="0"/>
              <a:t>this example, it means that the </a:t>
            </a:r>
            <a:r>
              <a:rPr lang="en-US" dirty="0" smtClean="0"/>
              <a:t>tumor is </a:t>
            </a:r>
            <a:r>
              <a:rPr lang="en-US" dirty="0"/>
              <a:t>actually malignant, but the model predicted the tumor to be benign.</a:t>
            </a:r>
          </a:p>
          <a:p>
            <a:pPr algn="just">
              <a:lnSpc>
                <a:spcPct val="130000"/>
              </a:lnSpc>
              <a:buFont typeface="Wingdings" panose="05000000000000000000" pitchFamily="2" charset="2"/>
              <a:buChar char="§"/>
            </a:pPr>
            <a:r>
              <a:rPr lang="en-US" dirty="0" smtClean="0"/>
              <a:t>False </a:t>
            </a:r>
            <a:r>
              <a:rPr lang="en-US" dirty="0"/>
              <a:t>Negative (FN): The model incorrectly predicted the outcome as negative, but the actual result is positive. </a:t>
            </a:r>
            <a:endParaRPr lang="en-US" dirty="0" smtClean="0"/>
          </a:p>
          <a:p>
            <a:pPr lvl="1" algn="just">
              <a:lnSpc>
                <a:spcPct val="130000"/>
              </a:lnSpc>
              <a:buFont typeface="Wingdings" panose="05000000000000000000" pitchFamily="2" charset="2"/>
              <a:buChar char="§"/>
            </a:pPr>
            <a:r>
              <a:rPr lang="en-US" dirty="0" smtClean="0"/>
              <a:t>In </a:t>
            </a:r>
            <a:r>
              <a:rPr lang="en-US" dirty="0"/>
              <a:t>this example, it means that </a:t>
            </a:r>
            <a:r>
              <a:rPr lang="en-US" dirty="0" smtClean="0"/>
              <a:t>the tumor </a:t>
            </a:r>
            <a:r>
              <a:rPr lang="en-US" dirty="0"/>
              <a:t>is actually benign, but the model predicted the tumor to </a:t>
            </a:r>
            <a:r>
              <a:rPr lang="en-US" dirty="0" smtClean="0"/>
              <a:t>be malignant</a:t>
            </a:r>
            <a:r>
              <a:rPr lang="en-US" dirty="0"/>
              <a:t>.</a:t>
            </a:r>
            <a:endParaRPr lang="en-US" dirty="0" smtClean="0"/>
          </a:p>
        </p:txBody>
      </p:sp>
      <p:pic>
        <p:nvPicPr>
          <p:cNvPr id="18" name="Picture 17"/>
          <p:cNvPicPr>
            <a:picLocks noChangeAspect="1"/>
          </p:cNvPicPr>
          <p:nvPr/>
        </p:nvPicPr>
        <p:blipFill>
          <a:blip r:embed="rId2"/>
          <a:stretch>
            <a:fillRect/>
          </a:stretch>
        </p:blipFill>
        <p:spPr>
          <a:xfrm>
            <a:off x="8703510" y="2322783"/>
            <a:ext cx="2822693" cy="3359187"/>
          </a:xfrm>
          <a:prstGeom prst="rect">
            <a:avLst/>
          </a:prstGeom>
        </p:spPr>
      </p:pic>
    </p:spTree>
    <p:extLst>
      <p:ext uri="{BB962C8B-B14F-4D97-AF65-F5344CB8AC3E}">
        <p14:creationId xmlns:p14="http://schemas.microsoft.com/office/powerpoint/2010/main" val="26063046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1143000"/>
            <a:ext cx="11196956" cy="548640"/>
          </a:xfrm>
        </p:spPr>
        <p:txBody>
          <a:bodyPr>
            <a:normAutofit fontScale="85000" lnSpcReduction="10000"/>
          </a:bodyPr>
          <a:lstStyle/>
          <a:p>
            <a:r>
              <a:rPr lang="en-US" dirty="0"/>
              <a:t>Computing Accuracy, Recall, Precision, and Other Metrics</a:t>
            </a:r>
            <a:endParaRPr lang="en-IN" dirty="0"/>
          </a:p>
        </p:txBody>
      </p:sp>
      <p:sp>
        <p:nvSpPr>
          <p:cNvPr id="5" name="Title 4"/>
          <p:cNvSpPr>
            <a:spLocks noGrp="1"/>
          </p:cNvSpPr>
          <p:nvPr>
            <p:ph type="title"/>
          </p:nvPr>
        </p:nvSpPr>
        <p:spPr/>
        <p:txBody>
          <a:bodyPr>
            <a:normAutofit/>
          </a:bodyPr>
          <a:lstStyle/>
          <a:p>
            <a:r>
              <a:rPr lang="en-US" dirty="0" smtClean="0"/>
              <a:t>Logistic Regression Application</a:t>
            </a:r>
            <a:endParaRPr lang="en-US" dirty="0"/>
          </a:p>
        </p:txBody>
      </p:sp>
      <p:sp>
        <p:nvSpPr>
          <p:cNvPr id="9" name="Rectangle 8"/>
          <p:cNvSpPr/>
          <p:nvPr/>
        </p:nvSpPr>
        <p:spPr>
          <a:xfrm>
            <a:off x="7086600" y="6443990"/>
            <a:ext cx="4724400" cy="246221"/>
          </a:xfrm>
          <a:prstGeom prst="rect">
            <a:avLst/>
          </a:prstGeom>
        </p:spPr>
        <p:txBody>
          <a:bodyPr wrap="square">
            <a:spAutoFit/>
          </a:bodyPr>
          <a:lstStyle/>
          <a:p>
            <a:r>
              <a:rPr lang="en-US" sz="1000" dirty="0"/>
              <a:t>Image: https://</a:t>
            </a:r>
            <a:r>
              <a:rPr lang="en-US" sz="1000" dirty="0" smtClean="0"/>
              <a:t>manisha-sirsat.blogspot.com/2019/04/confusion-matrix.html</a:t>
            </a:r>
          </a:p>
        </p:txBody>
      </p:sp>
      <p:pic>
        <p:nvPicPr>
          <p:cNvPr id="3" name="Picture 2"/>
          <p:cNvPicPr>
            <a:picLocks noChangeAspect="1"/>
          </p:cNvPicPr>
          <p:nvPr/>
        </p:nvPicPr>
        <p:blipFill>
          <a:blip r:embed="rId2"/>
          <a:stretch>
            <a:fillRect/>
          </a:stretch>
        </p:blipFill>
        <p:spPr>
          <a:xfrm>
            <a:off x="3677603" y="1790404"/>
            <a:ext cx="7848600" cy="4423946"/>
          </a:xfrm>
          <a:prstGeom prst="rect">
            <a:avLst/>
          </a:prstGeom>
        </p:spPr>
      </p:pic>
      <p:sp>
        <p:nvSpPr>
          <p:cNvPr id="6" name="Text Placeholder 2"/>
          <p:cNvSpPr>
            <a:spLocks noGrp="1"/>
          </p:cNvSpPr>
          <p:nvPr>
            <p:ph type="body" sz="quarter" idx="13"/>
          </p:nvPr>
        </p:nvSpPr>
        <p:spPr>
          <a:xfrm>
            <a:off x="329247" y="1756355"/>
            <a:ext cx="3175953" cy="4492045"/>
          </a:xfrm>
        </p:spPr>
        <p:txBody>
          <a:bodyPr>
            <a:normAutofit fontScale="92500" lnSpcReduction="10000"/>
          </a:bodyPr>
          <a:lstStyle/>
          <a:p>
            <a:pPr algn="just">
              <a:lnSpc>
                <a:spcPct val="150000"/>
              </a:lnSpc>
              <a:buFont typeface="Wingdings" panose="05000000000000000000" pitchFamily="2" charset="2"/>
              <a:buChar char="§"/>
            </a:pPr>
            <a:r>
              <a:rPr lang="en-US" sz="2200" dirty="0">
                <a:latin typeface="+mn-lt"/>
              </a:rPr>
              <a:t>Based on the confusion matrix, </a:t>
            </a:r>
            <a:r>
              <a:rPr lang="en-US" sz="2200" dirty="0" smtClean="0">
                <a:latin typeface="+mn-lt"/>
              </a:rPr>
              <a:t>we </a:t>
            </a:r>
            <a:r>
              <a:rPr lang="en-US" sz="2200" dirty="0">
                <a:latin typeface="+mn-lt"/>
              </a:rPr>
              <a:t>can calculate the following metrics</a:t>
            </a:r>
            <a:r>
              <a:rPr lang="en-US" sz="2200" dirty="0" smtClean="0">
                <a:latin typeface="+mn-lt"/>
              </a:rPr>
              <a:t>:</a:t>
            </a:r>
          </a:p>
          <a:p>
            <a:pPr lvl="1" algn="just">
              <a:lnSpc>
                <a:spcPct val="150000"/>
              </a:lnSpc>
              <a:buFont typeface="Courier New" panose="02070309020205020404" pitchFamily="49" charset="0"/>
              <a:buChar char="o"/>
            </a:pPr>
            <a:r>
              <a:rPr lang="en-US" sz="2200" dirty="0" smtClean="0">
                <a:latin typeface="+mn-lt"/>
              </a:rPr>
              <a:t>Accuracy</a:t>
            </a:r>
          </a:p>
          <a:p>
            <a:pPr lvl="1" algn="just">
              <a:lnSpc>
                <a:spcPct val="150000"/>
              </a:lnSpc>
              <a:buFont typeface="Courier New" panose="02070309020205020404" pitchFamily="49" charset="0"/>
              <a:buChar char="o"/>
            </a:pPr>
            <a:r>
              <a:rPr lang="en-US" sz="2200" dirty="0" smtClean="0">
                <a:latin typeface="+mn-lt"/>
              </a:rPr>
              <a:t>Precision</a:t>
            </a:r>
          </a:p>
          <a:p>
            <a:pPr lvl="1" algn="just">
              <a:lnSpc>
                <a:spcPct val="150000"/>
              </a:lnSpc>
              <a:buFont typeface="Courier New" panose="02070309020205020404" pitchFamily="49" charset="0"/>
              <a:buChar char="o"/>
            </a:pPr>
            <a:r>
              <a:rPr lang="en-US" sz="2200" dirty="0" smtClean="0">
                <a:latin typeface="+mn-lt"/>
              </a:rPr>
              <a:t>Recall (True Positive Rate)</a:t>
            </a:r>
          </a:p>
          <a:p>
            <a:pPr lvl="1" algn="just">
              <a:lnSpc>
                <a:spcPct val="150000"/>
              </a:lnSpc>
              <a:buFont typeface="Courier New" panose="02070309020205020404" pitchFamily="49" charset="0"/>
              <a:buChar char="o"/>
            </a:pPr>
            <a:r>
              <a:rPr lang="en-US" sz="2200" dirty="0" smtClean="0">
                <a:latin typeface="+mn-lt"/>
              </a:rPr>
              <a:t>F1 Score</a:t>
            </a:r>
          </a:p>
          <a:p>
            <a:pPr lvl="1" algn="just">
              <a:lnSpc>
                <a:spcPct val="150000"/>
              </a:lnSpc>
              <a:buFont typeface="Courier New" panose="02070309020205020404" pitchFamily="49" charset="0"/>
              <a:buChar char="o"/>
            </a:pPr>
            <a:r>
              <a:rPr lang="en-US" sz="2200" dirty="0" smtClean="0">
                <a:latin typeface="+mn-lt"/>
              </a:rPr>
              <a:t>False Positive Rate</a:t>
            </a:r>
          </a:p>
          <a:p>
            <a:pPr>
              <a:lnSpc>
                <a:spcPct val="130000"/>
              </a:lnSpc>
            </a:pPr>
            <a:endParaRPr lang="en-US" dirty="0" smtClean="0"/>
          </a:p>
        </p:txBody>
      </p:sp>
    </p:spTree>
    <p:extLst>
      <p:ext uri="{BB962C8B-B14F-4D97-AF65-F5344CB8AC3E}">
        <p14:creationId xmlns:p14="http://schemas.microsoft.com/office/powerpoint/2010/main" val="236629552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85000" lnSpcReduction="10000"/>
          </a:bodyPr>
          <a:lstStyle/>
          <a:p>
            <a:r>
              <a:rPr lang="en-US" dirty="0"/>
              <a:t>Computing Accuracy, Recall, Precision, and Other Metrics</a:t>
            </a:r>
          </a:p>
        </p:txBody>
      </p:sp>
      <p:sp>
        <p:nvSpPr>
          <p:cNvPr id="3" name="Text Placeholder 2"/>
          <p:cNvSpPr>
            <a:spLocks noGrp="1"/>
          </p:cNvSpPr>
          <p:nvPr>
            <p:ph type="body" sz="quarter" idx="13"/>
          </p:nvPr>
        </p:nvSpPr>
        <p:spPr>
          <a:xfrm>
            <a:off x="329247" y="1756355"/>
            <a:ext cx="11196956" cy="4492045"/>
          </a:xfrm>
        </p:spPr>
        <p:txBody>
          <a:bodyPr>
            <a:normAutofit fontScale="85000" lnSpcReduction="10000"/>
          </a:bodyPr>
          <a:lstStyle/>
          <a:p>
            <a:pPr algn="just">
              <a:lnSpc>
                <a:spcPct val="160000"/>
              </a:lnSpc>
              <a:spcBef>
                <a:spcPts val="0"/>
              </a:spcBef>
              <a:buFont typeface="Wingdings" panose="05000000000000000000" pitchFamily="2" charset="2"/>
              <a:buChar char="§"/>
            </a:pPr>
            <a:r>
              <a:rPr lang="en-US" dirty="0" smtClean="0">
                <a:latin typeface="+mn-lt"/>
              </a:rPr>
              <a:t>To understand the concept of precision </a:t>
            </a:r>
            <a:r>
              <a:rPr lang="en-US" dirty="0">
                <a:latin typeface="+mn-lt"/>
              </a:rPr>
              <a:t>and </a:t>
            </a:r>
            <a:r>
              <a:rPr lang="en-US" dirty="0" smtClean="0">
                <a:latin typeface="+mn-lt"/>
              </a:rPr>
              <a:t>recall, consider </a:t>
            </a:r>
            <a:r>
              <a:rPr lang="en-US" dirty="0">
                <a:latin typeface="+mn-lt"/>
              </a:rPr>
              <a:t>the following </a:t>
            </a:r>
            <a:r>
              <a:rPr lang="en-US" dirty="0" smtClean="0">
                <a:latin typeface="+mn-lt"/>
              </a:rPr>
              <a:t>scenario</a:t>
            </a:r>
          </a:p>
          <a:p>
            <a:pPr algn="just">
              <a:lnSpc>
                <a:spcPct val="160000"/>
              </a:lnSpc>
              <a:spcBef>
                <a:spcPts val="0"/>
              </a:spcBef>
              <a:buFont typeface="Wingdings" panose="05000000000000000000" pitchFamily="2" charset="2"/>
              <a:buChar char="§"/>
            </a:pPr>
            <a:r>
              <a:rPr lang="en-US" dirty="0" smtClean="0">
                <a:latin typeface="+mn-lt"/>
              </a:rPr>
              <a:t>If </a:t>
            </a:r>
            <a:r>
              <a:rPr lang="en-US" dirty="0">
                <a:latin typeface="+mn-lt"/>
              </a:rPr>
              <a:t>a malignant tumor is represented as negative </a:t>
            </a:r>
            <a:r>
              <a:rPr lang="en-US" dirty="0" smtClean="0">
                <a:latin typeface="+mn-lt"/>
              </a:rPr>
              <a:t>and a </a:t>
            </a:r>
            <a:r>
              <a:rPr lang="en-US" dirty="0">
                <a:latin typeface="+mn-lt"/>
              </a:rPr>
              <a:t>benign tumor is represented as positive, then</a:t>
            </a:r>
            <a:r>
              <a:rPr lang="en-US" dirty="0" smtClean="0">
                <a:latin typeface="+mn-lt"/>
              </a:rPr>
              <a:t>:</a:t>
            </a:r>
          </a:p>
          <a:p>
            <a:pPr lvl="1" algn="just">
              <a:lnSpc>
                <a:spcPct val="160000"/>
              </a:lnSpc>
              <a:spcBef>
                <a:spcPts val="0"/>
              </a:spcBef>
              <a:buFont typeface="Courier New" panose="02070309020205020404" pitchFamily="49" charset="0"/>
              <a:buChar char="o"/>
            </a:pPr>
            <a:r>
              <a:rPr lang="en-US" dirty="0" smtClean="0">
                <a:latin typeface="+mn-lt"/>
              </a:rPr>
              <a:t>If </a:t>
            </a:r>
            <a:r>
              <a:rPr lang="en-US" dirty="0">
                <a:latin typeface="+mn-lt"/>
              </a:rPr>
              <a:t>the precision or recall is high, it means that more patients with </a:t>
            </a:r>
            <a:r>
              <a:rPr lang="en-US" dirty="0" smtClean="0">
                <a:latin typeface="+mn-lt"/>
              </a:rPr>
              <a:t>benign tumors </a:t>
            </a:r>
            <a:r>
              <a:rPr lang="en-US" dirty="0">
                <a:latin typeface="+mn-lt"/>
              </a:rPr>
              <a:t>are diagnosed correctly, which indicates that the algorithm </a:t>
            </a:r>
            <a:r>
              <a:rPr lang="en-US" dirty="0" smtClean="0">
                <a:latin typeface="+mn-lt"/>
              </a:rPr>
              <a:t>is good</a:t>
            </a:r>
            <a:r>
              <a:rPr lang="en-US" dirty="0">
                <a:latin typeface="+mn-lt"/>
              </a:rPr>
              <a:t>.</a:t>
            </a:r>
          </a:p>
          <a:p>
            <a:pPr lvl="1" algn="just">
              <a:lnSpc>
                <a:spcPct val="160000"/>
              </a:lnSpc>
              <a:spcBef>
                <a:spcPts val="0"/>
              </a:spcBef>
              <a:buFont typeface="Courier New" panose="02070309020205020404" pitchFamily="49" charset="0"/>
              <a:buChar char="o"/>
            </a:pPr>
            <a:r>
              <a:rPr lang="en-US" dirty="0" smtClean="0">
                <a:latin typeface="+mn-lt"/>
              </a:rPr>
              <a:t>If </a:t>
            </a:r>
            <a:r>
              <a:rPr lang="en-US" dirty="0">
                <a:latin typeface="+mn-lt"/>
              </a:rPr>
              <a:t>the precision is low, it means that more patients with malignant </a:t>
            </a:r>
            <a:r>
              <a:rPr lang="en-US" dirty="0" smtClean="0">
                <a:latin typeface="+mn-lt"/>
              </a:rPr>
              <a:t>tumors are </a:t>
            </a:r>
            <a:r>
              <a:rPr lang="en-US" dirty="0">
                <a:latin typeface="+mn-lt"/>
              </a:rPr>
              <a:t>diagnosed as benign.</a:t>
            </a:r>
          </a:p>
          <a:p>
            <a:pPr lvl="1" algn="just">
              <a:lnSpc>
                <a:spcPct val="160000"/>
              </a:lnSpc>
              <a:spcBef>
                <a:spcPts val="0"/>
              </a:spcBef>
              <a:buFont typeface="Courier New" panose="02070309020205020404" pitchFamily="49" charset="0"/>
              <a:buChar char="o"/>
            </a:pPr>
            <a:r>
              <a:rPr lang="en-US" dirty="0" smtClean="0">
                <a:latin typeface="+mn-lt"/>
              </a:rPr>
              <a:t>If </a:t>
            </a:r>
            <a:r>
              <a:rPr lang="en-US" dirty="0">
                <a:latin typeface="+mn-lt"/>
              </a:rPr>
              <a:t>the recall is low, it means that more patients with benign tumors </a:t>
            </a:r>
            <a:r>
              <a:rPr lang="en-US" dirty="0" smtClean="0">
                <a:latin typeface="+mn-lt"/>
              </a:rPr>
              <a:t>are diagnosed </a:t>
            </a:r>
            <a:r>
              <a:rPr lang="en-US" dirty="0">
                <a:latin typeface="+mn-lt"/>
              </a:rPr>
              <a:t>as malignant.</a:t>
            </a:r>
            <a:endParaRPr lang="en-US" dirty="0" smtClean="0">
              <a:latin typeface="+mn-lt"/>
            </a:endParaRPr>
          </a:p>
        </p:txBody>
      </p:sp>
    </p:spTree>
    <p:extLst>
      <p:ext uri="{BB962C8B-B14F-4D97-AF65-F5344CB8AC3E}">
        <p14:creationId xmlns:p14="http://schemas.microsoft.com/office/powerpoint/2010/main" val="36697393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Laplace smoothing</a:t>
            </a:r>
          </a:p>
        </p:txBody>
      </p:sp>
      <p:sp>
        <p:nvSpPr>
          <p:cNvPr id="3" name="Content Placeholder 2"/>
          <p:cNvSpPr>
            <a:spLocks noGrp="1"/>
          </p:cNvSpPr>
          <p:nvPr>
            <p:ph idx="1"/>
          </p:nvPr>
        </p:nvSpPr>
        <p:spPr/>
        <p:txBody>
          <a:bodyPr>
            <a:normAutofit/>
          </a:bodyPr>
          <a:lstStyle/>
          <a:p>
            <a:pPr algn="just">
              <a:lnSpc>
                <a:spcPct val="150000"/>
              </a:lnSpc>
              <a:spcBef>
                <a:spcPts val="0"/>
              </a:spcBef>
              <a:buFont typeface="Wingdings" panose="05000000000000000000" pitchFamily="2" charset="2"/>
              <a:buChar char="Ø"/>
            </a:pPr>
            <a:r>
              <a:rPr lang="en-US" sz="2400" u="sng" dirty="0">
                <a:hlinkClick r:id="rId2"/>
              </a:rPr>
              <a:t>Laplace smoothing</a:t>
            </a:r>
            <a:r>
              <a:rPr lang="en-US" sz="2400" dirty="0"/>
              <a:t>: we add 1 or in general constant k to every count so it’s never zero. </a:t>
            </a:r>
          </a:p>
          <a:p>
            <a:pPr algn="just">
              <a:lnSpc>
                <a:spcPct val="150000"/>
              </a:lnSpc>
              <a:spcBef>
                <a:spcPts val="0"/>
              </a:spcBef>
              <a:buFont typeface="Wingdings" panose="05000000000000000000" pitchFamily="2" charset="2"/>
              <a:buChar char="Ø"/>
            </a:pPr>
            <a:r>
              <a:rPr lang="en-US" sz="2400" dirty="0"/>
              <a:t>To balance this, we add the number of possible words to the divisor, so the division will never be greater than 1</a:t>
            </a:r>
          </a:p>
          <a:p>
            <a:pPr algn="just">
              <a:lnSpc>
                <a:spcPct val="150000"/>
              </a:lnSpc>
              <a:spcBef>
                <a:spcPts val="0"/>
              </a:spcBef>
              <a:buFont typeface="Wingdings" panose="05000000000000000000" pitchFamily="2" charset="2"/>
              <a:buChar char="Ø"/>
            </a:pPr>
            <a:r>
              <a:rPr lang="en-US" sz="2400" dirty="0"/>
              <a:t>In our case, the possible words are ['a', 'great', 'very', 'over', 'it', 'but', 'game', 'election', 'clean', 'close', 'the', 'was', 'forgettable', 'match'].</a:t>
            </a:r>
          </a:p>
          <a:p>
            <a:endParaRPr lang="en-US" dirty="0"/>
          </a:p>
        </p:txBody>
      </p:sp>
      <p:sp>
        <p:nvSpPr>
          <p:cNvPr id="7" name="AutoShape 2" descr="P(game | sports) = \dfrac {2 + 1}{11 + 14}"/>
          <p:cNvSpPr>
            <a:spLocks noChangeAspect="1" noChangeArrowheads="1"/>
          </p:cNvSpPr>
          <p:nvPr/>
        </p:nvSpPr>
        <p:spPr bwMode="auto">
          <a:xfrm>
            <a:off x="7551739" y="-98425"/>
            <a:ext cx="197167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defRPr/>
            </a:pPr>
            <a:endParaRPr lang="en-US" sz="1600">
              <a:solidFill>
                <a:prstClr val="black"/>
              </a:solidFill>
              <a:latin typeface="Tahoma" charset="0"/>
            </a:endParaRPr>
          </a:p>
        </p:txBody>
      </p:sp>
    </p:spTree>
    <p:extLst>
      <p:ext uri="{BB962C8B-B14F-4D97-AF65-F5344CB8AC3E}">
        <p14:creationId xmlns:p14="http://schemas.microsoft.com/office/powerpoint/2010/main" val="26182886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85000" lnSpcReduction="10000"/>
          </a:bodyPr>
          <a:lstStyle/>
          <a:p>
            <a:r>
              <a:rPr lang="en-US" dirty="0"/>
              <a:t>Computing Accuracy, Recall, Precision, and Other Metrics</a:t>
            </a:r>
          </a:p>
        </p:txBody>
      </p:sp>
      <p:sp>
        <p:nvSpPr>
          <p:cNvPr id="3" name="Text Placeholder 2"/>
          <p:cNvSpPr>
            <a:spLocks noGrp="1"/>
          </p:cNvSpPr>
          <p:nvPr>
            <p:ph type="body" sz="quarter" idx="13"/>
          </p:nvPr>
        </p:nvSpPr>
        <p:spPr>
          <a:xfrm>
            <a:off x="329247" y="1756355"/>
            <a:ext cx="11196956" cy="4492045"/>
          </a:xfrm>
        </p:spPr>
        <p:txBody>
          <a:bodyPr>
            <a:normAutofit/>
          </a:bodyPr>
          <a:lstStyle/>
          <a:p>
            <a:pPr algn="just">
              <a:lnSpc>
                <a:spcPct val="150000"/>
              </a:lnSpc>
              <a:spcBef>
                <a:spcPts val="0"/>
              </a:spcBef>
              <a:buFont typeface="Wingdings" panose="05000000000000000000" pitchFamily="2" charset="2"/>
              <a:buChar char="§"/>
            </a:pPr>
            <a:r>
              <a:rPr lang="en-US" sz="2400" dirty="0" smtClean="0">
                <a:latin typeface="+mn-lt"/>
              </a:rPr>
              <a:t>Having </a:t>
            </a:r>
            <a:r>
              <a:rPr lang="en-US" sz="2400" dirty="0">
                <a:latin typeface="+mn-lt"/>
              </a:rPr>
              <a:t>a low precision is more serious than a </a:t>
            </a:r>
            <a:r>
              <a:rPr lang="en-US" sz="2400" dirty="0" smtClean="0">
                <a:latin typeface="+mn-lt"/>
              </a:rPr>
              <a:t>low recall </a:t>
            </a:r>
            <a:r>
              <a:rPr lang="en-US" sz="2400" dirty="0">
                <a:latin typeface="+mn-lt"/>
              </a:rPr>
              <a:t>(although wrongfully diagnosed as having breast cancer when you do </a:t>
            </a:r>
            <a:r>
              <a:rPr lang="en-US" sz="2400" dirty="0" smtClean="0">
                <a:latin typeface="+mn-lt"/>
              </a:rPr>
              <a:t>not have </a:t>
            </a:r>
            <a:r>
              <a:rPr lang="en-US" sz="2400" dirty="0">
                <a:latin typeface="+mn-lt"/>
              </a:rPr>
              <a:t>it will likely result in unnecessary treatment and mental anguish) </a:t>
            </a:r>
            <a:r>
              <a:rPr lang="en-US" sz="2400" dirty="0" smtClean="0">
                <a:latin typeface="+mn-lt"/>
              </a:rPr>
              <a:t>because it </a:t>
            </a:r>
            <a:r>
              <a:rPr lang="en-US" sz="2400" dirty="0">
                <a:latin typeface="+mn-lt"/>
              </a:rPr>
              <a:t>causes the patient to miss treatment and potentially causes death. </a:t>
            </a:r>
            <a:endParaRPr lang="en-US" sz="2400" dirty="0" smtClean="0">
              <a:latin typeface="+mn-lt"/>
            </a:endParaRPr>
          </a:p>
          <a:p>
            <a:pPr algn="just">
              <a:lnSpc>
                <a:spcPct val="150000"/>
              </a:lnSpc>
              <a:spcBef>
                <a:spcPts val="0"/>
              </a:spcBef>
              <a:buFont typeface="Wingdings" panose="05000000000000000000" pitchFamily="2" charset="2"/>
              <a:buChar char="§"/>
            </a:pPr>
            <a:r>
              <a:rPr lang="en-US" sz="2400" dirty="0" smtClean="0">
                <a:latin typeface="+mn-lt"/>
              </a:rPr>
              <a:t>Hence</a:t>
            </a:r>
            <a:r>
              <a:rPr lang="en-US" sz="2400" dirty="0">
                <a:latin typeface="+mn-lt"/>
              </a:rPr>
              <a:t>, </a:t>
            </a:r>
            <a:r>
              <a:rPr lang="en-US" sz="2400" dirty="0" smtClean="0">
                <a:latin typeface="+mn-lt"/>
              </a:rPr>
              <a:t>for cases </a:t>
            </a:r>
            <a:r>
              <a:rPr lang="en-US" sz="2400" dirty="0">
                <a:latin typeface="+mn-lt"/>
              </a:rPr>
              <a:t>like diagnosing breast cancer, it’s important to consider both the precision and recall metrics when evaluating the effectiveness of an ML algorithm.</a:t>
            </a:r>
            <a:endParaRPr lang="en-US" sz="2400" dirty="0" smtClean="0">
              <a:latin typeface="+mn-lt"/>
            </a:endParaRPr>
          </a:p>
        </p:txBody>
      </p:sp>
    </p:spTree>
    <p:extLst>
      <p:ext uri="{BB962C8B-B14F-4D97-AF65-F5344CB8AC3E}">
        <p14:creationId xmlns:p14="http://schemas.microsoft.com/office/powerpoint/2010/main" val="72680875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85000" lnSpcReduction="10000"/>
          </a:bodyPr>
          <a:lstStyle/>
          <a:p>
            <a:r>
              <a:rPr lang="en-US" dirty="0"/>
              <a:t>Computing Accuracy, Recall, Precision, and Other Metrics</a:t>
            </a:r>
          </a:p>
        </p:txBody>
      </p:sp>
      <p:sp>
        <p:nvSpPr>
          <p:cNvPr id="3" name="Text Placeholder 2"/>
          <p:cNvSpPr>
            <a:spLocks noGrp="1"/>
          </p:cNvSpPr>
          <p:nvPr>
            <p:ph type="body" sz="quarter" idx="13"/>
          </p:nvPr>
        </p:nvSpPr>
        <p:spPr>
          <a:xfrm>
            <a:off x="329247" y="1756355"/>
            <a:ext cx="6300153" cy="4492045"/>
          </a:xfrm>
        </p:spPr>
        <p:txBody>
          <a:bodyPr>
            <a:normAutofit fontScale="62500" lnSpcReduction="20000"/>
          </a:bodyPr>
          <a:lstStyle/>
          <a:p>
            <a:pPr>
              <a:lnSpc>
                <a:spcPct val="130000"/>
              </a:lnSpc>
            </a:pPr>
            <a:r>
              <a:rPr lang="en-US" dirty="0"/>
              <a:t>To get the accuracy of the model, </a:t>
            </a:r>
            <a:r>
              <a:rPr lang="en-US" dirty="0" smtClean="0"/>
              <a:t>we can </a:t>
            </a:r>
            <a:r>
              <a:rPr lang="en-US" dirty="0"/>
              <a:t>use the </a:t>
            </a:r>
            <a:r>
              <a:rPr lang="en-US" dirty="0">
                <a:solidFill>
                  <a:srgbClr val="0033CC"/>
                </a:solidFill>
                <a:latin typeface="Source Code Pro" panose="020B0309030403020204" pitchFamily="49" charset="0"/>
                <a:ea typeface="Source Code Pro" panose="020B0309030403020204" pitchFamily="49" charset="0"/>
              </a:rPr>
              <a:t>score()</a:t>
            </a:r>
            <a:r>
              <a:rPr lang="en-US" dirty="0"/>
              <a:t> function of the model</a:t>
            </a:r>
            <a:r>
              <a:rPr lang="en-US" dirty="0" smtClean="0"/>
              <a:t>:</a:t>
            </a:r>
          </a:p>
          <a:p>
            <a:pPr>
              <a:lnSpc>
                <a:spcPct val="130000"/>
              </a:lnSpc>
            </a:pPr>
            <a:endParaRPr lang="en-US" dirty="0"/>
          </a:p>
          <a:p>
            <a:pPr>
              <a:lnSpc>
                <a:spcPct val="130000"/>
              </a:lnSpc>
            </a:pPr>
            <a:endParaRPr lang="en-US" dirty="0" smtClean="0"/>
          </a:p>
          <a:p>
            <a:pPr>
              <a:lnSpc>
                <a:spcPct val="130000"/>
              </a:lnSpc>
            </a:pPr>
            <a:endParaRPr lang="en-US" dirty="0"/>
          </a:p>
          <a:p>
            <a:pPr>
              <a:lnSpc>
                <a:spcPct val="130000"/>
              </a:lnSpc>
            </a:pPr>
            <a:endParaRPr lang="en-US" dirty="0" smtClean="0"/>
          </a:p>
          <a:p>
            <a:pPr>
              <a:lnSpc>
                <a:spcPct val="130000"/>
              </a:lnSpc>
            </a:pPr>
            <a:endParaRPr lang="en-US" dirty="0"/>
          </a:p>
          <a:p>
            <a:pPr>
              <a:lnSpc>
                <a:spcPct val="130000"/>
              </a:lnSpc>
            </a:pPr>
            <a:endParaRPr lang="en-US" dirty="0" smtClean="0"/>
          </a:p>
          <a:p>
            <a:pPr>
              <a:lnSpc>
                <a:spcPct val="130000"/>
              </a:lnSpc>
            </a:pPr>
            <a:r>
              <a:rPr lang="en-US" dirty="0" smtClean="0"/>
              <a:t>To </a:t>
            </a:r>
            <a:r>
              <a:rPr lang="en-US" dirty="0"/>
              <a:t>get the precision, recall, and F1-score of the model, use the </a:t>
            </a:r>
            <a:r>
              <a:rPr lang="en-US" dirty="0" err="1" smtClean="0">
                <a:solidFill>
                  <a:srgbClr val="0033CC"/>
                </a:solidFill>
                <a:latin typeface="Source Code Pro" panose="020B0309030403020204" pitchFamily="49" charset="0"/>
                <a:ea typeface="Source Code Pro" panose="020B0309030403020204" pitchFamily="49" charset="0"/>
              </a:rPr>
              <a:t>classification_report</a:t>
            </a:r>
            <a:r>
              <a:rPr lang="en-US" dirty="0">
                <a:solidFill>
                  <a:srgbClr val="0033CC"/>
                </a:solidFill>
                <a:latin typeface="Source Code Pro" panose="020B0309030403020204" pitchFamily="49" charset="0"/>
                <a:ea typeface="Source Code Pro" panose="020B0309030403020204" pitchFamily="49" charset="0"/>
              </a:rPr>
              <a:t>()</a:t>
            </a:r>
            <a:r>
              <a:rPr lang="en-US" dirty="0"/>
              <a:t> function of the </a:t>
            </a:r>
            <a:r>
              <a:rPr lang="en-US" dirty="0">
                <a:solidFill>
                  <a:srgbClr val="0033CC"/>
                </a:solidFill>
                <a:latin typeface="Source Code Pro" panose="020B0309030403020204" pitchFamily="49" charset="0"/>
                <a:ea typeface="Source Code Pro" panose="020B0309030403020204" pitchFamily="49" charset="0"/>
              </a:rPr>
              <a:t>metrics</a:t>
            </a:r>
            <a:r>
              <a:rPr lang="en-US" dirty="0"/>
              <a:t> module:</a:t>
            </a:r>
            <a:endParaRPr lang="en-US" dirty="0" smtClean="0"/>
          </a:p>
        </p:txBody>
      </p:sp>
      <p:pic>
        <p:nvPicPr>
          <p:cNvPr id="5" name="Picture 4"/>
          <p:cNvPicPr>
            <a:picLocks noChangeAspect="1"/>
          </p:cNvPicPr>
          <p:nvPr/>
        </p:nvPicPr>
        <p:blipFill>
          <a:blip r:embed="rId2"/>
          <a:stretch>
            <a:fillRect/>
          </a:stretch>
        </p:blipFill>
        <p:spPr>
          <a:xfrm>
            <a:off x="685800" y="2819400"/>
            <a:ext cx="4952381" cy="2180952"/>
          </a:xfrm>
          <a:prstGeom prst="rect">
            <a:avLst/>
          </a:prstGeom>
        </p:spPr>
      </p:pic>
      <p:pic>
        <p:nvPicPr>
          <p:cNvPr id="6" name="Picture 5"/>
          <p:cNvPicPr>
            <a:picLocks noChangeAspect="1"/>
          </p:cNvPicPr>
          <p:nvPr/>
        </p:nvPicPr>
        <p:blipFill>
          <a:blip r:embed="rId3"/>
          <a:stretch>
            <a:fillRect/>
          </a:stretch>
        </p:blipFill>
        <p:spPr>
          <a:xfrm>
            <a:off x="6629400" y="2074272"/>
            <a:ext cx="5308368" cy="3671207"/>
          </a:xfrm>
          <a:prstGeom prst="rect">
            <a:avLst/>
          </a:prstGeom>
        </p:spPr>
      </p:pic>
    </p:spTree>
    <p:extLst>
      <p:ext uri="{BB962C8B-B14F-4D97-AF65-F5344CB8AC3E}">
        <p14:creationId xmlns:p14="http://schemas.microsoft.com/office/powerpoint/2010/main" val="286270081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Receiver Operating Characteristic (ROC) Curve</a:t>
            </a:r>
            <a:endParaRPr lang="en-US" dirty="0"/>
          </a:p>
        </p:txBody>
      </p:sp>
      <p:sp>
        <p:nvSpPr>
          <p:cNvPr id="3" name="Text Placeholder 2"/>
          <p:cNvSpPr>
            <a:spLocks noGrp="1"/>
          </p:cNvSpPr>
          <p:nvPr>
            <p:ph type="body" sz="quarter" idx="13"/>
          </p:nvPr>
        </p:nvSpPr>
        <p:spPr>
          <a:xfrm>
            <a:off x="329247" y="1756355"/>
            <a:ext cx="11196956" cy="4492045"/>
          </a:xfrm>
        </p:spPr>
        <p:txBody>
          <a:bodyPr>
            <a:normAutofit/>
          </a:bodyPr>
          <a:lstStyle/>
          <a:p>
            <a:pPr algn="just">
              <a:lnSpc>
                <a:spcPct val="150000"/>
              </a:lnSpc>
              <a:spcBef>
                <a:spcPts val="0"/>
              </a:spcBef>
              <a:buFont typeface="Wingdings" panose="05000000000000000000" pitchFamily="2" charset="2"/>
              <a:buChar char="§"/>
            </a:pPr>
            <a:r>
              <a:rPr lang="en-US" sz="2800" dirty="0" smtClean="0">
                <a:latin typeface="+mn-lt"/>
              </a:rPr>
              <a:t>An </a:t>
            </a:r>
            <a:r>
              <a:rPr lang="en-US" sz="2800" dirty="0">
                <a:latin typeface="+mn-lt"/>
              </a:rPr>
              <a:t>easy way to examine the effectiveness of an </a:t>
            </a:r>
            <a:r>
              <a:rPr lang="en-US" sz="2800" dirty="0" smtClean="0">
                <a:latin typeface="+mn-lt"/>
              </a:rPr>
              <a:t>algorithm is to plot </a:t>
            </a:r>
            <a:r>
              <a:rPr lang="en-US" sz="2800" dirty="0">
                <a:latin typeface="+mn-lt"/>
              </a:rPr>
              <a:t>a curve known as </a:t>
            </a:r>
            <a:r>
              <a:rPr lang="en-US" sz="2800" dirty="0" smtClean="0">
                <a:latin typeface="+mn-lt"/>
              </a:rPr>
              <a:t>ROC </a:t>
            </a:r>
            <a:r>
              <a:rPr lang="en-US" sz="2800" dirty="0">
                <a:latin typeface="+mn-lt"/>
              </a:rPr>
              <a:t>curve</a:t>
            </a:r>
            <a:r>
              <a:rPr lang="en-US" sz="2800" dirty="0" smtClean="0">
                <a:latin typeface="+mn-lt"/>
              </a:rPr>
              <a:t>.</a:t>
            </a:r>
          </a:p>
          <a:p>
            <a:pPr algn="just">
              <a:lnSpc>
                <a:spcPct val="150000"/>
              </a:lnSpc>
              <a:spcBef>
                <a:spcPts val="0"/>
              </a:spcBef>
              <a:buFont typeface="Wingdings" panose="05000000000000000000" pitchFamily="2" charset="2"/>
              <a:buChar char="§"/>
            </a:pPr>
            <a:r>
              <a:rPr lang="en-US" sz="2800" dirty="0" smtClean="0">
                <a:latin typeface="+mn-lt"/>
              </a:rPr>
              <a:t>The </a:t>
            </a:r>
            <a:r>
              <a:rPr lang="en-US" sz="2800" dirty="0">
                <a:latin typeface="+mn-lt"/>
              </a:rPr>
              <a:t>ROC curve is created by plotting </a:t>
            </a:r>
            <a:r>
              <a:rPr lang="en-US" sz="2800" dirty="0" smtClean="0">
                <a:latin typeface="+mn-lt"/>
              </a:rPr>
              <a:t>the TPR </a:t>
            </a:r>
            <a:r>
              <a:rPr lang="en-US" sz="2800" dirty="0">
                <a:latin typeface="+mn-lt"/>
              </a:rPr>
              <a:t>against the FPR at various threshold </a:t>
            </a:r>
            <a:r>
              <a:rPr lang="en-US" sz="2800" dirty="0" smtClean="0">
                <a:latin typeface="+mn-lt"/>
              </a:rPr>
              <a:t>settings.</a:t>
            </a:r>
          </a:p>
          <a:p>
            <a:pPr algn="just">
              <a:lnSpc>
                <a:spcPct val="150000"/>
              </a:lnSpc>
              <a:spcBef>
                <a:spcPts val="0"/>
              </a:spcBef>
              <a:buFont typeface="Wingdings" panose="05000000000000000000" pitchFamily="2" charset="2"/>
              <a:buChar char="§"/>
            </a:pPr>
            <a:r>
              <a:rPr lang="en-US" sz="2800" dirty="0" err="1">
                <a:latin typeface="+mn-lt"/>
              </a:rPr>
              <a:t>Scikit</a:t>
            </a:r>
            <a:r>
              <a:rPr lang="en-US" sz="2800" dirty="0">
                <a:latin typeface="+mn-lt"/>
              </a:rPr>
              <a:t>-learn has the </a:t>
            </a:r>
            <a:r>
              <a:rPr lang="en-US" sz="2800" dirty="0" err="1" smtClean="0">
                <a:solidFill>
                  <a:srgbClr val="0033CC"/>
                </a:solidFill>
                <a:latin typeface="+mn-lt"/>
                <a:ea typeface="Source Code Pro" panose="020B0309030403020204" pitchFamily="49" charset="0"/>
              </a:rPr>
              <a:t>roc_curve</a:t>
            </a:r>
            <a:r>
              <a:rPr lang="en-US" sz="2800" dirty="0">
                <a:solidFill>
                  <a:srgbClr val="0033CC"/>
                </a:solidFill>
                <a:latin typeface="+mn-lt"/>
                <a:ea typeface="Source Code Pro" panose="020B0309030403020204" pitchFamily="49" charset="0"/>
              </a:rPr>
              <a:t>()</a:t>
            </a:r>
            <a:r>
              <a:rPr lang="en-US" sz="2800" dirty="0">
                <a:latin typeface="+mn-lt"/>
              </a:rPr>
              <a:t> function, which will </a:t>
            </a:r>
            <a:r>
              <a:rPr lang="en-US" sz="2800" dirty="0" smtClean="0">
                <a:latin typeface="+mn-lt"/>
              </a:rPr>
              <a:t>calculate the </a:t>
            </a:r>
            <a:r>
              <a:rPr lang="en-US" sz="2800" dirty="0">
                <a:latin typeface="+mn-lt"/>
              </a:rPr>
              <a:t>FPR and TPR automatically </a:t>
            </a:r>
            <a:r>
              <a:rPr lang="en-US" sz="2800" dirty="0" smtClean="0">
                <a:latin typeface="+mn-lt"/>
              </a:rPr>
              <a:t>based </a:t>
            </a:r>
            <a:r>
              <a:rPr lang="en-US" sz="2800" dirty="0">
                <a:latin typeface="+mn-lt"/>
              </a:rPr>
              <a:t>on the </a:t>
            </a:r>
            <a:r>
              <a:rPr lang="en-US" sz="2800" dirty="0" smtClean="0">
                <a:latin typeface="+mn-lt"/>
              </a:rPr>
              <a:t>test </a:t>
            </a:r>
            <a:r>
              <a:rPr lang="en-US" sz="2800" dirty="0">
                <a:latin typeface="+mn-lt"/>
              </a:rPr>
              <a:t>labels </a:t>
            </a:r>
            <a:r>
              <a:rPr lang="en-US" sz="2800" dirty="0" smtClean="0">
                <a:latin typeface="+mn-lt"/>
              </a:rPr>
              <a:t>and predicted </a:t>
            </a:r>
            <a:r>
              <a:rPr lang="en-US" sz="2800" dirty="0">
                <a:latin typeface="+mn-lt"/>
              </a:rPr>
              <a:t>probabilities:</a:t>
            </a:r>
            <a:endParaRPr lang="en-US" sz="2800" dirty="0" smtClean="0">
              <a:latin typeface="+mn-lt"/>
            </a:endParaRPr>
          </a:p>
        </p:txBody>
      </p:sp>
    </p:spTree>
    <p:extLst>
      <p:ext uri="{BB962C8B-B14F-4D97-AF65-F5344CB8AC3E}">
        <p14:creationId xmlns:p14="http://schemas.microsoft.com/office/powerpoint/2010/main" val="2635447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lnSpcReduction="10000"/>
          </a:bodyPr>
          <a:lstStyle/>
          <a:p>
            <a:r>
              <a:rPr lang="en-US" dirty="0" smtClean="0"/>
              <a:t>Receiver Operating Characteristic (ROC) Curve</a:t>
            </a:r>
            <a:endParaRPr lang="en-US" dirty="0"/>
          </a:p>
        </p:txBody>
      </p:sp>
      <p:pic>
        <p:nvPicPr>
          <p:cNvPr id="6" name="Picture 5"/>
          <p:cNvPicPr>
            <a:picLocks noChangeAspect="1"/>
          </p:cNvPicPr>
          <p:nvPr/>
        </p:nvPicPr>
        <p:blipFill>
          <a:blip r:embed="rId2"/>
          <a:stretch>
            <a:fillRect/>
          </a:stretch>
        </p:blipFill>
        <p:spPr>
          <a:xfrm>
            <a:off x="329247" y="1893379"/>
            <a:ext cx="5614353" cy="2918802"/>
          </a:xfrm>
          <a:prstGeom prst="rect">
            <a:avLst/>
          </a:prstGeom>
        </p:spPr>
      </p:pic>
      <p:sp>
        <p:nvSpPr>
          <p:cNvPr id="8" name="Text Placeholder 2"/>
          <p:cNvSpPr>
            <a:spLocks noGrp="1"/>
          </p:cNvSpPr>
          <p:nvPr>
            <p:ph type="body" sz="quarter" idx="13"/>
          </p:nvPr>
        </p:nvSpPr>
        <p:spPr>
          <a:xfrm>
            <a:off x="5943600" y="2895600"/>
            <a:ext cx="5582602" cy="3352799"/>
          </a:xfrm>
        </p:spPr>
        <p:txBody>
          <a:bodyPr>
            <a:normAutofit/>
          </a:bodyPr>
          <a:lstStyle/>
          <a:p>
            <a:pPr>
              <a:lnSpc>
                <a:spcPct val="130000"/>
              </a:lnSpc>
            </a:pPr>
            <a:r>
              <a:rPr lang="en-US" dirty="0" smtClean="0">
                <a:solidFill>
                  <a:srgbClr val="0033CC"/>
                </a:solidFill>
              </a:rPr>
              <a:t>The Output</a:t>
            </a:r>
          </a:p>
        </p:txBody>
      </p:sp>
      <p:sp>
        <p:nvSpPr>
          <p:cNvPr id="9" name="Text Placeholder 2"/>
          <p:cNvSpPr txBox="1">
            <a:spLocks/>
          </p:cNvSpPr>
          <p:nvPr/>
        </p:nvSpPr>
        <p:spPr>
          <a:xfrm>
            <a:off x="224577" y="4908525"/>
            <a:ext cx="5267765" cy="1376464"/>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Symbol" panose="05050102010706020507" pitchFamily="18" charset="2"/>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30000"/>
              </a:lnSpc>
            </a:pPr>
            <a:r>
              <a:rPr lang="en-US" dirty="0" smtClean="0">
                <a:solidFill>
                  <a:srgbClr val="0033CC"/>
                </a:solidFill>
                <a:latin typeface="+mn-lt"/>
              </a:rPr>
              <a:t>As you can see from the output, the threshold starts at 1.99994134e</a:t>
            </a:r>
            <a:r>
              <a:rPr lang="en-US" baseline="30000" dirty="0" smtClean="0">
                <a:solidFill>
                  <a:srgbClr val="0033CC"/>
                </a:solidFill>
                <a:latin typeface="+mn-lt"/>
              </a:rPr>
              <a:t>+00</a:t>
            </a:r>
            <a:r>
              <a:rPr lang="en-US" dirty="0" smtClean="0">
                <a:solidFill>
                  <a:srgbClr val="0033CC"/>
                </a:solidFill>
                <a:latin typeface="+mn-lt"/>
              </a:rPr>
              <a:t> and goes down to 1.71770685e</a:t>
            </a:r>
            <a:r>
              <a:rPr lang="en-US" baseline="30000" dirty="0" smtClean="0">
                <a:solidFill>
                  <a:srgbClr val="0033CC"/>
                </a:solidFill>
                <a:latin typeface="+mn-lt"/>
                <a:cs typeface="Calibri" panose="020F0502020204030204" pitchFamily="34" charset="0"/>
              </a:rPr>
              <a:t>−</a:t>
            </a:r>
            <a:r>
              <a:rPr lang="en-US" baseline="30000" dirty="0" smtClean="0">
                <a:solidFill>
                  <a:srgbClr val="0033CC"/>
                </a:solidFill>
                <a:latin typeface="+mn-lt"/>
              </a:rPr>
              <a:t>20</a:t>
            </a:r>
          </a:p>
        </p:txBody>
      </p:sp>
      <p:pic>
        <p:nvPicPr>
          <p:cNvPr id="10" name="Picture 9"/>
          <p:cNvPicPr>
            <a:picLocks noChangeAspect="1"/>
          </p:cNvPicPr>
          <p:nvPr/>
        </p:nvPicPr>
        <p:blipFill>
          <a:blip r:embed="rId3"/>
          <a:stretch>
            <a:fillRect/>
          </a:stretch>
        </p:blipFill>
        <p:spPr>
          <a:xfrm>
            <a:off x="5638800" y="3532062"/>
            <a:ext cx="6153142" cy="2752927"/>
          </a:xfrm>
          <a:prstGeom prst="rect">
            <a:avLst/>
          </a:prstGeom>
        </p:spPr>
      </p:pic>
      <p:sp>
        <p:nvSpPr>
          <p:cNvPr id="11" name="Rounded Rectangle 10"/>
          <p:cNvSpPr/>
          <p:nvPr/>
        </p:nvSpPr>
        <p:spPr>
          <a:xfrm>
            <a:off x="5791200" y="5257800"/>
            <a:ext cx="1295400" cy="152400"/>
          </a:xfrm>
          <a:prstGeom prst="round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7135586" y="6074684"/>
            <a:ext cx="1295400" cy="152400"/>
          </a:xfrm>
          <a:prstGeom prst="round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54483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77500" lnSpcReduction="20000"/>
          </a:bodyPr>
          <a:lstStyle/>
          <a:p>
            <a:r>
              <a:rPr lang="en-US" dirty="0"/>
              <a:t>Plotting the ROC and Finding the Area Under the Curve (AUC)</a:t>
            </a:r>
          </a:p>
        </p:txBody>
      </p:sp>
      <p:sp>
        <p:nvSpPr>
          <p:cNvPr id="3" name="Text Placeholder 2"/>
          <p:cNvSpPr>
            <a:spLocks noGrp="1"/>
          </p:cNvSpPr>
          <p:nvPr>
            <p:ph type="body" sz="quarter" idx="13"/>
          </p:nvPr>
        </p:nvSpPr>
        <p:spPr>
          <a:xfrm>
            <a:off x="329247" y="1756355"/>
            <a:ext cx="4577908" cy="4492045"/>
          </a:xfrm>
        </p:spPr>
        <p:txBody>
          <a:bodyPr>
            <a:normAutofit/>
          </a:bodyPr>
          <a:lstStyle/>
          <a:p>
            <a:pPr algn="just">
              <a:lnSpc>
                <a:spcPct val="150000"/>
              </a:lnSpc>
              <a:spcBef>
                <a:spcPts val="0"/>
              </a:spcBef>
              <a:buFont typeface="Wingdings" panose="05000000000000000000" pitchFamily="2" charset="2"/>
              <a:buChar char="§"/>
            </a:pPr>
            <a:r>
              <a:rPr lang="en-US" sz="2400" dirty="0">
                <a:latin typeface="+mn-lt"/>
              </a:rPr>
              <a:t>To plot the ROC, </a:t>
            </a:r>
            <a:r>
              <a:rPr lang="en-US" sz="2400" dirty="0" smtClean="0">
                <a:latin typeface="+mn-lt"/>
              </a:rPr>
              <a:t>we </a:t>
            </a:r>
            <a:r>
              <a:rPr lang="en-US" sz="2400" dirty="0">
                <a:latin typeface="+mn-lt"/>
              </a:rPr>
              <a:t>use </a:t>
            </a:r>
            <a:r>
              <a:rPr lang="en-US" sz="2400" dirty="0" err="1">
                <a:latin typeface="+mn-lt"/>
              </a:rPr>
              <a:t>matplotlib</a:t>
            </a:r>
            <a:r>
              <a:rPr lang="en-US" sz="2400" dirty="0">
                <a:latin typeface="+mn-lt"/>
              </a:rPr>
              <a:t> to plot a line chart using the </a:t>
            </a:r>
            <a:r>
              <a:rPr lang="en-US" sz="2400" dirty="0" smtClean="0">
                <a:latin typeface="+mn-lt"/>
              </a:rPr>
              <a:t>values stored </a:t>
            </a:r>
            <a:r>
              <a:rPr lang="en-US" sz="2400" dirty="0">
                <a:latin typeface="+mn-lt"/>
              </a:rPr>
              <a:t>in the </a:t>
            </a:r>
            <a:r>
              <a:rPr lang="en-US" sz="2400" dirty="0" err="1">
                <a:latin typeface="+mn-lt"/>
              </a:rPr>
              <a:t>fpr</a:t>
            </a:r>
            <a:r>
              <a:rPr lang="en-US" sz="2400" dirty="0">
                <a:latin typeface="+mn-lt"/>
              </a:rPr>
              <a:t> and </a:t>
            </a:r>
            <a:r>
              <a:rPr lang="en-US" sz="2400" dirty="0" err="1">
                <a:latin typeface="+mn-lt"/>
              </a:rPr>
              <a:t>tpr</a:t>
            </a:r>
            <a:r>
              <a:rPr lang="en-US" sz="2400" dirty="0">
                <a:latin typeface="+mn-lt"/>
              </a:rPr>
              <a:t> variables. </a:t>
            </a:r>
            <a:endParaRPr lang="en-US" sz="2400" dirty="0" smtClean="0">
              <a:latin typeface="+mn-lt"/>
            </a:endParaRPr>
          </a:p>
          <a:p>
            <a:pPr algn="just">
              <a:lnSpc>
                <a:spcPct val="150000"/>
              </a:lnSpc>
              <a:spcBef>
                <a:spcPts val="0"/>
              </a:spcBef>
              <a:buFont typeface="Wingdings" panose="05000000000000000000" pitchFamily="2" charset="2"/>
              <a:buChar char="§"/>
            </a:pPr>
            <a:r>
              <a:rPr lang="en-US" sz="2400" dirty="0" smtClean="0">
                <a:latin typeface="+mn-lt"/>
              </a:rPr>
              <a:t>We </a:t>
            </a:r>
            <a:r>
              <a:rPr lang="en-US" sz="2400" dirty="0">
                <a:latin typeface="+mn-lt"/>
              </a:rPr>
              <a:t>can use the </a:t>
            </a:r>
            <a:r>
              <a:rPr lang="en-US" sz="2400" dirty="0" err="1">
                <a:latin typeface="+mn-lt"/>
              </a:rPr>
              <a:t>auc</a:t>
            </a:r>
            <a:r>
              <a:rPr lang="en-US" sz="2400" dirty="0">
                <a:latin typeface="+mn-lt"/>
              </a:rPr>
              <a:t>() function to find </a:t>
            </a:r>
            <a:r>
              <a:rPr lang="en-US" sz="2400" dirty="0" smtClean="0">
                <a:latin typeface="+mn-lt"/>
              </a:rPr>
              <a:t>the area </a:t>
            </a:r>
            <a:r>
              <a:rPr lang="en-US" sz="2400" dirty="0">
                <a:latin typeface="+mn-lt"/>
              </a:rPr>
              <a:t>under the ROC:</a:t>
            </a:r>
            <a:endParaRPr lang="en-US" sz="2400" dirty="0" smtClean="0">
              <a:latin typeface="+mn-lt"/>
            </a:endParaRPr>
          </a:p>
        </p:txBody>
      </p:sp>
      <p:pic>
        <p:nvPicPr>
          <p:cNvPr id="5" name="Picture 4"/>
          <p:cNvPicPr>
            <a:picLocks noChangeAspect="1"/>
          </p:cNvPicPr>
          <p:nvPr/>
        </p:nvPicPr>
        <p:blipFill>
          <a:blip r:embed="rId2"/>
          <a:stretch>
            <a:fillRect/>
          </a:stretch>
        </p:blipFill>
        <p:spPr>
          <a:xfrm>
            <a:off x="5420552" y="2286000"/>
            <a:ext cx="6619048" cy="3885714"/>
          </a:xfrm>
          <a:prstGeom prst="rect">
            <a:avLst/>
          </a:prstGeom>
        </p:spPr>
      </p:pic>
    </p:spTree>
    <p:extLst>
      <p:ext uri="{BB962C8B-B14F-4D97-AF65-F5344CB8AC3E}">
        <p14:creationId xmlns:p14="http://schemas.microsoft.com/office/powerpoint/2010/main" val="111908555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gistic Regression Application</a:t>
            </a:r>
            <a:endParaRPr lang="en-US" dirty="0"/>
          </a:p>
        </p:txBody>
      </p:sp>
      <p:sp>
        <p:nvSpPr>
          <p:cNvPr id="4" name="Text Placeholder 3"/>
          <p:cNvSpPr>
            <a:spLocks noGrp="1"/>
          </p:cNvSpPr>
          <p:nvPr>
            <p:ph type="body" sz="quarter" idx="14"/>
          </p:nvPr>
        </p:nvSpPr>
        <p:spPr/>
        <p:txBody>
          <a:bodyPr>
            <a:normAutofit fontScale="77500" lnSpcReduction="20000"/>
          </a:bodyPr>
          <a:lstStyle/>
          <a:p>
            <a:r>
              <a:rPr lang="en-US" dirty="0"/>
              <a:t>Plotting the ROC and Finding the Area Under the Curve (AUC)</a:t>
            </a:r>
          </a:p>
        </p:txBody>
      </p:sp>
      <p:sp>
        <p:nvSpPr>
          <p:cNvPr id="3" name="Text Placeholder 2"/>
          <p:cNvSpPr>
            <a:spLocks noGrp="1"/>
          </p:cNvSpPr>
          <p:nvPr>
            <p:ph type="body" sz="quarter" idx="13"/>
          </p:nvPr>
        </p:nvSpPr>
        <p:spPr>
          <a:xfrm>
            <a:off x="329246" y="1756355"/>
            <a:ext cx="5004753" cy="4492045"/>
          </a:xfrm>
        </p:spPr>
        <p:txBody>
          <a:bodyPr>
            <a:normAutofit fontScale="77500" lnSpcReduction="20000"/>
          </a:bodyPr>
          <a:lstStyle/>
          <a:p>
            <a:pPr algn="just">
              <a:lnSpc>
                <a:spcPct val="130000"/>
              </a:lnSpc>
              <a:buFont typeface="Wingdings" panose="05000000000000000000" pitchFamily="2" charset="2"/>
              <a:buChar char="§"/>
            </a:pPr>
            <a:r>
              <a:rPr lang="en-US" dirty="0">
                <a:latin typeface="+mn-lt"/>
              </a:rPr>
              <a:t>The area under an ROC curve is a measure of the usefulness of a test </a:t>
            </a:r>
            <a:r>
              <a:rPr lang="en-US" dirty="0" smtClean="0">
                <a:latin typeface="+mn-lt"/>
              </a:rPr>
              <a:t>in general</a:t>
            </a:r>
          </a:p>
          <a:p>
            <a:pPr algn="just">
              <a:lnSpc>
                <a:spcPct val="130000"/>
              </a:lnSpc>
              <a:buFont typeface="Wingdings" panose="05000000000000000000" pitchFamily="2" charset="2"/>
              <a:buChar char="§"/>
            </a:pPr>
            <a:r>
              <a:rPr lang="en-US" dirty="0" smtClean="0">
                <a:latin typeface="+mn-lt"/>
              </a:rPr>
              <a:t>A </a:t>
            </a:r>
            <a:r>
              <a:rPr lang="en-US" dirty="0">
                <a:latin typeface="+mn-lt"/>
              </a:rPr>
              <a:t>greater area means a more useful </a:t>
            </a:r>
            <a:r>
              <a:rPr lang="en-US" dirty="0" smtClean="0">
                <a:latin typeface="+mn-lt"/>
              </a:rPr>
              <a:t>test</a:t>
            </a:r>
          </a:p>
          <a:p>
            <a:pPr algn="just">
              <a:lnSpc>
                <a:spcPct val="130000"/>
              </a:lnSpc>
              <a:buFont typeface="Wingdings" panose="05000000000000000000" pitchFamily="2" charset="2"/>
              <a:buChar char="§"/>
            </a:pPr>
            <a:r>
              <a:rPr lang="en-US" dirty="0" smtClean="0">
                <a:latin typeface="+mn-lt"/>
              </a:rPr>
              <a:t>The </a:t>
            </a:r>
            <a:r>
              <a:rPr lang="en-US" dirty="0">
                <a:latin typeface="+mn-lt"/>
              </a:rPr>
              <a:t>areas </a:t>
            </a:r>
            <a:r>
              <a:rPr lang="en-US" dirty="0" smtClean="0">
                <a:latin typeface="+mn-lt"/>
              </a:rPr>
              <a:t>under ROC </a:t>
            </a:r>
            <a:r>
              <a:rPr lang="en-US" dirty="0">
                <a:latin typeface="+mn-lt"/>
              </a:rPr>
              <a:t>curves are used to compare the usefulness of tests. </a:t>
            </a:r>
            <a:endParaRPr lang="en-US" dirty="0" smtClean="0">
              <a:latin typeface="+mn-lt"/>
            </a:endParaRPr>
          </a:p>
          <a:p>
            <a:pPr algn="just">
              <a:lnSpc>
                <a:spcPct val="130000"/>
              </a:lnSpc>
              <a:buFont typeface="Wingdings" panose="05000000000000000000" pitchFamily="2" charset="2"/>
              <a:buChar char="§"/>
            </a:pPr>
            <a:r>
              <a:rPr lang="en-US" dirty="0" smtClean="0">
                <a:latin typeface="+mn-lt"/>
              </a:rPr>
              <a:t>Generally</a:t>
            </a:r>
            <a:r>
              <a:rPr lang="en-US" dirty="0">
                <a:latin typeface="+mn-lt"/>
              </a:rPr>
              <a:t>, aim for </a:t>
            </a:r>
            <a:r>
              <a:rPr lang="en-US" dirty="0" smtClean="0">
                <a:latin typeface="+mn-lt"/>
              </a:rPr>
              <a:t>the algorithm </a:t>
            </a:r>
            <a:r>
              <a:rPr lang="en-US" dirty="0">
                <a:latin typeface="+mn-lt"/>
              </a:rPr>
              <a:t>with the highest AUC.</a:t>
            </a:r>
            <a:endParaRPr lang="en-US" dirty="0" smtClean="0">
              <a:latin typeface="+mn-lt"/>
            </a:endParaRPr>
          </a:p>
        </p:txBody>
      </p:sp>
      <p:pic>
        <p:nvPicPr>
          <p:cNvPr id="6" name="Picture 5"/>
          <p:cNvPicPr>
            <a:picLocks noChangeAspect="1"/>
          </p:cNvPicPr>
          <p:nvPr/>
        </p:nvPicPr>
        <p:blipFill>
          <a:blip r:embed="rId2"/>
          <a:stretch>
            <a:fillRect/>
          </a:stretch>
        </p:blipFill>
        <p:spPr>
          <a:xfrm>
            <a:off x="5867400" y="1893378"/>
            <a:ext cx="5505450" cy="4333875"/>
          </a:xfrm>
          <a:prstGeom prst="rect">
            <a:avLst/>
          </a:prstGeom>
        </p:spPr>
      </p:pic>
    </p:spTree>
    <p:extLst>
      <p:ext uri="{BB962C8B-B14F-4D97-AF65-F5344CB8AC3E}">
        <p14:creationId xmlns:p14="http://schemas.microsoft.com/office/powerpoint/2010/main" val="11448890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29247" y="3489960"/>
            <a:ext cx="11196956" cy="548640"/>
          </a:xfrm>
        </p:spPr>
        <p:txBody>
          <a:bodyPr>
            <a:normAutofit lnSpcReduction="10000"/>
          </a:bodyPr>
          <a:lstStyle/>
          <a:p>
            <a:pPr algn="ctr"/>
            <a:r>
              <a:rPr lang="en-US" dirty="0"/>
              <a:t>Support Vector Machine</a:t>
            </a:r>
          </a:p>
          <a:p>
            <a:endParaRPr lang="en-IN" dirty="0"/>
          </a:p>
        </p:txBody>
      </p:sp>
    </p:spTree>
    <p:extLst>
      <p:ext uri="{BB962C8B-B14F-4D97-AF65-F5344CB8AC3E}">
        <p14:creationId xmlns:p14="http://schemas.microsoft.com/office/powerpoint/2010/main" val="329313338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fontScale="70000" lnSpcReduction="20000"/>
          </a:bodyPr>
          <a:lstStyle/>
          <a:p>
            <a:r>
              <a:rPr lang="en-US" altLang="en-US" dirty="0"/>
              <a:t>Find a linear </a:t>
            </a:r>
            <a:r>
              <a:rPr lang="en-US" altLang="en-US" dirty="0" err="1"/>
              <a:t>hyperplane</a:t>
            </a:r>
            <a:r>
              <a:rPr lang="en-US" altLang="en-US" dirty="0"/>
              <a:t> (decision boundary) that will separate the data</a:t>
            </a:r>
          </a:p>
          <a:p>
            <a:endParaRPr lang="en-IN" dirty="0"/>
          </a:p>
        </p:txBody>
      </p:sp>
      <p:graphicFrame>
        <p:nvGraphicFramePr>
          <p:cNvPr id="6147" name="Object 2"/>
          <p:cNvGraphicFramePr>
            <a:graphicFrameLocks noGrp="1" noChangeAspect="1"/>
          </p:cNvGraphicFramePr>
          <p:nvPr>
            <p:ph sz="half" idx="4294967295"/>
            <p:extLst/>
          </p:nvPr>
        </p:nvGraphicFramePr>
        <p:xfrm>
          <a:off x="3200400" y="1600200"/>
          <a:ext cx="4876800" cy="4602162"/>
        </p:xfrm>
        <a:graphic>
          <a:graphicData uri="http://schemas.openxmlformats.org/presentationml/2006/ole">
            <mc:AlternateContent xmlns:mc="http://schemas.openxmlformats.org/markup-compatibility/2006">
              <mc:Choice xmlns:v="urn:schemas-microsoft-com:vml" Requires="v">
                <p:oleObj spid="_x0000_s1039"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6002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117550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One Possible Solution</a:t>
            </a:r>
          </a:p>
        </p:txBody>
      </p:sp>
      <p:graphicFrame>
        <p:nvGraphicFramePr>
          <p:cNvPr id="7171" name="Object 2"/>
          <p:cNvGraphicFramePr>
            <a:graphicFrameLocks noGrp="1" noChangeAspect="1"/>
          </p:cNvGraphicFramePr>
          <p:nvPr>
            <p:ph sz="half" idx="4294967295"/>
            <p:extLst/>
          </p:nvPr>
        </p:nvGraphicFramePr>
        <p:xfrm>
          <a:off x="3352800" y="2057400"/>
          <a:ext cx="4876800" cy="4602162"/>
        </p:xfrm>
        <a:graphic>
          <a:graphicData uri="http://schemas.openxmlformats.org/presentationml/2006/ole">
            <mc:AlternateContent xmlns:mc="http://schemas.openxmlformats.org/markup-compatibility/2006">
              <mc:Choice xmlns:v="urn:schemas-microsoft-com:vml" Requires="v">
                <p:oleObj spid="_x0000_s2063"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0574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9259612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Another possible solution</a:t>
            </a:r>
          </a:p>
          <a:p>
            <a:endParaRPr lang="en-IN" dirty="0"/>
          </a:p>
        </p:txBody>
      </p:sp>
      <p:graphicFrame>
        <p:nvGraphicFramePr>
          <p:cNvPr id="8195" name="Object 2"/>
          <p:cNvGraphicFramePr>
            <a:graphicFrameLocks noGrp="1" noChangeAspect="1"/>
          </p:cNvGraphicFramePr>
          <p:nvPr>
            <p:ph sz="half" idx="4294967295"/>
            <p:extLst/>
          </p:nvPr>
        </p:nvGraphicFramePr>
        <p:xfrm>
          <a:off x="3276600" y="1981200"/>
          <a:ext cx="4876800" cy="4602162"/>
        </p:xfrm>
        <a:graphic>
          <a:graphicData uri="http://schemas.openxmlformats.org/presentationml/2006/ole">
            <mc:AlternateContent xmlns:mc="http://schemas.openxmlformats.org/markup-compatibility/2006">
              <mc:Choice xmlns:v="urn:schemas-microsoft-com:vml" Requires="v">
                <p:oleObj spid="_x0000_s3087"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19812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69289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342547"/>
            <a:ext cx="6120680" cy="850106"/>
          </a:xfrm>
        </p:spPr>
        <p:txBody>
          <a:bodyPr/>
          <a:lstStyle/>
          <a:p>
            <a:r>
              <a:rPr lang="en-US" dirty="0"/>
              <a:t>Apply Laplace Smoothing</a:t>
            </a:r>
          </a:p>
        </p:txBody>
      </p:sp>
      <p:sp>
        <p:nvSpPr>
          <p:cNvPr id="5" name="Slide Number Placeholder 4"/>
          <p:cNvSpPr>
            <a:spLocks noGrp="1"/>
          </p:cNvSpPr>
          <p:nvPr>
            <p:ph type="sldNum" sz="quarter" idx="12"/>
          </p:nvPr>
        </p:nvSpPr>
        <p:spPr/>
        <p:txBody>
          <a:bodyPr/>
          <a:lstStyle/>
          <a:p>
            <a:pPr fontAlgn="base">
              <a:spcBef>
                <a:spcPct val="0"/>
              </a:spcBef>
              <a:spcAft>
                <a:spcPct val="0"/>
              </a:spcAft>
              <a:defRPr/>
            </a:pPr>
            <a:fld id="{60DB935C-A2BB-404C-A6C5-67E9068028EC}" type="slidenum">
              <a:rPr lang="en-US">
                <a:solidFill>
                  <a:prstClr val="black"/>
                </a:solidFill>
                <a:latin typeface="Tahoma" charset="0"/>
              </a:rPr>
              <a:pPr fontAlgn="base">
                <a:spcBef>
                  <a:spcPct val="0"/>
                </a:spcBef>
                <a:spcAft>
                  <a:spcPct val="0"/>
                </a:spcAft>
                <a:defRPr/>
              </a:pPr>
              <a:t>6</a:t>
            </a:fld>
            <a:endParaRPr lang="en-US">
              <a:solidFill>
                <a:prstClr val="black"/>
              </a:solidFill>
              <a:latin typeface="Tahoma" charset="0"/>
            </a:endParaRPr>
          </a:p>
        </p:txBody>
      </p:sp>
      <p:graphicFrame>
        <p:nvGraphicFramePr>
          <p:cNvPr id="6" name="Table 5"/>
          <p:cNvGraphicFramePr>
            <a:graphicFrameLocks noGrp="1"/>
          </p:cNvGraphicFramePr>
          <p:nvPr/>
        </p:nvGraphicFramePr>
        <p:xfrm>
          <a:off x="1919538" y="1479730"/>
          <a:ext cx="7300665" cy="2057761"/>
        </p:xfrm>
        <a:graphic>
          <a:graphicData uri="http://schemas.openxmlformats.org/drawingml/2006/table">
            <a:tbl>
              <a:tblPr firstRow="1" bandRow="1">
                <a:tableStyleId>{5C22544A-7EE6-4342-B048-85BDC9FD1C3A}</a:tableStyleId>
              </a:tblPr>
              <a:tblGrid>
                <a:gridCol w="2433555">
                  <a:extLst>
                    <a:ext uri="{9D8B030D-6E8A-4147-A177-3AD203B41FA5}">
                      <a16:colId xmlns="" xmlns:a16="http://schemas.microsoft.com/office/drawing/2014/main" val="20000"/>
                    </a:ext>
                  </a:extLst>
                </a:gridCol>
                <a:gridCol w="2433555">
                  <a:extLst>
                    <a:ext uri="{9D8B030D-6E8A-4147-A177-3AD203B41FA5}">
                      <a16:colId xmlns="" xmlns:a16="http://schemas.microsoft.com/office/drawing/2014/main" val="20001"/>
                    </a:ext>
                  </a:extLst>
                </a:gridCol>
                <a:gridCol w="2433555">
                  <a:extLst>
                    <a:ext uri="{9D8B030D-6E8A-4147-A177-3AD203B41FA5}">
                      <a16:colId xmlns="" xmlns:a16="http://schemas.microsoft.com/office/drawing/2014/main" val="20002"/>
                    </a:ext>
                  </a:extLst>
                </a:gridCol>
              </a:tblGrid>
              <a:tr h="427081">
                <a:tc>
                  <a:txBody>
                    <a:bodyPr/>
                    <a:lstStyle/>
                    <a:p>
                      <a:r>
                        <a:rPr lang="en-US" b="1" dirty="0">
                          <a:effectLst/>
                        </a:rPr>
                        <a:t>Word</a:t>
                      </a:r>
                      <a:endParaRPr lang="en-US" dirty="0">
                        <a:effectLst/>
                      </a:endParaRPr>
                    </a:p>
                  </a:txBody>
                  <a:tcPr marL="114300" marR="114300" marT="76200" marB="57150" anchor="ctr"/>
                </a:tc>
                <a:tc>
                  <a:txBody>
                    <a:bodyPr/>
                    <a:lstStyle/>
                    <a:p>
                      <a:r>
                        <a:rPr lang="en-US" b="1">
                          <a:effectLst/>
                        </a:rPr>
                        <a:t>P(word | Sports)</a:t>
                      </a:r>
                      <a:endParaRPr lang="en-US">
                        <a:effectLst/>
                      </a:endParaRPr>
                    </a:p>
                  </a:txBody>
                  <a:tcPr marL="114300" marR="114300" marT="76200" marB="57150" anchor="ctr"/>
                </a:tc>
                <a:tc>
                  <a:txBody>
                    <a:bodyPr/>
                    <a:lstStyle/>
                    <a:p>
                      <a:r>
                        <a:rPr lang="en-US" b="1">
                          <a:effectLst/>
                        </a:rPr>
                        <a:t>P(word | Not Sports)</a:t>
                      </a:r>
                      <a:endParaRPr lang="en-US">
                        <a:effectLst/>
                      </a:endParaRPr>
                    </a:p>
                  </a:txBody>
                  <a:tcPr marL="114300" marR="114300" marT="76200" marB="57150" anchor="ctr"/>
                </a:tc>
                <a:extLst>
                  <a:ext uri="{0D108BD9-81ED-4DB2-BD59-A6C34878D82A}">
                    <a16:rowId xmlns="" xmlns:a16="http://schemas.microsoft.com/office/drawing/2014/main" val="10000"/>
                  </a:ext>
                </a:extLst>
              </a:tr>
              <a:tr h="358502">
                <a:tc>
                  <a:txBody>
                    <a:bodyPr/>
                    <a:lstStyle/>
                    <a:p>
                      <a:r>
                        <a:rPr lang="en-US">
                          <a:effectLst/>
                        </a:rPr>
                        <a:t>a</a:t>
                      </a:r>
                    </a:p>
                  </a:txBody>
                  <a:tcPr marL="114300" marR="114300" marT="76200" marB="57150" anchor="ctr"/>
                </a:tc>
                <a:tc>
                  <a:txBody>
                    <a:bodyPr/>
                    <a:lstStyle/>
                    <a:p>
                      <a:r>
                        <a:rPr lang="en-US" dirty="0">
                          <a:effectLst/>
                        </a:rPr>
                        <a:t>2+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1+1 / 9+14</a:t>
                      </a:r>
                    </a:p>
                  </a:txBody>
                  <a:tcPr marL="114300" marR="114300" marT="76200" marB="57150" anchor="ctr"/>
                </a:tc>
                <a:extLst>
                  <a:ext uri="{0D108BD9-81ED-4DB2-BD59-A6C34878D82A}">
                    <a16:rowId xmlns="" xmlns:a16="http://schemas.microsoft.com/office/drawing/2014/main" val="10001"/>
                  </a:ext>
                </a:extLst>
              </a:tr>
              <a:tr h="358502">
                <a:tc>
                  <a:txBody>
                    <a:bodyPr/>
                    <a:lstStyle/>
                    <a:p>
                      <a:r>
                        <a:rPr lang="en-US">
                          <a:effectLst/>
                        </a:rPr>
                        <a:t>very</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1+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0+1 / 9+14</a:t>
                      </a:r>
                    </a:p>
                  </a:txBody>
                  <a:tcPr marL="114300" marR="114300" marT="76200" marB="57150" anchor="ctr"/>
                </a:tc>
                <a:extLst>
                  <a:ext uri="{0D108BD9-81ED-4DB2-BD59-A6C34878D82A}">
                    <a16:rowId xmlns="" xmlns:a16="http://schemas.microsoft.com/office/drawing/2014/main" val="10002"/>
                  </a:ext>
                </a:extLst>
              </a:tr>
              <a:tr h="358502">
                <a:tc>
                  <a:txBody>
                    <a:bodyPr/>
                    <a:lstStyle/>
                    <a:p>
                      <a:r>
                        <a:rPr lang="en-US">
                          <a:effectLst/>
                        </a:rPr>
                        <a:t>clos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0+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1+1 / 9+14</a:t>
                      </a:r>
                    </a:p>
                  </a:txBody>
                  <a:tcPr marL="114300" marR="114300" marT="76200" marB="57150" anchor="ctr"/>
                </a:tc>
                <a:extLst>
                  <a:ext uri="{0D108BD9-81ED-4DB2-BD59-A6C34878D82A}">
                    <a16:rowId xmlns="" xmlns:a16="http://schemas.microsoft.com/office/drawing/2014/main" val="10003"/>
                  </a:ext>
                </a:extLst>
              </a:tr>
              <a:tr h="358502">
                <a:tc>
                  <a:txBody>
                    <a:bodyPr/>
                    <a:lstStyle/>
                    <a:p>
                      <a:r>
                        <a:rPr lang="en-US">
                          <a:effectLst/>
                        </a:rPr>
                        <a:t>game</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2+1 / 11+14</a:t>
                      </a:r>
                    </a:p>
                  </a:txBody>
                  <a:tcPr marL="114300" marR="114300" marT="76200" marB="5715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0+1 / 9+14</a:t>
                      </a:r>
                    </a:p>
                  </a:txBody>
                  <a:tcPr marL="114300" marR="114300" marT="76200" marB="57150" anchor="ctr"/>
                </a:tc>
                <a:extLst>
                  <a:ext uri="{0D108BD9-81ED-4DB2-BD59-A6C34878D82A}">
                    <a16:rowId xmlns="" xmlns:a16="http://schemas.microsoft.com/office/drawing/2014/main" val="10004"/>
                  </a:ext>
                </a:extLst>
              </a:tr>
            </a:tbl>
          </a:graphicData>
        </a:graphic>
      </p:graphicFrame>
      <p:pic>
        <p:nvPicPr>
          <p:cNvPr id="3074" name="Picture 2" descr="P(a | Sports) \times P(very | Sports) \times P(close | Sports) \times P(game | Sports) \times P(Sports )\\ = 2.76\times 10^{-5}\\ = 0.0000276\\\\ P(a \vert Not\, Sports) \times P(very | Not\, Sports) \times P(close | Not\, Sports) \times P(game | Not\, Sports) \times P( Not\, Sports)\\ = 0.572\times 10^{-5}\\ = 0.000005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18" y="3824566"/>
            <a:ext cx="6838982" cy="21952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823498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Other possible solutions</a:t>
            </a:r>
          </a:p>
          <a:p>
            <a:endParaRPr lang="en-IN" dirty="0"/>
          </a:p>
        </p:txBody>
      </p:sp>
      <p:graphicFrame>
        <p:nvGraphicFramePr>
          <p:cNvPr id="9219" name="Object 2"/>
          <p:cNvGraphicFramePr>
            <a:graphicFrameLocks noGrp="1" noChangeAspect="1"/>
          </p:cNvGraphicFramePr>
          <p:nvPr>
            <p:ph sz="half" idx="4294967295"/>
            <p:extLst/>
          </p:nvPr>
        </p:nvGraphicFramePr>
        <p:xfrm>
          <a:off x="3886200" y="1295400"/>
          <a:ext cx="4876800" cy="4602162"/>
        </p:xfrm>
        <a:graphic>
          <a:graphicData uri="http://schemas.openxmlformats.org/presentationml/2006/ole">
            <mc:AlternateContent xmlns:mc="http://schemas.openxmlformats.org/markup-compatibility/2006">
              <mc:Choice xmlns:v="urn:schemas-microsoft-com:vml" Requires="v">
                <p:oleObj spid="_x0000_s4111"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2954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5797" name="Line 5"/>
          <p:cNvSpPr>
            <a:spLocks noChangeShapeType="1"/>
          </p:cNvSpPr>
          <p:nvPr/>
        </p:nvSpPr>
        <p:spPr bwMode="auto">
          <a:xfrm>
            <a:off x="4191000" y="28194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8" name="Line 6"/>
          <p:cNvSpPr>
            <a:spLocks noChangeShapeType="1"/>
          </p:cNvSpPr>
          <p:nvPr/>
        </p:nvSpPr>
        <p:spPr bwMode="auto">
          <a:xfrm>
            <a:off x="4191000" y="25908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9" name="Line 7"/>
          <p:cNvSpPr>
            <a:spLocks noChangeShapeType="1"/>
          </p:cNvSpPr>
          <p:nvPr/>
        </p:nvSpPr>
        <p:spPr bwMode="auto">
          <a:xfrm>
            <a:off x="4191000" y="2209800"/>
            <a:ext cx="4191000" cy="22098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0" name="Line 8"/>
          <p:cNvSpPr>
            <a:spLocks noChangeShapeType="1"/>
          </p:cNvSpPr>
          <p:nvPr/>
        </p:nvSpPr>
        <p:spPr bwMode="auto">
          <a:xfrm>
            <a:off x="4191000" y="2667000"/>
            <a:ext cx="4191000" cy="19050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1" name="Line 9"/>
          <p:cNvSpPr>
            <a:spLocks noChangeShapeType="1"/>
          </p:cNvSpPr>
          <p:nvPr/>
        </p:nvSpPr>
        <p:spPr bwMode="auto">
          <a:xfrm>
            <a:off x="4191000" y="2438400"/>
            <a:ext cx="4191000" cy="16002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563622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118579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500"/>
                                  </p:stCondLst>
                                  <p:childTnLst>
                                    <p:set>
                                      <p:cBhvr>
                                        <p:cTn id="9" dur="1" fill="hold">
                                          <p:stCondLst>
                                            <p:cond delay="0"/>
                                          </p:stCondLst>
                                        </p:cTn>
                                        <p:tgtEl>
                                          <p:spTgt spid="118579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500"/>
                                  </p:stCondLst>
                                  <p:childTnLst>
                                    <p:set>
                                      <p:cBhvr>
                                        <p:cTn id="12" dur="1" fill="hold">
                                          <p:stCondLst>
                                            <p:cond delay="0"/>
                                          </p:stCondLst>
                                        </p:cTn>
                                        <p:tgtEl>
                                          <p:spTgt spid="1185800"/>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1185797"/>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500"/>
                                  </p:stCondLst>
                                  <p:childTnLst>
                                    <p:set>
                                      <p:cBhvr>
                                        <p:cTn id="18" dur="1" fill="hold">
                                          <p:stCondLst>
                                            <p:cond delay="0"/>
                                          </p:stCondLst>
                                        </p:cTn>
                                        <p:tgtEl>
                                          <p:spTgt spid="1185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r>
              <a:rPr lang="en-US" altLang="en-US"/>
              <a:t>Support Vector Machines</a:t>
            </a:r>
          </a:p>
        </p:txBody>
      </p:sp>
      <p:sp>
        <p:nvSpPr>
          <p:cNvPr id="10242" name="Rectangle 3"/>
          <p:cNvSpPr>
            <a:spLocks noGrp="1" noChangeArrowheads="1"/>
          </p:cNvSpPr>
          <p:nvPr>
            <p:ph type="body" sz="quarter" idx="13"/>
          </p:nvPr>
        </p:nvSpPr>
        <p:spPr/>
        <p:txBody>
          <a:bodyPr>
            <a:normAutofit/>
          </a:bodyPr>
          <a:lstStyle/>
          <a:p>
            <a:pPr>
              <a:lnSpc>
                <a:spcPct val="90000"/>
              </a:lnSpc>
            </a:pPr>
            <a:r>
              <a:rPr lang="en-US" altLang="en-US" sz="2000"/>
              <a:t>Which one is better? B1 or B2?</a:t>
            </a:r>
          </a:p>
          <a:p>
            <a:pPr>
              <a:lnSpc>
                <a:spcPct val="90000"/>
              </a:lnSpc>
            </a:pPr>
            <a:r>
              <a:rPr lang="en-US" altLang="en-US" sz="2000"/>
              <a:t>How do you define better?</a:t>
            </a:r>
          </a:p>
        </p:txBody>
      </p:sp>
      <p:sp>
        <p:nvSpPr>
          <p:cNvPr id="2" name="Text Placeholder 1"/>
          <p:cNvSpPr>
            <a:spLocks noGrp="1"/>
          </p:cNvSpPr>
          <p:nvPr>
            <p:ph type="body" sz="quarter" idx="14"/>
          </p:nvPr>
        </p:nvSpPr>
        <p:spPr/>
        <p:txBody>
          <a:bodyPr>
            <a:normAutofit lnSpcReduction="10000"/>
          </a:bodyPr>
          <a:lstStyle/>
          <a:p>
            <a:endParaRPr lang="en-IN"/>
          </a:p>
        </p:txBody>
      </p:sp>
      <p:graphicFrame>
        <p:nvGraphicFramePr>
          <p:cNvPr id="10243" name="Object 2"/>
          <p:cNvGraphicFramePr>
            <a:graphicFrameLocks noGrp="1" noChangeAspect="1"/>
          </p:cNvGraphicFramePr>
          <p:nvPr>
            <p:ph sz="half" idx="4294967295"/>
            <p:extLst/>
          </p:nvPr>
        </p:nvGraphicFramePr>
        <p:xfrm>
          <a:off x="3429000" y="2255838"/>
          <a:ext cx="4876800" cy="4602162"/>
        </p:xfrm>
        <a:graphic>
          <a:graphicData uri="http://schemas.openxmlformats.org/presentationml/2006/ole">
            <mc:AlternateContent xmlns:mc="http://schemas.openxmlformats.org/markup-compatibility/2006">
              <mc:Choice xmlns:v="urn:schemas-microsoft-com:vml" Requires="v">
                <p:oleObj spid="_x0000_s5135"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2558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4058409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lstStyle/>
          <a:p>
            <a:r>
              <a:rPr lang="en-US" altLang="en-US"/>
              <a:t>Support Vector Machines</a:t>
            </a:r>
          </a:p>
        </p:txBody>
      </p:sp>
      <p:sp>
        <p:nvSpPr>
          <p:cNvPr id="11266" name="Rectangle 3"/>
          <p:cNvSpPr>
            <a:spLocks noGrp="1" noChangeArrowheads="1"/>
          </p:cNvSpPr>
          <p:nvPr>
            <p:ph type="body" sz="quarter" idx="13"/>
          </p:nvPr>
        </p:nvSpPr>
        <p:spPr>
          <a:xfrm>
            <a:off x="857739" y="1600201"/>
            <a:ext cx="10160000" cy="457199"/>
          </a:xfrm>
        </p:spPr>
        <p:txBody>
          <a:bodyPr/>
          <a:lstStyle/>
          <a:p>
            <a:pPr>
              <a:lnSpc>
                <a:spcPct val="90000"/>
              </a:lnSpc>
            </a:pPr>
            <a:r>
              <a:rPr lang="en-US" altLang="en-US" sz="2000" dirty="0"/>
              <a:t>=&gt; B1 is better than B2</a:t>
            </a:r>
          </a:p>
        </p:txBody>
      </p:sp>
      <p:sp>
        <p:nvSpPr>
          <p:cNvPr id="2" name="Text Placeholder 1"/>
          <p:cNvSpPr>
            <a:spLocks noGrp="1"/>
          </p:cNvSpPr>
          <p:nvPr>
            <p:ph type="body" sz="quarter" idx="14"/>
          </p:nvPr>
        </p:nvSpPr>
        <p:spPr/>
        <p:txBody>
          <a:bodyPr>
            <a:normAutofit lnSpcReduction="10000"/>
          </a:bodyPr>
          <a:lstStyle/>
          <a:p>
            <a:r>
              <a:rPr lang="en-US" altLang="en-US" dirty="0"/>
              <a:t>Find </a:t>
            </a:r>
            <a:r>
              <a:rPr lang="en-US" altLang="en-US" dirty="0" err="1"/>
              <a:t>hyperplane</a:t>
            </a:r>
            <a:r>
              <a:rPr lang="en-US" altLang="en-US" dirty="0"/>
              <a:t> </a:t>
            </a:r>
            <a:r>
              <a:rPr lang="en-US" altLang="en-US" dirty="0">
                <a:solidFill>
                  <a:srgbClr val="FF0000"/>
                </a:solidFill>
              </a:rPr>
              <a:t>maximizes</a:t>
            </a:r>
            <a:r>
              <a:rPr lang="en-US" altLang="en-US" dirty="0"/>
              <a:t> the margin</a:t>
            </a:r>
            <a:endParaRPr lang="en-IN" dirty="0"/>
          </a:p>
        </p:txBody>
      </p:sp>
      <p:graphicFrame>
        <p:nvGraphicFramePr>
          <p:cNvPr id="11267" name="Object 2"/>
          <p:cNvGraphicFramePr>
            <a:graphicFrameLocks noGrp="1" noChangeAspect="1"/>
          </p:cNvGraphicFramePr>
          <p:nvPr>
            <p:ph sz="half" idx="4294967295"/>
            <p:extLst/>
          </p:nvPr>
        </p:nvGraphicFramePr>
        <p:xfrm>
          <a:off x="3429000" y="2133600"/>
          <a:ext cx="4876800" cy="4602162"/>
        </p:xfrm>
        <a:graphic>
          <a:graphicData uri="http://schemas.openxmlformats.org/presentationml/2006/ole">
            <mc:AlternateContent xmlns:mc="http://schemas.openxmlformats.org/markup-compatibility/2006">
              <mc:Choice xmlns:v="urn:schemas-microsoft-com:vml" Requires="v">
                <p:oleObj spid="_x0000_s6159"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21336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3550747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en-US"/>
              <a:t>Support Vector Machines</a:t>
            </a:r>
          </a:p>
        </p:txBody>
      </p:sp>
      <p:graphicFrame>
        <p:nvGraphicFramePr>
          <p:cNvPr id="12290" name="Object 2"/>
          <p:cNvGraphicFramePr>
            <a:graphicFrameLocks noGrp="1" noChangeAspect="1"/>
          </p:cNvGraphicFramePr>
          <p:nvPr>
            <p:ph sz="half" idx="4294967295"/>
            <p:extLst/>
          </p:nvPr>
        </p:nvGraphicFramePr>
        <p:xfrm>
          <a:off x="3810000" y="1195388"/>
          <a:ext cx="4876800" cy="4602162"/>
        </p:xfrm>
        <a:graphic>
          <a:graphicData uri="http://schemas.openxmlformats.org/presentationml/2006/ole">
            <mc:AlternateContent xmlns:mc="http://schemas.openxmlformats.org/markup-compatibility/2006">
              <mc:Choice xmlns:v="urn:schemas-microsoft-com:vml" Requires="v">
                <p:oleObj spid="_x0000_s7248"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Object 3"/>
          <p:cNvGraphicFramePr>
            <a:graphicFrameLocks noGrp="1" noChangeAspect="1"/>
          </p:cNvGraphicFramePr>
          <p:nvPr>
            <p:ph idx="4294967295"/>
            <p:extLst/>
          </p:nvPr>
        </p:nvGraphicFramePr>
        <p:xfrm>
          <a:off x="1905000" y="2667000"/>
          <a:ext cx="1435100" cy="319088"/>
        </p:xfrm>
        <a:graphic>
          <a:graphicData uri="http://schemas.openxmlformats.org/presentationml/2006/ole">
            <mc:AlternateContent xmlns:mc="http://schemas.openxmlformats.org/markup-compatibility/2006">
              <mc:Choice xmlns:v="urn:schemas-microsoft-com:vml" Requires="v">
                <p:oleObj spid="_x0000_s7249" name="Equation" r:id="rId6" imgW="799753" imgH="177723" progId="Equation.3">
                  <p:embed/>
                </p:oleObj>
              </mc:Choice>
              <mc:Fallback>
                <p:oleObj name="Equation" r:id="rId6" imgW="799753" imgH="17772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2667000"/>
                        <a:ext cx="14351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1" name="Line 5"/>
          <p:cNvSpPr>
            <a:spLocks noChangeShapeType="1"/>
          </p:cNvSpPr>
          <p:nvPr/>
        </p:nvSpPr>
        <p:spPr bwMode="auto">
          <a:xfrm flipH="1">
            <a:off x="3352800" y="1905000"/>
            <a:ext cx="1219200" cy="762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3" name="Line 8"/>
          <p:cNvSpPr>
            <a:spLocks noChangeShapeType="1"/>
          </p:cNvSpPr>
          <p:nvPr/>
        </p:nvSpPr>
        <p:spPr bwMode="auto">
          <a:xfrm flipH="1">
            <a:off x="3352800" y="2438401"/>
            <a:ext cx="1295400" cy="82391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4" name="Object 4"/>
          <p:cNvGraphicFramePr>
            <a:graphicFrameLocks noChangeAspect="1"/>
          </p:cNvGraphicFramePr>
          <p:nvPr/>
        </p:nvGraphicFramePr>
        <p:xfrm>
          <a:off x="1760539" y="3186114"/>
          <a:ext cx="1571625" cy="319087"/>
        </p:xfrm>
        <a:graphic>
          <a:graphicData uri="http://schemas.openxmlformats.org/presentationml/2006/ole">
            <mc:AlternateContent xmlns:mc="http://schemas.openxmlformats.org/markup-compatibility/2006">
              <mc:Choice xmlns:v="urn:schemas-microsoft-com:vml" Requires="v">
                <p:oleObj spid="_x0000_s7250" name="Equation" r:id="rId8" imgW="875920" imgH="177723" progId="Equation.3">
                  <p:embed/>
                </p:oleObj>
              </mc:Choice>
              <mc:Fallback>
                <p:oleObj name="Equation" r:id="rId8" imgW="875920" imgH="177723"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0539" y="3186114"/>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95" name="Line 10"/>
          <p:cNvSpPr>
            <a:spLocks noChangeShapeType="1"/>
          </p:cNvSpPr>
          <p:nvPr/>
        </p:nvSpPr>
        <p:spPr bwMode="auto">
          <a:xfrm flipV="1">
            <a:off x="7848600" y="3505200"/>
            <a:ext cx="1219200" cy="7762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6" name="Object 5"/>
          <p:cNvGraphicFramePr>
            <a:graphicFrameLocks noChangeAspect="1"/>
          </p:cNvGraphicFramePr>
          <p:nvPr/>
        </p:nvGraphicFramePr>
        <p:xfrm>
          <a:off x="8791576" y="3048000"/>
          <a:ext cx="1571625" cy="319088"/>
        </p:xfrm>
        <a:graphic>
          <a:graphicData uri="http://schemas.openxmlformats.org/presentationml/2006/ole">
            <mc:AlternateContent xmlns:mc="http://schemas.openxmlformats.org/markup-compatibility/2006">
              <mc:Choice xmlns:v="urn:schemas-microsoft-com:vml" Requires="v">
                <p:oleObj spid="_x0000_s7251" name="Equation" r:id="rId10" imgW="875920" imgH="177723" progId="Equation.3">
                  <p:embed/>
                </p:oleObj>
              </mc:Choice>
              <mc:Fallback>
                <p:oleObj name="Equation" r:id="rId10" imgW="875920" imgH="177723"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91576" y="3048000"/>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7" name="Object 6"/>
          <p:cNvGraphicFramePr>
            <a:graphicFrameLocks noChangeAspect="1"/>
          </p:cNvGraphicFramePr>
          <p:nvPr/>
        </p:nvGraphicFramePr>
        <p:xfrm>
          <a:off x="1689100" y="5562600"/>
          <a:ext cx="3937000" cy="839788"/>
        </p:xfrm>
        <a:graphic>
          <a:graphicData uri="http://schemas.openxmlformats.org/presentationml/2006/ole">
            <mc:AlternateContent xmlns:mc="http://schemas.openxmlformats.org/markup-compatibility/2006">
              <mc:Choice xmlns:v="urn:schemas-microsoft-com:vml" Requires="v">
                <p:oleObj spid="_x0000_s7252" name="Equation" r:id="rId12" imgW="1879600" imgH="457200" progId="Equation.3">
                  <p:embed/>
                </p:oleObj>
              </mc:Choice>
              <mc:Fallback>
                <p:oleObj name="Equation" r:id="rId12" imgW="1879600" imgH="457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89100" y="5562600"/>
                        <a:ext cx="3937000"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98" name="Object 7"/>
          <p:cNvGraphicFramePr>
            <a:graphicFrameLocks noChangeAspect="1"/>
          </p:cNvGraphicFramePr>
          <p:nvPr/>
        </p:nvGraphicFramePr>
        <p:xfrm>
          <a:off x="8631239" y="5575301"/>
          <a:ext cx="1684337" cy="752475"/>
        </p:xfrm>
        <a:graphic>
          <a:graphicData uri="http://schemas.openxmlformats.org/presentationml/2006/ole">
            <mc:AlternateContent xmlns:mc="http://schemas.openxmlformats.org/markup-compatibility/2006">
              <mc:Choice xmlns:v="urn:schemas-microsoft-com:vml" Requires="v">
                <p:oleObj spid="_x0000_s7253" name="Equation" r:id="rId14" imgW="939800" imgH="419100" progId="Equation.3">
                  <p:embed/>
                </p:oleObj>
              </mc:Choice>
              <mc:Fallback>
                <p:oleObj name="Equation" r:id="rId14" imgW="939800" imgH="4191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31239" y="5575301"/>
                        <a:ext cx="16843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26776296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Linear SVM</a:t>
            </a:r>
          </a:p>
        </p:txBody>
      </p:sp>
      <p:sp>
        <p:nvSpPr>
          <p:cNvPr id="13314" name="Rectangle 3"/>
          <p:cNvSpPr>
            <a:spLocks noGrp="1" noChangeArrowheads="1"/>
          </p:cNvSpPr>
          <p:nvPr>
            <p:ph type="body" sz="quarter" idx="13"/>
          </p:nvPr>
        </p:nvSpPr>
        <p:spPr>
          <a:xfrm>
            <a:off x="838200" y="1600200"/>
            <a:ext cx="10160000" cy="2728913"/>
          </a:xfrm>
        </p:spPr>
        <p:txBody>
          <a:bodyPr>
            <a:normAutofit fontScale="92500" lnSpcReduction="20000"/>
          </a:bodyPr>
          <a:lstStyle/>
          <a:p>
            <a:endParaRPr lang="en-US" altLang="en-US" dirty="0"/>
          </a:p>
          <a:p>
            <a:endParaRPr lang="en-US" altLang="en-US" dirty="0"/>
          </a:p>
          <a:p>
            <a:endParaRPr lang="en-US" altLang="en-US" dirty="0"/>
          </a:p>
          <a:p>
            <a:endParaRPr lang="en-US" altLang="en-US" dirty="0"/>
          </a:p>
          <a:p>
            <a:r>
              <a:rPr lang="en-US" altLang="en-US" dirty="0"/>
              <a:t>Learning the model is equivalent to determining the values of </a:t>
            </a:r>
          </a:p>
          <a:p>
            <a:pPr lvl="1"/>
            <a:r>
              <a:rPr lang="en-US" altLang="en-US" dirty="0"/>
              <a:t>How to find                    from training data?</a:t>
            </a:r>
          </a:p>
        </p:txBody>
      </p:sp>
      <p:sp>
        <p:nvSpPr>
          <p:cNvPr id="2" name="Text Placeholder 1"/>
          <p:cNvSpPr>
            <a:spLocks noGrp="1"/>
          </p:cNvSpPr>
          <p:nvPr>
            <p:ph type="body" sz="quarter" idx="14"/>
          </p:nvPr>
        </p:nvSpPr>
        <p:spPr/>
        <p:txBody>
          <a:bodyPr>
            <a:normAutofit lnSpcReduction="10000"/>
          </a:bodyPr>
          <a:lstStyle/>
          <a:p>
            <a:r>
              <a:rPr lang="en-IN" dirty="0"/>
              <a:t>Linear Model</a:t>
            </a:r>
          </a:p>
        </p:txBody>
      </p:sp>
      <p:graphicFrame>
        <p:nvGraphicFramePr>
          <p:cNvPr id="13315" name="Object 2"/>
          <p:cNvGraphicFramePr>
            <a:graphicFrameLocks noGrp="1" noChangeAspect="1"/>
          </p:cNvGraphicFramePr>
          <p:nvPr>
            <p:ph sz="half" idx="4294967295"/>
            <p:extLst/>
          </p:nvPr>
        </p:nvGraphicFramePr>
        <p:xfrm>
          <a:off x="2438400" y="1981200"/>
          <a:ext cx="3505200" cy="852488"/>
        </p:xfrm>
        <a:graphic>
          <a:graphicData uri="http://schemas.openxmlformats.org/presentationml/2006/ole">
            <mc:AlternateContent xmlns:mc="http://schemas.openxmlformats.org/markup-compatibility/2006">
              <mc:Choice xmlns:v="urn:schemas-microsoft-com:vml" Requires="v">
                <p:oleObj spid="_x0000_s8233" name="Equation" r:id="rId4" imgW="1879600" imgH="457200" progId="Equation.3">
                  <p:embed/>
                </p:oleObj>
              </mc:Choice>
              <mc:Fallback>
                <p:oleObj name="Equation" r:id="rId4" imgW="18796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981200"/>
                        <a:ext cx="3505200" cy="852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6" name="Object 3"/>
          <p:cNvGraphicFramePr>
            <a:graphicFrameLocks noGrp="1" noChangeAspect="1"/>
          </p:cNvGraphicFramePr>
          <p:nvPr>
            <p:ph sz="half" idx="4294967295"/>
            <p:extLst/>
          </p:nvPr>
        </p:nvGraphicFramePr>
        <p:xfrm>
          <a:off x="7391400" y="3048000"/>
          <a:ext cx="1219200" cy="395942"/>
        </p:xfrm>
        <a:graphic>
          <a:graphicData uri="http://schemas.openxmlformats.org/presentationml/2006/ole">
            <mc:AlternateContent xmlns:mc="http://schemas.openxmlformats.org/markup-compatibility/2006">
              <mc:Choice xmlns:v="urn:schemas-microsoft-com:vml" Requires="v">
                <p:oleObj spid="_x0000_s8234" name="Equation" r:id="rId6" imgW="545626" imgH="177646" progId="Equation.3">
                  <p:embed/>
                </p:oleObj>
              </mc:Choice>
              <mc:Fallback>
                <p:oleObj name="Equation" r:id="rId6" imgW="545626" imgH="17764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0" y="3048000"/>
                        <a:ext cx="1219200" cy="395942"/>
                      </a:xfrm>
                      <a:prstGeom prst="rect">
                        <a:avLst/>
                      </a:prstGeom>
                      <a:noFill/>
                      <a:ln>
                        <a:noFill/>
                      </a:ln>
                      <a:effectLst/>
                    </p:spPr>
                  </p:pic>
                </p:oleObj>
              </mc:Fallback>
            </mc:AlternateContent>
          </a:graphicData>
        </a:graphic>
      </p:graphicFrame>
      <p:graphicFrame>
        <p:nvGraphicFramePr>
          <p:cNvPr id="13317" name="Object 4"/>
          <p:cNvGraphicFramePr>
            <a:graphicFrameLocks noGrp="1" noChangeAspect="1"/>
          </p:cNvGraphicFramePr>
          <p:nvPr>
            <p:ph sz="half" idx="4294967295"/>
            <p:extLst/>
          </p:nvPr>
        </p:nvGraphicFramePr>
        <p:xfrm>
          <a:off x="2667000" y="3352801"/>
          <a:ext cx="1143000" cy="371194"/>
        </p:xfrm>
        <a:graphic>
          <a:graphicData uri="http://schemas.openxmlformats.org/presentationml/2006/ole">
            <mc:AlternateContent xmlns:mc="http://schemas.openxmlformats.org/markup-compatibility/2006">
              <mc:Choice xmlns:v="urn:schemas-microsoft-com:vml" Requires="v">
                <p:oleObj spid="_x0000_s8235" name="Equation" r:id="rId8" imgW="545626" imgH="177646" progId="Equation.3">
                  <p:embed/>
                </p:oleObj>
              </mc:Choice>
              <mc:Fallback>
                <p:oleObj name="Equation" r:id="rId8" imgW="545626" imgH="17764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3352801"/>
                        <a:ext cx="1143000" cy="3711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0943264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p:txBody>
          <a:bodyPr/>
          <a:lstStyle/>
          <a:p>
            <a:r>
              <a:rPr lang="en-US" altLang="en-US"/>
              <a:t>Learning Linear SVM</a:t>
            </a:r>
          </a:p>
        </p:txBody>
      </p:sp>
      <p:sp>
        <p:nvSpPr>
          <p:cNvPr id="14338" name="Rectangle 7"/>
          <p:cNvSpPr>
            <a:spLocks noGrp="1" noChangeArrowheads="1"/>
          </p:cNvSpPr>
          <p:nvPr>
            <p:ph type="body" sz="quarter" idx="13"/>
          </p:nvPr>
        </p:nvSpPr>
        <p:spPr>
          <a:xfrm>
            <a:off x="857739" y="1600201"/>
            <a:ext cx="10160000" cy="5029199"/>
          </a:xfrm>
        </p:spPr>
        <p:txBody>
          <a:bodyPr>
            <a:normAutofit fontScale="62500" lnSpcReduction="20000"/>
          </a:bodyPr>
          <a:lstStyle/>
          <a:p>
            <a:r>
              <a:rPr lang="en-US" altLang="en-US" dirty="0"/>
              <a:t>Objective is to maximize:</a:t>
            </a:r>
          </a:p>
          <a:p>
            <a:endParaRPr lang="en-US" altLang="en-US" dirty="0"/>
          </a:p>
          <a:p>
            <a:pPr lvl="1"/>
            <a:endParaRPr lang="en-US" altLang="en-US" dirty="0"/>
          </a:p>
          <a:p>
            <a:pPr lvl="1"/>
            <a:endParaRPr lang="en-US" altLang="en-US" dirty="0"/>
          </a:p>
          <a:p>
            <a:r>
              <a:rPr lang="en-US" altLang="en-US" dirty="0"/>
              <a:t>Which is equivalent to minimizing:</a:t>
            </a:r>
          </a:p>
          <a:p>
            <a:pPr lvl="1"/>
            <a:endParaRPr lang="en-US" altLang="en-US" dirty="0"/>
          </a:p>
          <a:p>
            <a:pPr lvl="1"/>
            <a:endParaRPr lang="en-US" altLang="en-US" dirty="0"/>
          </a:p>
          <a:p>
            <a:pPr lvl="1"/>
            <a:endParaRPr lang="en-US" altLang="en-US" dirty="0"/>
          </a:p>
          <a:p>
            <a:pPr lvl="1"/>
            <a:endParaRPr lang="en-US" altLang="en-US" dirty="0"/>
          </a:p>
          <a:p>
            <a:r>
              <a:rPr lang="en-US" altLang="en-US" dirty="0"/>
              <a:t>Subject to the following constraints:</a:t>
            </a:r>
          </a:p>
          <a:p>
            <a:pPr lvl="1"/>
            <a:endParaRPr lang="en-US" altLang="en-US" dirty="0"/>
          </a:p>
          <a:p>
            <a:pPr lvl="1"/>
            <a:endParaRPr lang="en-US" altLang="en-US" dirty="0"/>
          </a:p>
          <a:p>
            <a:pPr lvl="1">
              <a:buFont typeface="Arial" panose="020B0604020202020204" pitchFamily="34" charset="0"/>
              <a:buNone/>
            </a:pPr>
            <a:r>
              <a:rPr lang="en-US" altLang="en-US" dirty="0"/>
              <a:t>  </a:t>
            </a:r>
          </a:p>
          <a:p>
            <a:pPr lvl="1">
              <a:buFont typeface="Arial" panose="020B0604020202020204" pitchFamily="34" charset="0"/>
              <a:buNone/>
            </a:pPr>
            <a:r>
              <a:rPr lang="en-US" altLang="en-US" dirty="0"/>
              <a:t>	 </a:t>
            </a:r>
          </a:p>
          <a:p>
            <a:pPr>
              <a:buFont typeface="Arial" panose="020B0604020202020204" pitchFamily="34" charset="0"/>
              <a:buNone/>
            </a:pPr>
            <a:r>
              <a:rPr lang="en-US" altLang="en-US" dirty="0"/>
              <a:t>	or</a:t>
            </a:r>
          </a:p>
          <a:p>
            <a:pPr lvl="1">
              <a:buFont typeface="Arial" panose="020B0604020202020204" pitchFamily="34" charset="0"/>
              <a:buNone/>
            </a:pPr>
            <a:endParaRPr lang="en-US" altLang="en-US" dirty="0"/>
          </a:p>
          <a:p>
            <a:r>
              <a:rPr lang="en-US" altLang="en-US" sz="1900" dirty="0"/>
              <a:t> This is a constrained optimization problem</a:t>
            </a:r>
          </a:p>
          <a:p>
            <a:pPr lvl="1"/>
            <a:r>
              <a:rPr lang="en-US" altLang="en-US" sz="1700" dirty="0"/>
              <a:t>Solve it using Lagrange multiplier method</a:t>
            </a:r>
          </a:p>
          <a:p>
            <a:pPr lvl="1"/>
            <a:r>
              <a:rPr lang="en-IN" altLang="en-US" sz="1700" dirty="0">
                <a:latin typeface="Helvetica" panose="020B0604020202020204" pitchFamily="34" charset="0"/>
                <a:cs typeface="Helvetica" panose="020B0604020202020204" pitchFamily="34" charset="0"/>
              </a:rPr>
              <a:t>Lagrange multipliers </a:t>
            </a:r>
            <a:r>
              <a:rPr lang="el-GR" altLang="en-US" sz="1800" dirty="0">
                <a:latin typeface="Times New Roman" panose="02020603050405020304" pitchFamily="18" charset="0"/>
                <a:cs typeface="Times New Roman" panose="02020603050405020304" pitchFamily="18" charset="0"/>
              </a:rPr>
              <a:t>λ</a:t>
            </a:r>
            <a:r>
              <a:rPr lang="en-US" altLang="zh-CN" sz="1800" baseline="-25000" dirty="0" err="1">
                <a:latin typeface="Times New Roman" panose="02020603050405020304" pitchFamily="18" charset="0"/>
                <a:cs typeface="Times New Roman" panose="02020603050405020304" pitchFamily="18" charset="0"/>
              </a:rPr>
              <a:t>i</a:t>
            </a:r>
            <a:r>
              <a:rPr lang="en-US" altLang="zh-CN" sz="1800" baseline="-25000" dirty="0">
                <a:latin typeface="Times New Roman" panose="02020603050405020304" pitchFamily="18" charset="0"/>
                <a:cs typeface="Times New Roman" panose="02020603050405020304" pitchFamily="18" charset="0"/>
              </a:rPr>
              <a:t> </a:t>
            </a:r>
            <a:r>
              <a:rPr lang="en-US" altLang="zh-CN" sz="1700" dirty="0">
                <a:latin typeface="Helvetica" panose="020B0604020202020204" pitchFamily="34" charset="0"/>
                <a:cs typeface="Helvetica" panose="020B0604020202020204" pitchFamily="34" charset="0"/>
              </a:rPr>
              <a:t>are 0 or +</a:t>
            </a:r>
            <a:r>
              <a:rPr lang="en-US" altLang="zh-CN" sz="1700" dirty="0" err="1">
                <a:latin typeface="Helvetica" panose="020B0604020202020204" pitchFamily="34" charset="0"/>
                <a:cs typeface="Helvetica" panose="020B0604020202020204" pitchFamily="34" charset="0"/>
              </a:rPr>
              <a:t>ve</a:t>
            </a:r>
            <a:endParaRPr lang="en-US" altLang="en-US" sz="1700" dirty="0">
              <a:latin typeface="Helvetica" panose="020B0604020202020204" pitchFamily="34" charset="0"/>
              <a:cs typeface="Helvetica" panose="020B0604020202020204" pitchFamily="34" charset="0"/>
            </a:endParaRPr>
          </a:p>
        </p:txBody>
      </p:sp>
      <mc:AlternateContent xmlns:mc="http://schemas.openxmlformats.org/markup-compatibility/2006" xmlns:a14="http://schemas.microsoft.com/office/drawing/2010/main">
        <mc:Choice Requires="a14">
          <p:sp>
            <p:nvSpPr>
              <p:cNvPr id="14342" name="Object 5"/>
              <p:cNvSpPr txBox="1">
                <a:spLocks noGrp="1"/>
              </p:cNvSpPr>
              <p:nvPr>
                <p:ph type="body" sz="quarter" idx="14"/>
              </p:nvPr>
            </p:nvSpPr>
            <p:spPr bwMode="auto">
              <a:xfrm>
                <a:off x="2895600" y="1143000"/>
                <a:ext cx="4953000" cy="395287"/>
              </a:xfrm>
              <a:prstGeom prst="rect">
                <a:avLst/>
              </a:prstGeom>
              <a:noFill/>
              <a:ln>
                <a:noFill/>
              </a:ln>
              <a:effectLst/>
            </p:spPr>
            <p:txBody>
              <a:bodyPr>
                <a:normAutofit fontScale="92500"/>
              </a:bodyPr>
              <a:lstStyle/>
              <a:p>
                <a:pPr>
                  <a:buNone/>
                </a:pPr>
                <a14:m>
                  <m:oMathPara xmlns:m="http://schemas.openxmlformats.org/officeDocument/2006/math">
                    <m:oMathParaPr>
                      <m:jc m:val="left"/>
                    </m:oMathParaPr>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m:rPr>
                          <m:sty m:val="p"/>
                        </m:rPr>
                        <a:rPr lang="en-US" sz="2400" i="1">
                          <a:solidFill>
                            <a:srgbClr val="000000"/>
                          </a:solidFill>
                          <a:latin typeface="Cambria Math" panose="02040503050406030204" pitchFamily="18" charset="0"/>
                        </a:rPr>
                        <m:t>w</m:t>
                      </m:r>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m:rPr>
                              <m:sty m:val="p"/>
                            </m:rPr>
                            <a:rPr lang="en-US" sz="2400" i="1">
                              <a:solidFill>
                                <a:srgbClr val="000000"/>
                              </a:solidFill>
                              <a:latin typeface="Cambria Math" panose="02040503050406030204" pitchFamily="18" charset="0"/>
                            </a:rPr>
                            <m:t>x</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𝑏</m:t>
                      </m:r>
                      <m:r>
                        <a:rPr lang="en-US" sz="2400" i="1">
                          <a:solidFill>
                            <a:srgbClr val="000000"/>
                          </a:solidFill>
                          <a:latin typeface="Cambria Math" panose="02040503050406030204" pitchFamily="18" charset="0"/>
                        </a:rPr>
                        <m:t>)≥1,</m:t>
                      </m:r>
                      <m:r>
                        <m:rPr>
                          <m:nor/>
                        </m:rPr>
                        <a:rPr lang="en-US" sz="2400">
                          <a:solidFill>
                            <a:srgbClr val="000000"/>
                          </a:solidFill>
                          <a:latin typeface="Cambria Math" panose="02040503050406030204" pitchFamily="18" charset="0"/>
                        </a:rPr>
                        <m:t>   </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2,...,</m:t>
                      </m:r>
                      <m:r>
                        <a:rPr lang="en-US" sz="2400" i="1">
                          <a:solidFill>
                            <a:srgbClr val="000000"/>
                          </a:solidFill>
                          <a:latin typeface="Cambria Math" panose="02040503050406030204" pitchFamily="18" charset="0"/>
                        </a:rPr>
                        <m:t>𝑁</m:t>
                      </m:r>
                    </m:oMath>
                  </m:oMathPara>
                </a14:m>
                <a:endParaRPr lang="en-US" sz="2400" dirty="0"/>
              </a:p>
            </p:txBody>
          </p:sp>
        </mc:Choice>
        <mc:Fallback xmlns="">
          <p:sp>
            <p:nvSpPr>
              <p:cNvPr id="14342" name="Object 5"/>
              <p:cNvSpPr txBox="1">
                <a:spLocks noGrp="1" noRot="1" noChangeAspect="1" noMove="1" noResize="1" noEditPoints="1" noAdjustHandles="1" noChangeArrowheads="1" noChangeShapeType="1" noTextEdit="1"/>
              </p:cNvSpPr>
              <p:nvPr>
                <p:ph type="body" sz="quarter" idx="14"/>
              </p:nvPr>
            </p:nvSpPr>
            <p:spPr bwMode="auto">
              <a:xfrm>
                <a:off x="2895600" y="1143000"/>
                <a:ext cx="4953000" cy="395287"/>
              </a:xfrm>
              <a:prstGeom prst="rect">
                <a:avLst/>
              </a:prstGeom>
              <a:blipFill rotWithShape="0">
                <a:blip r:embed="rId4"/>
                <a:stretch>
                  <a:fillRect l="-123" b="-20313"/>
                </a:stretch>
              </a:blipFill>
              <a:ln>
                <a:noFill/>
              </a:ln>
              <a:effectLst/>
            </p:spPr>
            <p:txBody>
              <a:bodyPr/>
              <a:lstStyle/>
              <a:p>
                <a:r>
                  <a:rPr lang="en-IN">
                    <a:noFill/>
                  </a:rPr>
                  <a:t> </a:t>
                </a:r>
              </a:p>
            </p:txBody>
          </p:sp>
        </mc:Fallback>
      </mc:AlternateContent>
      <p:graphicFrame>
        <p:nvGraphicFramePr>
          <p:cNvPr id="14339" name="Object 2"/>
          <p:cNvGraphicFramePr>
            <a:graphicFrameLocks noChangeAspect="1"/>
          </p:cNvGraphicFramePr>
          <p:nvPr>
            <p:extLst/>
          </p:nvPr>
        </p:nvGraphicFramePr>
        <p:xfrm>
          <a:off x="3886200" y="1828800"/>
          <a:ext cx="2141538" cy="955675"/>
        </p:xfrm>
        <a:graphic>
          <a:graphicData uri="http://schemas.openxmlformats.org/presentationml/2006/ole">
            <mc:AlternateContent xmlns:mc="http://schemas.openxmlformats.org/markup-compatibility/2006">
              <mc:Choice xmlns:v="urn:schemas-microsoft-com:vml" Requires="v">
                <p:oleObj spid="_x0000_s9257" name="Equation" r:id="rId5" imgW="939800" imgH="419100" progId="Equation.3">
                  <p:embed/>
                </p:oleObj>
              </mc:Choice>
              <mc:Fallback>
                <p:oleObj name="Equation" r:id="rId5" imgW="9398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0" y="1828800"/>
                        <a:ext cx="21415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4340" name="Object 3"/>
          <p:cNvGraphicFramePr>
            <a:graphicFrameLocks noChangeAspect="1"/>
          </p:cNvGraphicFramePr>
          <p:nvPr>
            <p:extLst/>
          </p:nvPr>
        </p:nvGraphicFramePr>
        <p:xfrm>
          <a:off x="3200400" y="4191000"/>
          <a:ext cx="4267200" cy="1008063"/>
        </p:xfrm>
        <a:graphic>
          <a:graphicData uri="http://schemas.openxmlformats.org/presentationml/2006/ole">
            <mc:AlternateContent xmlns:mc="http://schemas.openxmlformats.org/markup-compatibility/2006">
              <mc:Choice xmlns:v="urn:schemas-microsoft-com:vml" Requires="v">
                <p:oleObj spid="_x0000_s9258" name="Equation" r:id="rId7" imgW="1790700" imgH="482600" progId="Equation.3">
                  <p:embed/>
                </p:oleObj>
              </mc:Choice>
              <mc:Fallback>
                <p:oleObj name="Equation" r:id="rId7" imgW="17907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4191000"/>
                        <a:ext cx="4267200"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4341" name="Object 4"/>
          <p:cNvGraphicFramePr>
            <a:graphicFrameLocks noChangeAspect="1"/>
          </p:cNvGraphicFramePr>
          <p:nvPr>
            <p:extLst/>
          </p:nvPr>
        </p:nvGraphicFramePr>
        <p:xfrm>
          <a:off x="4114800" y="2895600"/>
          <a:ext cx="1938338" cy="955675"/>
        </p:xfrm>
        <a:graphic>
          <a:graphicData uri="http://schemas.openxmlformats.org/presentationml/2006/ole">
            <mc:AlternateContent xmlns:mc="http://schemas.openxmlformats.org/markup-compatibility/2006">
              <mc:Choice xmlns:v="urn:schemas-microsoft-com:vml" Requires="v">
                <p:oleObj spid="_x0000_s9259" name="Equation" r:id="rId9" imgW="850531" imgH="418918" progId="Equation.3">
                  <p:embed/>
                </p:oleObj>
              </mc:Choice>
              <mc:Fallback>
                <p:oleObj name="Equation" r:id="rId9" imgW="850531" imgH="41891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895600"/>
                        <a:ext cx="19383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 name="Text Box 7"/>
              <p:cNvSpPr txBox="1">
                <a:spLocks noChangeArrowheads="1"/>
              </p:cNvSpPr>
              <p:nvPr/>
            </p:nvSpPr>
            <p:spPr bwMode="auto">
              <a:xfrm>
                <a:off x="5638800" y="5410200"/>
                <a:ext cx="5638800" cy="624082"/>
              </a:xfrm>
              <a:prstGeom prst="rect">
                <a:avLst/>
              </a:prstGeom>
              <a:noFill/>
              <a:ln w="25400" algn="ctr">
                <a:solidFill>
                  <a:srgbClr val="008000"/>
                </a:solidFill>
                <a:miter lim="800000"/>
                <a:headEnd/>
                <a:tailEnd/>
              </a:ln>
              <a:effectLst/>
              <a:extLst>
                <a:ext uri="{909E8E84-426E-40DD-AFC4-6F175D3DCCD1}">
                  <a14:hiddenFill>
                    <a:solidFill>
                      <a:schemeClr val="tx1"/>
                    </a:solidFill>
                  </a14:hiddenFill>
                </a:ext>
                <a:ext uri="{AF507438-7753-43E0-B8FC-AC1667EBCBE1}">
                  <a14:hiddenEffects>
                    <a:effectLst>
                      <a:outerShdw dist="35921" dir="2700000" algn="ctr" rotWithShape="0">
                        <a:schemeClr val="bg2"/>
                      </a:outerShdw>
                    </a:effectLst>
                  </a14:hiddenEffects>
                </a:ext>
              </a:extLst>
            </p:spPr>
            <p:txBody>
              <a:bodyPr wrap="square">
                <a:spAutoFit/>
              </a:bodyPr>
              <a:lstStyle/>
              <a:p>
                <a:r>
                  <a:rPr lang="en-US" altLang="zh-CN" sz="2400" dirty="0">
                    <a:latin typeface="Times New Roman" panose="02020603050405020304" pitchFamily="18" charset="0"/>
                  </a:rPr>
                  <a:t>L(</a:t>
                </a:r>
                <a:r>
                  <a:rPr lang="en-US" altLang="zh-CN" sz="2400" b="1" dirty="0">
                    <a:latin typeface="Times New Roman" panose="02020603050405020304" pitchFamily="18" charset="0"/>
                  </a:rPr>
                  <a:t>w</a:t>
                </a:r>
                <a:r>
                  <a:rPr lang="en-US" altLang="zh-CN" sz="2400" dirty="0">
                    <a:latin typeface="Times New Roman" panose="02020603050405020304" pitchFamily="18" charset="0"/>
                  </a:rPr>
                  <a:t>, b,</a:t>
                </a:r>
                <a:r>
                  <a:rPr lang="el-GR" altLang="en-US" sz="2400" i="1" dirty="0">
                    <a:latin typeface="Times New Roman" panose="02020603050405020304" pitchFamily="18" charset="0"/>
                    <a:cs typeface="Times New Roman" panose="02020603050405020304" pitchFamily="18" charset="0"/>
                  </a:rPr>
                  <a:t> λ</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dirty="0">
                    <a:latin typeface="Times New Roman" panose="02020603050405020304" pitchFamily="18" charset="0"/>
                  </a:rPr>
                  <a:t>)=</a:t>
                </a:r>
                <a:r>
                  <a:rPr lang="en-US" altLang="zh-CN" sz="2400" b="1" dirty="0">
                    <a:latin typeface="Times New Roman" panose="02020603050405020304" pitchFamily="18" charset="0"/>
                  </a:rPr>
                  <a:t> </a:t>
                </a:r>
                <a14:m>
                  <m:oMath xmlns:m="http://schemas.openxmlformats.org/officeDocument/2006/math">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rPr>
                          <m:t>𝟏</m:t>
                        </m:r>
                      </m:num>
                      <m:den>
                        <m:r>
                          <a:rPr lang="en-US" altLang="zh-CN" sz="2400" b="1" i="1" smtClean="0">
                            <a:latin typeface="Cambria Math" panose="02040503050406030204" pitchFamily="18" charset="0"/>
                          </a:rPr>
                          <m:t>𝟐</m:t>
                        </m:r>
                      </m:den>
                    </m:f>
                  </m:oMath>
                </a14:m>
                <a:r>
                  <a:rPr lang="en-US" altLang="zh-CN" sz="2400" b="1" dirty="0">
                    <a:latin typeface="Times New Roman" panose="02020603050405020304" pitchFamily="18" charset="0"/>
                  </a:rPr>
                  <a:t> ||w||</a:t>
                </a:r>
                <a:r>
                  <a:rPr lang="en-US" altLang="zh-CN" sz="2400" b="1" baseline="30000" dirty="0">
                    <a:latin typeface="Times New Roman" panose="02020603050405020304" pitchFamily="18" charset="0"/>
                  </a:rPr>
                  <a:t>2</a:t>
                </a:r>
                <a:r>
                  <a:rPr lang="en-US" altLang="zh-CN" sz="2400" dirty="0">
                    <a:latin typeface="Times New Roman" panose="02020603050405020304" pitchFamily="18" charset="0"/>
                  </a:rPr>
                  <a:t> - </a:t>
                </a:r>
                <a:r>
                  <a:rPr lang="el-GR" altLang="en-US" sz="2400" dirty="0">
                    <a:latin typeface="Times New Roman" panose="02020603050405020304" pitchFamily="18" charset="0"/>
                    <a:cs typeface="Times New Roman" panose="02020603050405020304" pitchFamily="18" charset="0"/>
                  </a:rPr>
                  <a:t>Σ</a:t>
                </a:r>
                <a:r>
                  <a:rPr lang="en-US" altLang="zh-CN" sz="2400" i="1" dirty="0">
                    <a:latin typeface="Times New Roman" panose="02020603050405020304" pitchFamily="18" charset="0"/>
                  </a:rPr>
                  <a:t> </a:t>
                </a:r>
                <a:r>
                  <a:rPr lang="el-GR" altLang="en-US" sz="2400" i="1" dirty="0">
                    <a:latin typeface="Times New Roman" panose="02020603050405020304" pitchFamily="18" charset="0"/>
                    <a:cs typeface="Times New Roman" panose="02020603050405020304" pitchFamily="18" charset="0"/>
                  </a:rPr>
                  <a:t>λ</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i="1" baseline="-250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rPr>
                  <a:t>[</a:t>
                </a:r>
                <a:r>
                  <a:rPr lang="en-US" altLang="zh-CN" sz="2400" i="1" dirty="0">
                    <a:latin typeface="Times New Roman" panose="02020603050405020304" pitchFamily="18" charset="0"/>
                  </a:rPr>
                  <a:t>y</a:t>
                </a:r>
                <a:r>
                  <a:rPr lang="en-US" altLang="zh-CN" sz="2400" i="1" baseline="-25000" dirty="0">
                    <a:latin typeface="Times New Roman" panose="02020603050405020304" pitchFamily="18" charset="0"/>
                  </a:rPr>
                  <a:t>i</a:t>
                </a:r>
                <a:r>
                  <a:rPr lang="en-US" altLang="zh-CN" sz="2400" dirty="0">
                    <a:latin typeface="Times New Roman" panose="02020603050405020304" pitchFamily="18" charset="0"/>
                  </a:rPr>
                  <a:t> (</a:t>
                </a:r>
                <a:r>
                  <a:rPr lang="en-US" altLang="zh-CN" sz="2400" b="1" dirty="0">
                    <a:latin typeface="Times New Roman" panose="02020603050405020304" pitchFamily="18" charset="0"/>
                  </a:rPr>
                  <a:t>w</a:t>
                </a:r>
                <a:r>
                  <a:rPr lang="en-US" altLang="zh-CN" sz="2400" b="1" baseline="30000" dirty="0">
                    <a:latin typeface="Times New Roman" panose="02020603050405020304" pitchFamily="18" charset="0"/>
                  </a:rPr>
                  <a:t>T</a:t>
                </a: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i</a:t>
                </a:r>
                <a:r>
                  <a:rPr lang="en-US" altLang="zh-CN" sz="2400" b="1" dirty="0">
                    <a:latin typeface="Times New Roman" panose="02020603050405020304" pitchFamily="18" charset="0"/>
                  </a:rPr>
                  <a:t> </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dirty="0">
                    <a:latin typeface="Times New Roman" panose="02020603050405020304" pitchFamily="18" charset="0"/>
                  </a:rPr>
                  <a:t>) -1]</a:t>
                </a:r>
                <a:endParaRPr lang="en-US" altLang="zh-CN" sz="2400" i="1" dirty="0">
                  <a:latin typeface="Times New Roman" panose="02020603050405020304" pitchFamily="18" charset="0"/>
                  <a:cs typeface="Times New Roman" panose="02020603050405020304" pitchFamily="18" charset="0"/>
                </a:endParaRPr>
              </a:p>
            </p:txBody>
          </p:sp>
        </mc:Choice>
        <mc:Fallback xmlns="">
          <p:sp>
            <p:nvSpPr>
              <p:cNvPr id="10" name="Text Box 7"/>
              <p:cNvSpPr txBox="1">
                <a:spLocks noRot="1" noChangeAspect="1" noMove="1" noResize="1" noEditPoints="1" noAdjustHandles="1" noChangeArrowheads="1" noChangeShapeType="1" noTextEdit="1"/>
              </p:cNvSpPr>
              <p:nvPr/>
            </p:nvSpPr>
            <p:spPr bwMode="auto">
              <a:xfrm>
                <a:off x="5638800" y="5410200"/>
                <a:ext cx="5638800" cy="624082"/>
              </a:xfrm>
              <a:prstGeom prst="rect">
                <a:avLst/>
              </a:prstGeom>
              <a:blipFill rotWithShape="0">
                <a:blip r:embed="rId11"/>
                <a:stretch>
                  <a:fillRect l="-1399" b="-5660"/>
                </a:stretch>
              </a:blip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Tree>
    <p:extLst>
      <p:ext uri="{BB962C8B-B14F-4D97-AF65-F5344CB8AC3E}">
        <p14:creationId xmlns:p14="http://schemas.microsoft.com/office/powerpoint/2010/main" val="10795425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a:xfrm>
            <a:off x="838200" y="105151"/>
            <a:ext cx="9321800" cy="764364"/>
          </a:xfrm>
        </p:spPr>
        <p:txBody>
          <a:bodyPr/>
          <a:lstStyle/>
          <a:p>
            <a:r>
              <a:rPr lang="en-US" altLang="en-US"/>
              <a:t>Learning Linear SVM</a:t>
            </a:r>
          </a:p>
        </p:txBody>
      </p:sp>
      <p:pic>
        <p:nvPicPr>
          <p:cNvPr id="11" name="Picture 10"/>
          <p:cNvPicPr>
            <a:picLocks noChangeAspect="1"/>
          </p:cNvPicPr>
          <p:nvPr/>
        </p:nvPicPr>
        <p:blipFill>
          <a:blip r:embed="rId3"/>
          <a:stretch>
            <a:fillRect/>
          </a:stretch>
        </p:blipFill>
        <p:spPr>
          <a:xfrm>
            <a:off x="1066800" y="1066800"/>
            <a:ext cx="8915400" cy="5486400"/>
          </a:xfrm>
          <a:prstGeom prst="rect">
            <a:avLst/>
          </a:prstGeom>
        </p:spPr>
      </p:pic>
      <p:sp>
        <p:nvSpPr>
          <p:cNvPr id="5" name="TextBox 4"/>
          <p:cNvSpPr txBox="1"/>
          <p:nvPr/>
        </p:nvSpPr>
        <p:spPr>
          <a:xfrm>
            <a:off x="4562406" y="1143000"/>
            <a:ext cx="466794" cy="523220"/>
          </a:xfrm>
          <a:prstGeom prst="rect">
            <a:avLst/>
          </a:prstGeom>
          <a:solidFill>
            <a:schemeClr val="bg1"/>
          </a:solidFill>
        </p:spPr>
        <p:txBody>
          <a:bodyPr wrap="square" rtlCol="0">
            <a:spAutoFit/>
          </a:bodyPr>
          <a:lstStyle/>
          <a:p>
            <a:r>
              <a:rPr lang="el-GR" sz="2800" dirty="0"/>
              <a:t>λ</a:t>
            </a:r>
            <a:r>
              <a:rPr lang="en-IN" sz="2400" dirty="0"/>
              <a:t> </a:t>
            </a:r>
            <a:r>
              <a:rPr lang="en-IN" sz="2400" baseline="-25000" dirty="0" err="1"/>
              <a:t>i</a:t>
            </a:r>
            <a:endParaRPr lang="en-IN" sz="2400" dirty="0"/>
          </a:p>
        </p:txBody>
      </p:sp>
      <p:sp>
        <p:nvSpPr>
          <p:cNvPr id="16" name="TextBox 15"/>
          <p:cNvSpPr txBox="1"/>
          <p:nvPr/>
        </p:nvSpPr>
        <p:spPr>
          <a:xfrm>
            <a:off x="6019800" y="3429000"/>
            <a:ext cx="457200" cy="461665"/>
          </a:xfrm>
          <a:prstGeom prst="rect">
            <a:avLst/>
          </a:prstGeom>
          <a:solidFill>
            <a:schemeClr val="bg1"/>
          </a:solidFill>
        </p:spPr>
        <p:txBody>
          <a:bodyPr wrap="square" rtlCol="0">
            <a:spAutoFit/>
          </a:bodyPr>
          <a:lstStyle/>
          <a:p>
            <a:r>
              <a:rPr lang="el-GR" sz="2400" dirty="0"/>
              <a:t>λ</a:t>
            </a:r>
            <a:r>
              <a:rPr lang="en-IN" sz="2000" dirty="0"/>
              <a:t> </a:t>
            </a:r>
            <a:r>
              <a:rPr lang="en-IN" sz="2000" baseline="-25000" dirty="0" err="1"/>
              <a:t>i</a:t>
            </a:r>
            <a:endParaRPr lang="en-IN" sz="2000" dirty="0"/>
          </a:p>
        </p:txBody>
      </p:sp>
      <p:sp>
        <p:nvSpPr>
          <p:cNvPr id="18" name="TextBox 17"/>
          <p:cNvSpPr txBox="1"/>
          <p:nvPr/>
        </p:nvSpPr>
        <p:spPr>
          <a:xfrm>
            <a:off x="5943600" y="1143000"/>
            <a:ext cx="5562600" cy="523220"/>
          </a:xfrm>
          <a:prstGeom prst="rect">
            <a:avLst/>
          </a:prstGeom>
          <a:solidFill>
            <a:schemeClr val="bg1"/>
          </a:solidFill>
        </p:spPr>
        <p:txBody>
          <a:bodyPr wrap="square" rtlCol="0">
            <a:spAutoFit/>
          </a:bodyPr>
          <a:lstStyle/>
          <a:p>
            <a:r>
              <a:rPr lang="el-GR" sz="2800" dirty="0"/>
              <a:t>λ</a:t>
            </a:r>
            <a:r>
              <a:rPr lang="en-IN" sz="2400" baseline="-25000" dirty="0" err="1"/>
              <a:t>i</a:t>
            </a:r>
            <a:r>
              <a:rPr lang="en-IN" sz="2400" baseline="-25000" dirty="0"/>
              <a:t> </a:t>
            </a:r>
            <a:r>
              <a:rPr lang="en-IN" sz="2400" dirty="0"/>
              <a:t> is non-zero except for support vectors</a:t>
            </a:r>
          </a:p>
        </p:txBody>
      </p:sp>
    </p:spTree>
    <p:extLst>
      <p:ext uri="{BB962C8B-B14F-4D97-AF65-F5344CB8AC3E}">
        <p14:creationId xmlns:p14="http://schemas.microsoft.com/office/powerpoint/2010/main" val="41199908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r>
              <a:rPr lang="en-US" altLang="en-US"/>
              <a:t>Example of Linear SVM</a:t>
            </a:r>
          </a:p>
        </p:txBody>
      </p:sp>
      <p:graphicFrame>
        <p:nvGraphicFramePr>
          <p:cNvPr id="15362" name="Object 2"/>
          <p:cNvGraphicFramePr>
            <a:graphicFrameLocks noGrp="1" noChangeAspect="1"/>
          </p:cNvGraphicFramePr>
          <p:nvPr>
            <p:ph sz="half" idx="4294967295"/>
            <p:extLst/>
          </p:nvPr>
        </p:nvGraphicFramePr>
        <p:xfrm>
          <a:off x="6781800" y="2743200"/>
          <a:ext cx="4038600" cy="2339975"/>
        </p:xfrm>
        <a:graphic>
          <a:graphicData uri="http://schemas.openxmlformats.org/presentationml/2006/ole">
            <mc:AlternateContent xmlns:mc="http://schemas.openxmlformats.org/markup-compatibility/2006">
              <mc:Choice xmlns:v="urn:schemas-microsoft-com:vml" Requires="v">
                <p:oleObj spid="_x0000_s10268" name="Visio" r:id="rId4" imgW="4051300" imgH="2349500" progId="Visio.Drawing.6">
                  <p:embed/>
                </p:oleObj>
              </mc:Choice>
              <mc:Fallback>
                <p:oleObj name="Visio" r:id="rId4" imgW="4051300" imgH="23495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743200"/>
                        <a:ext cx="4038600"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3"/>
          <p:cNvGraphicFramePr>
            <a:graphicFrameLocks noGrp="1" noChangeAspect="1"/>
          </p:cNvGraphicFramePr>
          <p:nvPr>
            <p:ph sz="half" idx="4294967295"/>
            <p:extLst/>
          </p:nvPr>
        </p:nvGraphicFramePr>
        <p:xfrm>
          <a:off x="838200" y="2057400"/>
          <a:ext cx="4648200" cy="3598863"/>
        </p:xfrm>
        <a:graphic>
          <a:graphicData uri="http://schemas.openxmlformats.org/presentationml/2006/ole">
            <mc:AlternateContent xmlns:mc="http://schemas.openxmlformats.org/markup-compatibility/2006">
              <mc:Choice xmlns:v="urn:schemas-microsoft-com:vml" Requires="v">
                <p:oleObj spid="_x0000_s10269" name="Visio" r:id="rId6" imgW="6350000" imgH="4673600" progId="Visio.Drawing.6">
                  <p:embed/>
                </p:oleObj>
              </mc:Choice>
              <mc:Fallback>
                <p:oleObj name="Visio" r:id="rId6" imgW="6350000" imgH="46736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2985" t="4062" r="5971"/>
                      <a:stretch>
                        <a:fillRect/>
                      </a:stretch>
                    </p:blipFill>
                    <p:spPr bwMode="auto">
                      <a:xfrm>
                        <a:off x="838200" y="2057400"/>
                        <a:ext cx="4648200" cy="359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Oval 11"/>
          <p:cNvSpPr>
            <a:spLocks noChangeArrowheads="1"/>
          </p:cNvSpPr>
          <p:nvPr/>
        </p:nvSpPr>
        <p:spPr bwMode="auto">
          <a:xfrm>
            <a:off x="9829800" y="3048000"/>
            <a:ext cx="1066800" cy="609600"/>
          </a:xfrm>
          <a:prstGeom prst="ellipse">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65" name="Line 12"/>
          <p:cNvSpPr>
            <a:spLocks noChangeShapeType="1"/>
          </p:cNvSpPr>
          <p:nvPr/>
        </p:nvSpPr>
        <p:spPr bwMode="auto">
          <a:xfrm flipH="1" flipV="1">
            <a:off x="9829800" y="1752600"/>
            <a:ext cx="304800" cy="1219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66" name="Text Box 13"/>
          <p:cNvSpPr txBox="1">
            <a:spLocks noChangeArrowheads="1"/>
          </p:cNvSpPr>
          <p:nvPr/>
        </p:nvSpPr>
        <p:spPr bwMode="auto">
          <a:xfrm>
            <a:off x="8839200" y="1371600"/>
            <a:ext cx="1828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dirty="0">
                <a:latin typeface="Helvetica" panose="020B0604020202020204" pitchFamily="34" charset="0"/>
                <a:cs typeface="Helvetica" panose="020B0604020202020204" pitchFamily="34" charset="0"/>
              </a:rPr>
              <a:t>Support vectors</a:t>
            </a:r>
          </a:p>
        </p:txBody>
      </p:sp>
      <p:cxnSp>
        <p:nvCxnSpPr>
          <p:cNvPr id="3" name="Straight Arrow Connector 2"/>
          <p:cNvCxnSpPr/>
          <p:nvPr/>
        </p:nvCxnSpPr>
        <p:spPr>
          <a:xfrm flipH="1">
            <a:off x="2971800" y="3200400"/>
            <a:ext cx="3962400" cy="609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flipH="1" flipV="1">
            <a:off x="3352800" y="3352800"/>
            <a:ext cx="3581400" cy="76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a:off x="1371600" y="2971800"/>
            <a:ext cx="3886200" cy="21336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371600" y="2362200"/>
            <a:ext cx="4038600" cy="21336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99992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en-US" altLang="en-US"/>
              <a:t>Learning Linear SVM</a:t>
            </a:r>
          </a:p>
        </p:txBody>
      </p:sp>
      <p:sp>
        <p:nvSpPr>
          <p:cNvPr id="16386" name="Rectangle 3"/>
          <p:cNvSpPr>
            <a:spLocks noGrp="1" noChangeArrowheads="1"/>
          </p:cNvSpPr>
          <p:nvPr>
            <p:ph type="body" sz="quarter" idx="13"/>
          </p:nvPr>
        </p:nvSpPr>
        <p:spPr/>
        <p:txBody>
          <a:bodyPr/>
          <a:lstStyle/>
          <a:p>
            <a:r>
              <a:rPr lang="en-US" altLang="en-US" dirty="0"/>
              <a:t>Decision boundary depends only on support vectors</a:t>
            </a:r>
          </a:p>
          <a:p>
            <a:pPr lvl="1"/>
            <a:r>
              <a:rPr lang="en-US" altLang="en-US" dirty="0"/>
              <a:t> If you have data set with same support vectors, decision boundary will not change</a:t>
            </a:r>
          </a:p>
          <a:p>
            <a:pPr lvl="2"/>
            <a:endParaRPr lang="en-US" altLang="en-US" dirty="0"/>
          </a:p>
          <a:p>
            <a:pPr lvl="1"/>
            <a:endParaRPr lang="en-US" altLang="en-US" dirty="0" smtClean="0"/>
          </a:p>
          <a:p>
            <a:pPr lvl="1"/>
            <a:endParaRPr lang="en-US" altLang="en-US" dirty="0"/>
          </a:p>
          <a:p>
            <a:pPr lvl="1"/>
            <a:r>
              <a:rPr lang="en-US" altLang="en-US" dirty="0" smtClean="0"/>
              <a:t>How </a:t>
            </a:r>
            <a:r>
              <a:rPr lang="en-US" altLang="en-US" dirty="0"/>
              <a:t>to classify using SVM once </a:t>
            </a:r>
            <a:r>
              <a:rPr lang="en-US" altLang="en-US" b="1" dirty="0"/>
              <a:t>w</a:t>
            </a:r>
            <a:r>
              <a:rPr lang="en-US" altLang="en-US" dirty="0"/>
              <a:t> and </a:t>
            </a:r>
            <a:r>
              <a:rPr lang="en-US" altLang="en-US" i="1" dirty="0"/>
              <a:t>b</a:t>
            </a:r>
            <a:r>
              <a:rPr lang="en-US" altLang="en-US" dirty="0"/>
              <a:t> are found? Given a test record, x</a:t>
            </a:r>
            <a:r>
              <a:rPr lang="en-US" altLang="en-US" baseline="-25000" dirty="0"/>
              <a:t>i</a:t>
            </a:r>
          </a:p>
        </p:txBody>
      </p:sp>
      <p:sp>
        <p:nvSpPr>
          <p:cNvPr id="2" name="Text Placeholder 1"/>
          <p:cNvSpPr>
            <a:spLocks noGrp="1"/>
          </p:cNvSpPr>
          <p:nvPr>
            <p:ph type="body" sz="quarter" idx="14"/>
          </p:nvPr>
        </p:nvSpPr>
        <p:spPr/>
        <p:txBody>
          <a:bodyPr>
            <a:normAutofit lnSpcReduction="10000"/>
          </a:bodyPr>
          <a:lstStyle/>
          <a:p>
            <a:endParaRPr lang="en-IN"/>
          </a:p>
        </p:txBody>
      </p:sp>
      <p:graphicFrame>
        <p:nvGraphicFramePr>
          <p:cNvPr id="16387" name="Object 2"/>
          <p:cNvGraphicFramePr>
            <a:graphicFrameLocks noGrp="1" noChangeAspect="1"/>
          </p:cNvGraphicFramePr>
          <p:nvPr>
            <p:ph sz="half" idx="4294967295"/>
            <p:extLst/>
          </p:nvPr>
        </p:nvGraphicFramePr>
        <p:xfrm>
          <a:off x="3124200" y="2971800"/>
          <a:ext cx="4191000" cy="1033463"/>
        </p:xfrm>
        <a:graphic>
          <a:graphicData uri="http://schemas.openxmlformats.org/presentationml/2006/ole">
            <mc:AlternateContent xmlns:mc="http://schemas.openxmlformats.org/markup-compatibility/2006">
              <mc:Choice xmlns:v="urn:schemas-microsoft-com:vml" Requires="v">
                <p:oleObj spid="_x0000_s11279" name="Equation" r:id="rId4" imgW="1955800" imgH="482600" progId="Equation.3">
                  <p:embed/>
                </p:oleObj>
              </mc:Choice>
              <mc:Fallback>
                <p:oleObj name="Equation" r:id="rId4" imgW="1955800" imgH="482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971800"/>
                        <a:ext cx="4191000" cy="103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5621224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r>
              <a:rPr lang="en-US" altLang="en-US"/>
              <a:t>Support Vector Machines</a:t>
            </a:r>
          </a:p>
        </p:txBody>
      </p:sp>
      <p:sp>
        <p:nvSpPr>
          <p:cNvPr id="3" name="Text Placeholder 2"/>
          <p:cNvSpPr>
            <a:spLocks noGrp="1"/>
          </p:cNvSpPr>
          <p:nvPr>
            <p:ph type="body" sz="quarter" idx="14"/>
          </p:nvPr>
        </p:nvSpPr>
        <p:spPr/>
        <p:txBody>
          <a:bodyPr>
            <a:normAutofit lnSpcReduction="10000"/>
          </a:bodyPr>
          <a:lstStyle/>
          <a:p>
            <a:r>
              <a:rPr lang="en-US" altLang="en-US" dirty="0"/>
              <a:t>What if the problem is not linearly separable?</a:t>
            </a:r>
          </a:p>
        </p:txBody>
      </p:sp>
      <p:graphicFrame>
        <p:nvGraphicFramePr>
          <p:cNvPr id="13" name="Object 2"/>
          <p:cNvGraphicFramePr>
            <a:graphicFrameLocks noChangeAspect="1"/>
          </p:cNvGraphicFramePr>
          <p:nvPr/>
        </p:nvGraphicFramePr>
        <p:xfrm>
          <a:off x="2209800" y="1917700"/>
          <a:ext cx="4724400" cy="4457700"/>
        </p:xfrm>
        <a:graphic>
          <a:graphicData uri="http://schemas.openxmlformats.org/presentationml/2006/ole">
            <mc:AlternateContent xmlns:mc="http://schemas.openxmlformats.org/markup-compatibility/2006">
              <mc:Choice xmlns:v="urn:schemas-microsoft-com:vml" Requires="v">
                <p:oleObj spid="_x0000_s12303" name="Visio" r:id="rId4" imgW="7442200" imgH="7023100" progId="Visio.Drawing.6">
                  <p:embed/>
                </p:oleObj>
              </mc:Choice>
              <mc:Fallback>
                <p:oleObj name="Visio" r:id="rId4" imgW="7442200" imgH="70231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9177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 name="Group 14"/>
          <p:cNvGrpSpPr>
            <a:grpSpLocks/>
          </p:cNvGrpSpPr>
          <p:nvPr/>
        </p:nvGrpSpPr>
        <p:grpSpPr bwMode="auto">
          <a:xfrm>
            <a:off x="2514600" y="2590800"/>
            <a:ext cx="4038600" cy="3124200"/>
            <a:chOff x="1584" y="1632"/>
            <a:chExt cx="2544" cy="1968"/>
          </a:xfrm>
        </p:grpSpPr>
        <p:sp>
          <p:nvSpPr>
            <p:cNvPr id="15" name="Oval 8"/>
            <p:cNvSpPr>
              <a:spLocks noChangeArrowheads="1"/>
            </p:cNvSpPr>
            <p:nvPr/>
          </p:nvSpPr>
          <p:spPr bwMode="auto">
            <a:xfrm>
              <a:off x="1584" y="1632"/>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 name="Oval 9"/>
            <p:cNvSpPr>
              <a:spLocks noChangeArrowheads="1"/>
            </p:cNvSpPr>
            <p:nvPr/>
          </p:nvSpPr>
          <p:spPr bwMode="auto">
            <a:xfrm>
              <a:off x="2304" y="2208"/>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 name="Oval 10"/>
            <p:cNvSpPr>
              <a:spLocks noChangeArrowheads="1"/>
            </p:cNvSpPr>
            <p:nvPr/>
          </p:nvSpPr>
          <p:spPr bwMode="auto">
            <a:xfrm>
              <a:off x="2208" y="168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 name="Oval 11"/>
            <p:cNvSpPr>
              <a:spLocks noChangeArrowheads="1"/>
            </p:cNvSpPr>
            <p:nvPr/>
          </p:nvSpPr>
          <p:spPr bwMode="auto">
            <a:xfrm>
              <a:off x="2832" y="3264"/>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 name="Oval 12"/>
            <p:cNvSpPr>
              <a:spLocks noChangeArrowheads="1"/>
            </p:cNvSpPr>
            <p:nvPr/>
          </p:nvSpPr>
          <p:spPr bwMode="auto">
            <a:xfrm>
              <a:off x="3312" y="240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 name="Oval 13"/>
            <p:cNvSpPr>
              <a:spLocks noChangeArrowheads="1"/>
            </p:cNvSpPr>
            <p:nvPr/>
          </p:nvSpPr>
          <p:spPr bwMode="auto">
            <a:xfrm>
              <a:off x="3792" y="2736"/>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Tree>
    <p:extLst>
      <p:ext uri="{BB962C8B-B14F-4D97-AF65-F5344CB8AC3E}">
        <p14:creationId xmlns:p14="http://schemas.microsoft.com/office/powerpoint/2010/main" val="3644941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a:extLst>
              <a:ext uri="{FF2B5EF4-FFF2-40B4-BE49-F238E27FC236}">
                <a16:creationId xmlns="" xmlns:a16="http://schemas.microsoft.com/office/drawing/2014/main" id="{A60729A3-A4EB-4D49-AFC6-54D1F5833108}"/>
              </a:ext>
            </a:extLst>
          </p:cNvPr>
          <p:cNvSpPr>
            <a:spLocks noGrp="1"/>
          </p:cNvSpPr>
          <p:nvPr>
            <p:ph type="title"/>
          </p:nvPr>
        </p:nvSpPr>
        <p:spPr>
          <a:xfrm>
            <a:off x="1919288" y="274638"/>
            <a:ext cx="6121400" cy="849312"/>
          </a:xfrm>
        </p:spPr>
        <p:txBody>
          <a:bodyPr/>
          <a:lstStyle/>
          <a:p>
            <a:r>
              <a:rPr lang="en-US" altLang="en-US"/>
              <a:t>Example</a:t>
            </a:r>
          </a:p>
        </p:txBody>
      </p:sp>
      <p:graphicFrame>
        <p:nvGraphicFramePr>
          <p:cNvPr id="4" name="Table 4">
            <a:extLst>
              <a:ext uri="{FF2B5EF4-FFF2-40B4-BE49-F238E27FC236}">
                <a16:creationId xmlns="" xmlns:a16="http://schemas.microsoft.com/office/drawing/2014/main" id="{DAD8893F-FD7C-4015-96D2-63A76517AE9F}"/>
              </a:ext>
            </a:extLst>
          </p:cNvPr>
          <p:cNvGraphicFramePr>
            <a:graphicFrameLocks noGrp="1"/>
          </p:cNvGraphicFramePr>
          <p:nvPr/>
        </p:nvGraphicFramePr>
        <p:xfrm>
          <a:off x="1992314" y="1776414"/>
          <a:ext cx="8218487" cy="3795715"/>
        </p:xfrm>
        <a:graphic>
          <a:graphicData uri="http://schemas.openxmlformats.org/drawingml/2006/table">
            <a:tbl>
              <a:tblPr firstRow="1" bandRow="1">
                <a:tableStyleId>{5C22544A-7EE6-4342-B048-85BDC9FD1C3A}</a:tableStyleId>
              </a:tblPr>
              <a:tblGrid>
                <a:gridCol w="1129424">
                  <a:extLst>
                    <a:ext uri="{9D8B030D-6E8A-4147-A177-3AD203B41FA5}">
                      <a16:colId xmlns="" xmlns:a16="http://schemas.microsoft.com/office/drawing/2014/main" val="20000"/>
                    </a:ext>
                  </a:extLst>
                </a:gridCol>
                <a:gridCol w="7089063">
                  <a:extLst>
                    <a:ext uri="{9D8B030D-6E8A-4147-A177-3AD203B41FA5}">
                      <a16:colId xmlns="" xmlns:a16="http://schemas.microsoft.com/office/drawing/2014/main" val="20001"/>
                    </a:ext>
                  </a:extLst>
                </a:gridCol>
              </a:tblGrid>
              <a:tr h="542245">
                <a:tc>
                  <a:txBody>
                    <a:bodyPr/>
                    <a:lstStyle/>
                    <a:p>
                      <a:r>
                        <a:rPr lang="en-US" sz="1800" dirty="0"/>
                        <a:t>Doc No</a:t>
                      </a:r>
                      <a:endParaRPr lang="aa-ET" sz="1800" dirty="0"/>
                    </a:p>
                  </a:txBody>
                  <a:tcPr marL="91451" marR="91451" marT="45728" marB="45728"/>
                </a:tc>
                <a:tc>
                  <a:txBody>
                    <a:bodyPr/>
                    <a:lstStyle/>
                    <a:p>
                      <a:r>
                        <a:rPr lang="en-US" sz="1800" dirty="0"/>
                        <a:t>Text</a:t>
                      </a:r>
                      <a:endParaRPr lang="aa-ET" sz="1800" dirty="0"/>
                    </a:p>
                  </a:txBody>
                  <a:tcPr marL="91451" marR="91451" marT="45728" marB="45728"/>
                </a:tc>
                <a:extLst>
                  <a:ext uri="{0D108BD9-81ED-4DB2-BD59-A6C34878D82A}">
                    <a16:rowId xmlns="" xmlns:a16="http://schemas.microsoft.com/office/drawing/2014/main" val="10000"/>
                  </a:ext>
                </a:extLst>
              </a:tr>
              <a:tr h="542245">
                <a:tc>
                  <a:txBody>
                    <a:bodyPr/>
                    <a:lstStyle/>
                    <a:p>
                      <a:r>
                        <a:rPr lang="en-US" sz="1800" dirty="0"/>
                        <a:t>1</a:t>
                      </a:r>
                      <a:endParaRPr lang="aa-ET" sz="1800" dirty="0"/>
                    </a:p>
                  </a:txBody>
                  <a:tcPr marL="91451" marR="91451" marT="45728" marB="45728"/>
                </a:tc>
                <a:tc>
                  <a:txBody>
                    <a:bodyPr/>
                    <a:lstStyle/>
                    <a:p>
                      <a:r>
                        <a:rPr lang="en-US" sz="1800" dirty="0"/>
                        <a:t>I LOVED THE MOVIE</a:t>
                      </a:r>
                      <a:endParaRPr lang="aa-ET" sz="1800" dirty="0"/>
                    </a:p>
                  </a:txBody>
                  <a:tcPr marL="91451" marR="91451" marT="45728" marB="45728"/>
                </a:tc>
                <a:extLst>
                  <a:ext uri="{0D108BD9-81ED-4DB2-BD59-A6C34878D82A}">
                    <a16:rowId xmlns="" xmlns:a16="http://schemas.microsoft.com/office/drawing/2014/main" val="10001"/>
                  </a:ext>
                </a:extLst>
              </a:tr>
              <a:tr h="542245">
                <a:tc>
                  <a:txBody>
                    <a:bodyPr/>
                    <a:lstStyle/>
                    <a:p>
                      <a:r>
                        <a:rPr lang="en-US" sz="1800" dirty="0"/>
                        <a:t>2</a:t>
                      </a:r>
                      <a:endParaRPr lang="aa-ET" sz="1800" dirty="0"/>
                    </a:p>
                  </a:txBody>
                  <a:tcPr marL="91451" marR="91451" marT="45728" marB="45728"/>
                </a:tc>
                <a:tc>
                  <a:txBody>
                    <a:bodyPr/>
                    <a:lstStyle/>
                    <a:p>
                      <a:r>
                        <a:rPr lang="en-US" sz="1800" dirty="0"/>
                        <a:t>I HATED THE MOVIE</a:t>
                      </a:r>
                      <a:endParaRPr lang="aa-ET" sz="1800" dirty="0"/>
                    </a:p>
                  </a:txBody>
                  <a:tcPr marL="91451" marR="91451" marT="45728" marB="45728"/>
                </a:tc>
                <a:extLst>
                  <a:ext uri="{0D108BD9-81ED-4DB2-BD59-A6C34878D82A}">
                    <a16:rowId xmlns="" xmlns:a16="http://schemas.microsoft.com/office/drawing/2014/main" val="10002"/>
                  </a:ext>
                </a:extLst>
              </a:tr>
              <a:tr h="542245">
                <a:tc>
                  <a:txBody>
                    <a:bodyPr/>
                    <a:lstStyle/>
                    <a:p>
                      <a:r>
                        <a:rPr lang="en-US" sz="1800" dirty="0"/>
                        <a:t>3</a:t>
                      </a:r>
                      <a:endParaRPr lang="aa-ET" sz="1800" dirty="0"/>
                    </a:p>
                  </a:txBody>
                  <a:tcPr marL="91451" marR="91451" marT="45728" marB="45728"/>
                </a:tc>
                <a:tc>
                  <a:txBody>
                    <a:bodyPr/>
                    <a:lstStyle/>
                    <a:p>
                      <a:r>
                        <a:rPr lang="en-US" sz="1800" dirty="0"/>
                        <a:t>A GREAT MOVIE ,GOOD MOVIE</a:t>
                      </a:r>
                      <a:endParaRPr lang="aa-ET" sz="1800" dirty="0"/>
                    </a:p>
                  </a:txBody>
                  <a:tcPr marL="91451" marR="91451" marT="45728" marB="45728"/>
                </a:tc>
                <a:extLst>
                  <a:ext uri="{0D108BD9-81ED-4DB2-BD59-A6C34878D82A}">
                    <a16:rowId xmlns="" xmlns:a16="http://schemas.microsoft.com/office/drawing/2014/main" val="10003"/>
                  </a:ext>
                </a:extLst>
              </a:tr>
              <a:tr h="542245">
                <a:tc>
                  <a:txBody>
                    <a:bodyPr/>
                    <a:lstStyle/>
                    <a:p>
                      <a:r>
                        <a:rPr lang="en-US" sz="1800" dirty="0"/>
                        <a:t>4</a:t>
                      </a:r>
                      <a:endParaRPr lang="aa-ET" sz="1800" dirty="0"/>
                    </a:p>
                  </a:txBody>
                  <a:tcPr marL="91451" marR="91451" marT="45728" marB="45728"/>
                </a:tc>
                <a:tc>
                  <a:txBody>
                    <a:bodyPr/>
                    <a:lstStyle/>
                    <a:p>
                      <a:r>
                        <a:rPr lang="en-US" sz="1800" dirty="0"/>
                        <a:t>POOR ACTING</a:t>
                      </a:r>
                      <a:endParaRPr lang="aa-ET" sz="1800" dirty="0"/>
                    </a:p>
                  </a:txBody>
                  <a:tcPr marL="91451" marR="91451" marT="45728" marB="45728"/>
                </a:tc>
                <a:extLst>
                  <a:ext uri="{0D108BD9-81ED-4DB2-BD59-A6C34878D82A}">
                    <a16:rowId xmlns="" xmlns:a16="http://schemas.microsoft.com/office/drawing/2014/main" val="10004"/>
                  </a:ext>
                </a:extLst>
              </a:tr>
              <a:tr h="542245">
                <a:tc>
                  <a:txBody>
                    <a:bodyPr/>
                    <a:lstStyle/>
                    <a:p>
                      <a:r>
                        <a:rPr lang="en-US" sz="1800" dirty="0"/>
                        <a:t>5</a:t>
                      </a:r>
                      <a:endParaRPr lang="aa-ET" sz="1800" dirty="0"/>
                    </a:p>
                  </a:txBody>
                  <a:tcPr marL="91451" marR="91451" marT="45728" marB="45728"/>
                </a:tc>
                <a:tc>
                  <a:txBody>
                    <a:bodyPr/>
                    <a:lstStyle/>
                    <a:p>
                      <a:r>
                        <a:rPr lang="en-US" sz="1800" dirty="0"/>
                        <a:t>GREAT ACTING , A GOOD MOVIE</a:t>
                      </a:r>
                      <a:endParaRPr lang="aa-ET" sz="1800" dirty="0"/>
                    </a:p>
                  </a:txBody>
                  <a:tcPr marL="91451" marR="91451" marT="45728" marB="45728"/>
                </a:tc>
                <a:extLst>
                  <a:ext uri="{0D108BD9-81ED-4DB2-BD59-A6C34878D82A}">
                    <a16:rowId xmlns="" xmlns:a16="http://schemas.microsoft.com/office/drawing/2014/main" val="10005"/>
                  </a:ext>
                </a:extLst>
              </a:tr>
              <a:tr h="542245">
                <a:tc>
                  <a:txBody>
                    <a:bodyPr/>
                    <a:lstStyle/>
                    <a:p>
                      <a:r>
                        <a:rPr lang="en-US" sz="1800" dirty="0"/>
                        <a:t>NEW</a:t>
                      </a:r>
                      <a:endParaRPr lang="aa-ET" sz="1800" dirty="0"/>
                    </a:p>
                  </a:txBody>
                  <a:tcPr marL="91451" marR="91451" marT="45728" marB="45728"/>
                </a:tc>
                <a:tc>
                  <a:txBody>
                    <a:bodyPr/>
                    <a:lstStyle/>
                    <a:p>
                      <a:r>
                        <a:rPr lang="en-US" sz="1800" dirty="0"/>
                        <a:t>I HATED THE POOR ACTING</a:t>
                      </a:r>
                      <a:endParaRPr lang="aa-ET" sz="1800" dirty="0"/>
                    </a:p>
                  </a:txBody>
                  <a:tcPr marL="91451" marR="91451" marT="45728" marB="45728"/>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117266115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en-US" altLang="en-US"/>
              <a:t>Support Vector Machines</a:t>
            </a:r>
          </a:p>
        </p:txBody>
      </p:sp>
      <p:sp>
        <p:nvSpPr>
          <p:cNvPr id="18434" name="Rectangle 3"/>
          <p:cNvSpPr>
            <a:spLocks noGrp="1" noChangeArrowheads="1"/>
          </p:cNvSpPr>
          <p:nvPr>
            <p:ph type="body" sz="quarter" idx="13"/>
          </p:nvPr>
        </p:nvSpPr>
        <p:spPr>
          <a:xfrm>
            <a:off x="838200" y="1600200"/>
            <a:ext cx="10160000" cy="4724399"/>
          </a:xfrm>
        </p:spPr>
        <p:txBody>
          <a:bodyPr>
            <a:noAutofit/>
          </a:bodyPr>
          <a:lstStyle/>
          <a:p>
            <a:r>
              <a:rPr lang="en-US" altLang="en-US" dirty="0"/>
              <a:t>Introduce slack variables</a:t>
            </a:r>
            <a:endParaRPr lang="en-US" altLang="en-US" sz="2000" dirty="0"/>
          </a:p>
          <a:p>
            <a:pPr lvl="1"/>
            <a:r>
              <a:rPr lang="en-US" altLang="en-US" sz="1800" dirty="0"/>
              <a:t> </a:t>
            </a:r>
            <a:r>
              <a:rPr lang="en-US" altLang="en-US" dirty="0"/>
              <a:t>Need to minimize</a:t>
            </a:r>
          </a:p>
          <a:p>
            <a:pPr lvl="2">
              <a:lnSpc>
                <a:spcPct val="90000"/>
              </a:lnSpc>
            </a:pPr>
            <a:endParaRPr lang="en-US" altLang="en-US" sz="1800" dirty="0"/>
          </a:p>
          <a:p>
            <a:pPr marL="914400" lvl="2" indent="0">
              <a:lnSpc>
                <a:spcPct val="90000"/>
              </a:lnSpc>
              <a:buNone/>
            </a:pPr>
            <a:endParaRPr lang="en-US" altLang="en-US" sz="1800" dirty="0"/>
          </a:p>
          <a:p>
            <a:pPr lvl="2">
              <a:lnSpc>
                <a:spcPct val="90000"/>
              </a:lnSpc>
            </a:pPr>
            <a:endParaRPr lang="en-US" altLang="en-US" sz="1800" dirty="0"/>
          </a:p>
          <a:p>
            <a:pPr lvl="1"/>
            <a:r>
              <a:rPr lang="en-US" altLang="en-US" dirty="0"/>
              <a:t>subject to </a:t>
            </a:r>
          </a:p>
          <a:p>
            <a:pPr lvl="2">
              <a:lnSpc>
                <a:spcPct val="90000"/>
              </a:lnSpc>
            </a:pPr>
            <a:endParaRPr lang="en-US" altLang="en-US" sz="1800" dirty="0"/>
          </a:p>
          <a:p>
            <a:pPr lvl="2">
              <a:lnSpc>
                <a:spcPct val="90000"/>
              </a:lnSpc>
            </a:pPr>
            <a:endParaRPr lang="en-US" altLang="en-US" sz="1800" dirty="0"/>
          </a:p>
          <a:p>
            <a:pPr lvl="2">
              <a:lnSpc>
                <a:spcPct val="90000"/>
              </a:lnSpc>
            </a:pPr>
            <a:endParaRPr lang="en-US" altLang="en-US" sz="1800" dirty="0"/>
          </a:p>
          <a:p>
            <a:pPr lvl="2">
              <a:lnSpc>
                <a:spcPct val="90000"/>
              </a:lnSpc>
            </a:pPr>
            <a:endParaRPr lang="en-US" altLang="en-US" sz="1800" dirty="0"/>
          </a:p>
          <a:p>
            <a:pPr marL="457200" lvl="1" indent="0">
              <a:buNone/>
            </a:pPr>
            <a:r>
              <a:rPr lang="en-US" altLang="en-US" sz="2000" dirty="0"/>
              <a:t> </a:t>
            </a:r>
          </a:p>
          <a:p>
            <a:pPr lvl="1"/>
            <a:r>
              <a:rPr lang="en-US" altLang="en-US" dirty="0"/>
              <a:t>If k is 1 or 2, this leads to similar objective function as linear SVM but with different constraints</a:t>
            </a:r>
          </a:p>
        </p:txBody>
      </p:sp>
      <p:sp>
        <p:nvSpPr>
          <p:cNvPr id="2" name="Text Placeholder 1"/>
          <p:cNvSpPr>
            <a:spLocks noGrp="1"/>
          </p:cNvSpPr>
          <p:nvPr>
            <p:ph type="body" sz="quarter" idx="14"/>
          </p:nvPr>
        </p:nvSpPr>
        <p:spPr/>
        <p:txBody>
          <a:bodyPr>
            <a:normAutofit lnSpcReduction="10000"/>
          </a:bodyPr>
          <a:lstStyle/>
          <a:p>
            <a:r>
              <a:rPr lang="en-US" altLang="en-US" dirty="0"/>
              <a:t>What if the problem is not linearly separable?</a:t>
            </a:r>
          </a:p>
        </p:txBody>
      </p:sp>
      <p:graphicFrame>
        <p:nvGraphicFramePr>
          <p:cNvPr id="18435" name="Object 2"/>
          <p:cNvGraphicFramePr>
            <a:graphicFrameLocks noChangeAspect="1"/>
          </p:cNvGraphicFramePr>
          <p:nvPr>
            <p:extLst/>
          </p:nvPr>
        </p:nvGraphicFramePr>
        <p:xfrm>
          <a:off x="3429000" y="3733800"/>
          <a:ext cx="5334000" cy="1085850"/>
        </p:xfrm>
        <a:graphic>
          <a:graphicData uri="http://schemas.openxmlformats.org/presentationml/2006/ole">
            <mc:AlternateContent xmlns:mc="http://schemas.openxmlformats.org/markup-compatibility/2006">
              <mc:Choice xmlns:v="urn:schemas-microsoft-com:vml" Requires="v">
                <p:oleObj spid="_x0000_s13340" name="Equation" r:id="rId4" imgW="1993900" imgH="482600" progId="Equation.3">
                  <p:embed/>
                </p:oleObj>
              </mc:Choice>
              <mc:Fallback>
                <p:oleObj name="Equation" r:id="rId4" imgW="1993900" imgH="482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733800"/>
                        <a:ext cx="5334000" cy="1085850"/>
                      </a:xfrm>
                      <a:prstGeom prst="rect">
                        <a:avLst/>
                      </a:prstGeom>
                      <a:noFill/>
                      <a:ln>
                        <a:noFill/>
                      </a:ln>
                      <a:effectLst/>
                    </p:spPr>
                  </p:pic>
                </p:oleObj>
              </mc:Fallback>
            </mc:AlternateContent>
          </a:graphicData>
        </a:graphic>
      </p:graphicFrame>
      <p:graphicFrame>
        <p:nvGraphicFramePr>
          <p:cNvPr id="18436" name="Object 3"/>
          <p:cNvGraphicFramePr>
            <a:graphicFrameLocks noChangeAspect="1"/>
          </p:cNvGraphicFramePr>
          <p:nvPr>
            <p:extLst/>
          </p:nvPr>
        </p:nvGraphicFramePr>
        <p:xfrm>
          <a:off x="3657600" y="2362200"/>
          <a:ext cx="3587750" cy="1042988"/>
        </p:xfrm>
        <a:graphic>
          <a:graphicData uri="http://schemas.openxmlformats.org/presentationml/2006/ole">
            <mc:AlternateContent xmlns:mc="http://schemas.openxmlformats.org/markup-compatibility/2006">
              <mc:Choice xmlns:v="urn:schemas-microsoft-com:vml" Requires="v">
                <p:oleObj spid="_x0000_s13341" name="Equation" r:id="rId6" imgW="1574800" imgH="457200" progId="Equation.3">
                  <p:embed/>
                </p:oleObj>
              </mc:Choice>
              <mc:Fallback>
                <p:oleObj name="Equation" r:id="rId6" imgW="157480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2362200"/>
                        <a:ext cx="3587750" cy="1042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37" name="Oval 6"/>
          <p:cNvSpPr>
            <a:spLocks noChangeArrowheads="1"/>
          </p:cNvSpPr>
          <p:nvPr/>
        </p:nvSpPr>
        <p:spPr bwMode="auto">
          <a:xfrm>
            <a:off x="7696200" y="3733800"/>
            <a:ext cx="1143000"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38" name="Oval 7"/>
          <p:cNvSpPr>
            <a:spLocks noChangeArrowheads="1"/>
          </p:cNvSpPr>
          <p:nvPr/>
        </p:nvSpPr>
        <p:spPr bwMode="auto">
          <a:xfrm>
            <a:off x="7543800" y="4267200"/>
            <a:ext cx="1295400"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424918477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r>
              <a:rPr lang="en-US" altLang="en-US"/>
              <a:t>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Find the </a:t>
            </a:r>
            <a:r>
              <a:rPr lang="en-US" altLang="en-US" dirty="0" err="1"/>
              <a:t>hyperplane</a:t>
            </a:r>
            <a:r>
              <a:rPr lang="en-US" altLang="en-US" dirty="0"/>
              <a:t> that optimizes both factors</a:t>
            </a:r>
          </a:p>
          <a:p>
            <a:endParaRPr lang="en-IN" dirty="0"/>
          </a:p>
        </p:txBody>
      </p:sp>
      <p:graphicFrame>
        <p:nvGraphicFramePr>
          <p:cNvPr id="8" name="Object 2"/>
          <p:cNvGraphicFramePr>
            <a:graphicFrameLocks noChangeAspect="1"/>
          </p:cNvGraphicFramePr>
          <p:nvPr>
            <p:extLst/>
          </p:nvPr>
        </p:nvGraphicFramePr>
        <p:xfrm>
          <a:off x="2743200" y="1676400"/>
          <a:ext cx="4876800" cy="4602162"/>
        </p:xfrm>
        <a:graphic>
          <a:graphicData uri="http://schemas.openxmlformats.org/presentationml/2006/ole">
            <mc:AlternateContent xmlns:mc="http://schemas.openxmlformats.org/markup-compatibility/2006">
              <mc:Choice xmlns:v="urn:schemas-microsoft-com:vml" Requires="v">
                <p:oleObj spid="_x0000_s14351" name="Visio" r:id="rId3" imgW="7442200" imgH="7023100" progId="Visio.Drawing.6">
                  <p:embed/>
                </p:oleObj>
              </mc:Choice>
              <mc:Fallback>
                <p:oleObj name="Visio" r:id="rId3" imgW="7442200" imgH="70231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6764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397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normAutofit fontScale="90000"/>
          </a:bodyPr>
          <a:lstStyle/>
          <a:p>
            <a:r>
              <a:rPr lang="en-US" altLang="en-US"/>
              <a:t>Nonlinear 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What if decision boundary is not linear?</a:t>
            </a:r>
          </a:p>
        </p:txBody>
      </p:sp>
      <p:pic>
        <p:nvPicPr>
          <p:cNvPr id="20483" name="Picture 10"/>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t="4103" r="6154"/>
          <a:stretch>
            <a:fillRect/>
          </a:stretch>
        </p:blipFill>
        <p:spPr>
          <a:xfrm>
            <a:off x="3200400" y="1600200"/>
            <a:ext cx="4648200" cy="3562350"/>
          </a:xfrm>
          <a:noFill/>
        </p:spPr>
      </p:pic>
      <p:pic>
        <p:nvPicPr>
          <p:cNvPr id="20484" name="Picture 13"/>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1600200" y="5181600"/>
            <a:ext cx="8191982" cy="1447800"/>
          </a:xfrm>
          <a:noFill/>
        </p:spPr>
      </p:pic>
    </p:spTree>
    <p:extLst>
      <p:ext uri="{BB962C8B-B14F-4D97-AF65-F5344CB8AC3E}">
        <p14:creationId xmlns:p14="http://schemas.microsoft.com/office/powerpoint/2010/main" val="85213548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normAutofit fontScale="90000"/>
          </a:bodyPr>
          <a:lstStyle/>
          <a:p>
            <a:r>
              <a:rPr lang="en-US" altLang="en-US"/>
              <a:t>Nonlinear Support Vector Machines</a:t>
            </a:r>
          </a:p>
        </p:txBody>
      </p:sp>
      <p:sp>
        <p:nvSpPr>
          <p:cNvPr id="2" name="Text Placeholder 1"/>
          <p:cNvSpPr>
            <a:spLocks noGrp="1"/>
          </p:cNvSpPr>
          <p:nvPr>
            <p:ph type="body" sz="quarter" idx="14"/>
          </p:nvPr>
        </p:nvSpPr>
        <p:spPr/>
        <p:txBody>
          <a:bodyPr>
            <a:normAutofit lnSpcReduction="10000"/>
          </a:bodyPr>
          <a:lstStyle/>
          <a:p>
            <a:r>
              <a:rPr lang="en-US" altLang="en-US" dirty="0"/>
              <a:t>Transform data into higher dimensional space</a:t>
            </a:r>
          </a:p>
          <a:p>
            <a:endParaRPr lang="en-IN" dirty="0"/>
          </a:p>
        </p:txBody>
      </p:sp>
      <p:pic>
        <p:nvPicPr>
          <p:cNvPr id="21507" name="Picture 10"/>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6400800" y="2743200"/>
            <a:ext cx="5254884" cy="636587"/>
          </a:xfrm>
          <a:noFill/>
        </p:spPr>
      </p:pic>
      <p:pic>
        <p:nvPicPr>
          <p:cNvPr id="21508" name="Picture 6"/>
          <p:cNvPicPr>
            <a:picLocks noGrp="1" noChangeAspect="1" noChangeArrowheads="1"/>
          </p:cNvPicPr>
          <p:nvPr>
            <p:ph sz="half" idx="4294967295"/>
          </p:nvPr>
        </p:nvPicPr>
        <p:blipFill>
          <a:blip r:embed="rId5">
            <a:extLst>
              <a:ext uri="{28A0092B-C50C-407E-A947-70E740481C1C}">
                <a14:useLocalDpi xmlns:a14="http://schemas.microsoft.com/office/drawing/2010/main" val="0"/>
              </a:ext>
            </a:extLst>
          </a:blip>
          <a:srcRect r="5882"/>
          <a:stretch>
            <a:fillRect/>
          </a:stretch>
        </p:blipFill>
        <p:spPr>
          <a:xfrm>
            <a:off x="990600" y="1752600"/>
            <a:ext cx="4876800" cy="3886200"/>
          </a:xfrm>
          <a:noFill/>
        </p:spPr>
      </p:pic>
      <p:pic>
        <p:nvPicPr>
          <p:cNvPr id="21509" name="Picture 8"/>
          <p:cNvPicPr>
            <a:picLocks noGrp="1" noChangeAspect="1" noChangeArrowheads="1"/>
          </p:cNvPicPr>
          <p:nvPr>
            <p:ph sz="half" idx="4294967295"/>
          </p:nvPr>
        </p:nvPicPr>
        <p:blipFill>
          <a:blip r:embed="rId6">
            <a:extLst>
              <a:ext uri="{28A0092B-C50C-407E-A947-70E740481C1C}">
                <a14:useLocalDpi xmlns:a14="http://schemas.microsoft.com/office/drawing/2010/main" val="0"/>
              </a:ext>
            </a:extLst>
          </a:blip>
          <a:srcRect/>
          <a:stretch>
            <a:fillRect/>
          </a:stretch>
        </p:blipFill>
        <p:spPr>
          <a:xfrm>
            <a:off x="6705599" y="1905000"/>
            <a:ext cx="4583571" cy="838200"/>
          </a:xfrm>
          <a:noFill/>
        </p:spPr>
      </p:pic>
      <p:pic>
        <p:nvPicPr>
          <p:cNvPr id="21510" name="Picture 12"/>
          <p:cNvPicPr>
            <a:picLocks noGrp="1" noChangeAspect="1" noChangeArrowheads="1"/>
          </p:cNvPicPr>
          <p:nvPr>
            <p:ph sz="quarter" idx="4294967295"/>
          </p:nvPr>
        </p:nvPicPr>
        <p:blipFill>
          <a:blip r:embed="rId7">
            <a:extLst>
              <a:ext uri="{28A0092B-C50C-407E-A947-70E740481C1C}">
                <a14:useLocalDpi xmlns:a14="http://schemas.microsoft.com/office/drawing/2010/main" val="0"/>
              </a:ext>
            </a:extLst>
          </a:blip>
          <a:srcRect/>
          <a:stretch>
            <a:fillRect/>
          </a:stretch>
        </p:blipFill>
        <p:spPr>
          <a:xfrm>
            <a:off x="5874328" y="3352800"/>
            <a:ext cx="6317672" cy="762000"/>
          </a:xfrm>
          <a:noFill/>
        </p:spPr>
      </p:pic>
      <p:graphicFrame>
        <p:nvGraphicFramePr>
          <p:cNvPr id="21511" name="Object 2"/>
          <p:cNvGraphicFramePr>
            <a:graphicFrameLocks noGrp="1" noChangeAspect="1"/>
          </p:cNvGraphicFramePr>
          <p:nvPr>
            <p:ph sz="half" idx="4294967295"/>
            <p:extLst/>
          </p:nvPr>
        </p:nvGraphicFramePr>
        <p:xfrm>
          <a:off x="7543800" y="5410200"/>
          <a:ext cx="2971800" cy="587375"/>
        </p:xfrm>
        <a:graphic>
          <a:graphicData uri="http://schemas.openxmlformats.org/presentationml/2006/ole">
            <mc:AlternateContent xmlns:mc="http://schemas.openxmlformats.org/markup-compatibility/2006">
              <mc:Choice xmlns:v="urn:schemas-microsoft-com:vml" Requires="v">
                <p:oleObj spid="_x0000_s15375" name="Equation" r:id="rId8" imgW="1028254" imgH="203112" progId="Equation.3">
                  <p:embed/>
                </p:oleObj>
              </mc:Choice>
              <mc:Fallback>
                <p:oleObj name="Equation" r:id="rId8" imgW="1028254"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43800" y="5410200"/>
                        <a:ext cx="29718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Text Box 16"/>
          <p:cNvSpPr txBox="1">
            <a:spLocks noChangeArrowheads="1"/>
          </p:cNvSpPr>
          <p:nvPr/>
        </p:nvSpPr>
        <p:spPr bwMode="auto">
          <a:xfrm>
            <a:off x="6553200" y="4953001"/>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Decision boundary:</a:t>
            </a:r>
          </a:p>
        </p:txBody>
      </p:sp>
    </p:spTree>
    <p:extLst>
      <p:ext uri="{BB962C8B-B14F-4D97-AF65-F5344CB8AC3E}">
        <p14:creationId xmlns:p14="http://schemas.microsoft.com/office/powerpoint/2010/main" val="39904869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r>
              <a:rPr lang="en-US" altLang="en-US"/>
              <a:t>Learning Nonlinear SVM</a:t>
            </a:r>
          </a:p>
        </p:txBody>
      </p:sp>
      <p:sp>
        <p:nvSpPr>
          <p:cNvPr id="22530" name="Rectangle 3"/>
          <p:cNvSpPr>
            <a:spLocks noGrp="1" noChangeArrowheads="1"/>
          </p:cNvSpPr>
          <p:nvPr>
            <p:ph type="body" sz="quarter" idx="13"/>
          </p:nvPr>
        </p:nvSpPr>
        <p:spPr/>
        <p:txBody>
          <a:bodyPr/>
          <a:lstStyle/>
          <a:p>
            <a:endParaRPr lang="en-US" altLang="en-US" dirty="0"/>
          </a:p>
          <a:p>
            <a:endParaRPr lang="en-US" altLang="en-US" dirty="0"/>
          </a:p>
          <a:p>
            <a:endParaRPr lang="en-US" altLang="en-US" dirty="0"/>
          </a:p>
          <a:p>
            <a:endParaRPr lang="en-US" altLang="en-US" dirty="0"/>
          </a:p>
          <a:p>
            <a:r>
              <a:rPr lang="en-US" altLang="en-US" dirty="0"/>
              <a:t>which leads to the same set of equations (but involve </a:t>
            </a:r>
            <a:r>
              <a:rPr lang="en-US" altLang="en-US" dirty="0">
                <a:sym typeface="Symbol" panose="05050102010706020507" pitchFamily="18" charset="2"/>
              </a:rPr>
              <a:t>(x) instead of x)</a:t>
            </a:r>
          </a:p>
        </p:txBody>
      </p:sp>
      <p:sp>
        <p:nvSpPr>
          <p:cNvPr id="2" name="Text Placeholder 1"/>
          <p:cNvSpPr>
            <a:spLocks noGrp="1"/>
          </p:cNvSpPr>
          <p:nvPr>
            <p:ph type="body" sz="quarter" idx="14"/>
          </p:nvPr>
        </p:nvSpPr>
        <p:spPr/>
        <p:txBody>
          <a:bodyPr>
            <a:normAutofit lnSpcReduction="10000"/>
          </a:bodyPr>
          <a:lstStyle/>
          <a:p>
            <a:r>
              <a:rPr lang="en-IN" dirty="0"/>
              <a:t>Optimization Problem</a:t>
            </a:r>
          </a:p>
        </p:txBody>
      </p:sp>
      <p:pic>
        <p:nvPicPr>
          <p:cNvPr id="22531" name="Picture 6"/>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l="3448" r="6897"/>
          <a:stretch>
            <a:fillRect/>
          </a:stretch>
        </p:blipFill>
        <p:spPr>
          <a:xfrm>
            <a:off x="1219200" y="3733800"/>
            <a:ext cx="4789714" cy="1066800"/>
          </a:xfrm>
          <a:noFill/>
        </p:spPr>
      </p:pic>
      <p:pic>
        <p:nvPicPr>
          <p:cNvPr id="22532" name="Picture 4"/>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b="15195"/>
          <a:stretch>
            <a:fillRect/>
          </a:stretch>
        </p:blipFill>
        <p:spPr>
          <a:xfrm>
            <a:off x="2667000" y="1600200"/>
            <a:ext cx="5283200" cy="1219200"/>
          </a:xfrm>
          <a:noFill/>
        </p:spPr>
      </p:pic>
      <p:pic>
        <p:nvPicPr>
          <p:cNvPr id="22533" name="Picture 8"/>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l="7018" b="11021"/>
          <a:stretch>
            <a:fillRect/>
          </a:stretch>
        </p:blipFill>
        <p:spPr>
          <a:xfrm>
            <a:off x="6324600" y="3657600"/>
            <a:ext cx="5000263" cy="1524000"/>
          </a:xfrm>
          <a:noFill/>
        </p:spPr>
      </p:pic>
      <p:pic>
        <p:nvPicPr>
          <p:cNvPr id="22534" name="Picture 10"/>
          <p:cNvPicPr>
            <a:picLocks noChangeAspect="1" noChangeArrowheads="1"/>
          </p:cNvPicPr>
          <p:nvPr/>
        </p:nvPicPr>
        <p:blipFill>
          <a:blip r:embed="rId6">
            <a:extLst>
              <a:ext uri="{28A0092B-C50C-407E-A947-70E740481C1C}">
                <a14:useLocalDpi xmlns:a14="http://schemas.microsoft.com/office/drawing/2010/main" val="0"/>
              </a:ext>
            </a:extLst>
          </a:blip>
          <a:srcRect l="2802" r="3355"/>
          <a:stretch>
            <a:fillRect/>
          </a:stretch>
        </p:blipFill>
        <p:spPr bwMode="auto">
          <a:xfrm>
            <a:off x="2438400" y="5410200"/>
            <a:ext cx="6948703" cy="9144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256644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p:txBody>
          <a:bodyPr/>
          <a:lstStyle/>
          <a:p>
            <a:r>
              <a:rPr lang="en-US" altLang="en-US"/>
              <a:t>Learning NonLinear SVM</a:t>
            </a:r>
          </a:p>
        </p:txBody>
      </p:sp>
      <p:sp>
        <p:nvSpPr>
          <p:cNvPr id="23554" name="Rectangle 3"/>
          <p:cNvSpPr>
            <a:spLocks noGrp="1" noChangeArrowheads="1"/>
          </p:cNvSpPr>
          <p:nvPr>
            <p:ph type="body" sz="quarter" idx="13"/>
          </p:nvPr>
        </p:nvSpPr>
        <p:spPr/>
        <p:txBody>
          <a:bodyPr>
            <a:normAutofit/>
          </a:bodyPr>
          <a:lstStyle/>
          <a:p>
            <a:r>
              <a:rPr lang="en-US" altLang="en-US" sz="2000" dirty="0"/>
              <a:t>What type of mapping function </a:t>
            </a:r>
            <a:r>
              <a:rPr lang="en-US" altLang="en-US" sz="2000" dirty="0">
                <a:sym typeface="Symbol" panose="05050102010706020507" pitchFamily="18" charset="2"/>
              </a:rPr>
              <a:t> should be used?</a:t>
            </a:r>
          </a:p>
          <a:p>
            <a:r>
              <a:rPr lang="en-US" altLang="en-US" sz="2000" dirty="0">
                <a:sym typeface="Symbol" panose="05050102010706020507" pitchFamily="18" charset="2"/>
              </a:rPr>
              <a:t>How to do the computation in high dimensional space?</a:t>
            </a:r>
          </a:p>
          <a:p>
            <a:pPr lvl="1"/>
            <a:r>
              <a:rPr lang="en-US" altLang="en-US" sz="1800" dirty="0">
                <a:sym typeface="Symbol" panose="05050102010706020507" pitchFamily="18" charset="2"/>
              </a:rPr>
              <a:t> Most computations involve dot product (x</a:t>
            </a:r>
            <a:r>
              <a:rPr lang="en-US" altLang="en-US" sz="1800" baseline="-25000" dirty="0">
                <a:sym typeface="Symbol" panose="05050102010706020507" pitchFamily="18" charset="2"/>
              </a:rPr>
              <a:t>i</a:t>
            </a:r>
            <a:r>
              <a:rPr lang="en-US" altLang="en-US" sz="1800" dirty="0">
                <a:sym typeface="Symbol" panose="05050102010706020507" pitchFamily="18" charset="2"/>
              </a:rPr>
              <a:t>) (</a:t>
            </a:r>
            <a:r>
              <a:rPr lang="en-US" altLang="en-US" sz="1800" dirty="0" err="1">
                <a:sym typeface="Symbol" panose="05050102010706020507" pitchFamily="18" charset="2"/>
              </a:rPr>
              <a:t>x</a:t>
            </a:r>
            <a:r>
              <a:rPr lang="en-US" altLang="en-US" sz="1800" baseline="-25000" dirty="0" err="1">
                <a:sym typeface="Symbol" panose="05050102010706020507" pitchFamily="18" charset="2"/>
              </a:rPr>
              <a:t>j</a:t>
            </a:r>
            <a:r>
              <a:rPr lang="en-US" altLang="en-US" sz="1800" dirty="0">
                <a:sym typeface="Symbol" panose="05050102010706020507" pitchFamily="18" charset="2"/>
              </a:rPr>
              <a:t>) </a:t>
            </a:r>
          </a:p>
          <a:p>
            <a:pPr lvl="1"/>
            <a:r>
              <a:rPr lang="en-US" altLang="en-US" sz="1800" dirty="0">
                <a:sym typeface="Symbol" panose="05050102010706020507" pitchFamily="18" charset="2"/>
              </a:rPr>
              <a:t> Curse of dimensionality?</a:t>
            </a:r>
          </a:p>
        </p:txBody>
      </p:sp>
      <p:sp>
        <p:nvSpPr>
          <p:cNvPr id="2" name="Text Placeholder 1"/>
          <p:cNvSpPr>
            <a:spLocks noGrp="1"/>
          </p:cNvSpPr>
          <p:nvPr>
            <p:ph type="body" sz="quarter" idx="14"/>
          </p:nvPr>
        </p:nvSpPr>
        <p:spPr/>
        <p:txBody>
          <a:bodyPr>
            <a:normAutofit lnSpcReduction="10000"/>
          </a:bodyPr>
          <a:lstStyle/>
          <a:p>
            <a:r>
              <a:rPr lang="en-IN" dirty="0"/>
              <a:t>Issues</a:t>
            </a:r>
          </a:p>
        </p:txBody>
      </p:sp>
    </p:spTree>
    <p:extLst>
      <p:ext uri="{BB962C8B-B14F-4D97-AF65-F5344CB8AC3E}">
        <p14:creationId xmlns:p14="http://schemas.microsoft.com/office/powerpoint/2010/main" val="18510407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en-US"/>
              <a:t>Learning Nonlinear SVM</a:t>
            </a:r>
          </a:p>
        </p:txBody>
      </p:sp>
      <p:sp>
        <p:nvSpPr>
          <p:cNvPr id="24578" name="Rectangle 3"/>
          <p:cNvSpPr>
            <a:spLocks noGrp="1" noChangeArrowheads="1"/>
          </p:cNvSpPr>
          <p:nvPr>
            <p:ph type="body" sz="quarter" idx="13"/>
          </p:nvPr>
        </p:nvSpPr>
        <p:spPr/>
        <p:txBody>
          <a:bodyPr>
            <a:normAutofit/>
          </a:bodyPr>
          <a:lstStyle/>
          <a:p>
            <a:r>
              <a:rPr lang="en-US" altLang="en-US" sz="2000" dirty="0"/>
              <a:t>Kernel Trick:</a:t>
            </a:r>
          </a:p>
          <a:p>
            <a:pPr lvl="1">
              <a:spcAft>
                <a:spcPts val="1000"/>
              </a:spcAft>
            </a:pPr>
            <a:r>
              <a:rPr lang="en-US" altLang="en-US" sz="1800" dirty="0">
                <a:sym typeface="Symbol" panose="05050102010706020507" pitchFamily="18" charset="2"/>
              </a:rPr>
              <a:t>(x</a:t>
            </a:r>
            <a:r>
              <a:rPr lang="en-US" altLang="en-US" sz="1800" baseline="-25000" dirty="0">
                <a:sym typeface="Symbol" panose="05050102010706020507" pitchFamily="18" charset="2"/>
              </a:rPr>
              <a:t>i</a:t>
            </a:r>
            <a:r>
              <a:rPr lang="en-US" altLang="en-US" sz="1800" dirty="0">
                <a:sym typeface="Symbol" panose="05050102010706020507" pitchFamily="18" charset="2"/>
              </a:rPr>
              <a:t>) (</a:t>
            </a:r>
            <a:r>
              <a:rPr lang="en-US" altLang="en-US" sz="1800" dirty="0" err="1">
                <a:sym typeface="Symbol" panose="05050102010706020507" pitchFamily="18" charset="2"/>
              </a:rPr>
              <a:t>x</a:t>
            </a:r>
            <a:r>
              <a:rPr lang="en-US" altLang="en-US" sz="1800" baseline="-25000" dirty="0" err="1">
                <a:sym typeface="Symbol" panose="05050102010706020507" pitchFamily="18" charset="2"/>
              </a:rPr>
              <a:t>j</a:t>
            </a:r>
            <a:r>
              <a:rPr lang="en-US" altLang="en-US" sz="1800" dirty="0">
                <a:sym typeface="Symbol" panose="05050102010706020507" pitchFamily="18" charset="2"/>
              </a:rPr>
              <a:t>) = </a:t>
            </a:r>
            <a:r>
              <a:rPr lang="en-US" altLang="en-US" sz="1800" dirty="0"/>
              <a:t>K(</a:t>
            </a:r>
            <a:r>
              <a:rPr lang="en-US" altLang="en-US" sz="1800" dirty="0">
                <a:sym typeface="Symbol" panose="05050102010706020507" pitchFamily="18" charset="2"/>
              </a:rPr>
              <a:t>x</a:t>
            </a:r>
            <a:r>
              <a:rPr lang="en-US" altLang="en-US" sz="1800" baseline="-25000" dirty="0">
                <a:sym typeface="Symbol" panose="05050102010706020507" pitchFamily="18" charset="2"/>
              </a:rPr>
              <a:t>i</a:t>
            </a:r>
            <a:r>
              <a:rPr lang="en-US" altLang="en-US" sz="1800" dirty="0"/>
              <a:t>, </a:t>
            </a:r>
            <a:r>
              <a:rPr lang="en-US" altLang="en-US" sz="1800" dirty="0" err="1">
                <a:sym typeface="Symbol" panose="05050102010706020507" pitchFamily="18" charset="2"/>
              </a:rPr>
              <a:t>x</a:t>
            </a:r>
            <a:r>
              <a:rPr lang="en-US" altLang="en-US" sz="1800" baseline="-25000" dirty="0" err="1">
                <a:sym typeface="Symbol" panose="05050102010706020507" pitchFamily="18" charset="2"/>
              </a:rPr>
              <a:t>j</a:t>
            </a:r>
            <a:r>
              <a:rPr lang="en-US" altLang="en-US" sz="1800" dirty="0"/>
              <a:t>) </a:t>
            </a:r>
            <a:endParaRPr lang="en-US" altLang="en-US" sz="1800" dirty="0">
              <a:sym typeface="Symbol" panose="05050102010706020507" pitchFamily="18" charset="2"/>
            </a:endParaRPr>
          </a:p>
          <a:p>
            <a:pPr lvl="1">
              <a:spcAft>
                <a:spcPts val="1000"/>
              </a:spcAft>
            </a:pPr>
            <a:r>
              <a:rPr lang="en-US" altLang="en-US" sz="1800" dirty="0"/>
              <a:t>K(</a:t>
            </a:r>
            <a:r>
              <a:rPr lang="en-US" altLang="en-US" sz="1800" dirty="0">
                <a:sym typeface="Symbol" panose="05050102010706020507" pitchFamily="18" charset="2"/>
              </a:rPr>
              <a:t>x</a:t>
            </a:r>
            <a:r>
              <a:rPr lang="en-US" altLang="en-US" sz="1800" baseline="-25000" dirty="0">
                <a:sym typeface="Symbol" panose="05050102010706020507" pitchFamily="18" charset="2"/>
              </a:rPr>
              <a:t>i</a:t>
            </a:r>
            <a:r>
              <a:rPr lang="en-US" altLang="en-US" sz="1800" dirty="0"/>
              <a:t>, </a:t>
            </a:r>
            <a:r>
              <a:rPr lang="en-US" altLang="en-US" sz="1800" dirty="0" err="1">
                <a:sym typeface="Symbol" panose="05050102010706020507" pitchFamily="18" charset="2"/>
              </a:rPr>
              <a:t>x</a:t>
            </a:r>
            <a:r>
              <a:rPr lang="en-US" altLang="en-US" sz="1800" baseline="-25000" dirty="0" err="1">
                <a:sym typeface="Symbol" panose="05050102010706020507" pitchFamily="18" charset="2"/>
              </a:rPr>
              <a:t>j</a:t>
            </a:r>
            <a:r>
              <a:rPr lang="en-US" altLang="en-US" sz="1800" dirty="0"/>
              <a:t>) is a kernel function (expressed in terms of the coordinates in the original space)</a:t>
            </a:r>
            <a:endParaRPr lang="en-US" altLang="en-US" sz="2000" dirty="0"/>
          </a:p>
          <a:p>
            <a:pPr lvl="2">
              <a:spcAft>
                <a:spcPts val="1000"/>
              </a:spcAft>
            </a:pPr>
            <a:r>
              <a:rPr lang="en-US" altLang="en-US" sz="1800" dirty="0"/>
              <a:t> Examples:</a:t>
            </a:r>
          </a:p>
        </p:txBody>
      </p:sp>
      <p:sp>
        <p:nvSpPr>
          <p:cNvPr id="2" name="Text Placeholder 1"/>
          <p:cNvSpPr>
            <a:spLocks noGrp="1"/>
          </p:cNvSpPr>
          <p:nvPr>
            <p:ph type="body" sz="quarter" idx="14"/>
          </p:nvPr>
        </p:nvSpPr>
        <p:spPr/>
        <p:txBody>
          <a:bodyPr>
            <a:normAutofit lnSpcReduction="10000"/>
          </a:bodyPr>
          <a:lstStyle/>
          <a:p>
            <a:endParaRPr lang="en-IN"/>
          </a:p>
        </p:txBody>
      </p:sp>
      <p:pic>
        <p:nvPicPr>
          <p:cNvPr id="24579" name="Picture 4"/>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3352800" y="3124200"/>
            <a:ext cx="4038600" cy="1657350"/>
          </a:xfrm>
          <a:noFill/>
        </p:spPr>
      </p:pic>
    </p:spTree>
    <p:extLst>
      <p:ext uri="{BB962C8B-B14F-4D97-AF65-F5344CB8AC3E}">
        <p14:creationId xmlns:p14="http://schemas.microsoft.com/office/powerpoint/2010/main" val="293386195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US" altLang="en-US"/>
              <a:t>Example of Nonlinear SVM</a:t>
            </a:r>
          </a:p>
        </p:txBody>
      </p:sp>
      <p:pic>
        <p:nvPicPr>
          <p:cNvPr id="25602" name="Picture 10"/>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3124200" y="1600200"/>
            <a:ext cx="5638800" cy="4227513"/>
          </a:xfrm>
          <a:noFill/>
        </p:spPr>
      </p:pic>
      <p:sp>
        <p:nvSpPr>
          <p:cNvPr id="25603" name="Text Box 12"/>
          <p:cNvSpPr txBox="1">
            <a:spLocks noChangeArrowheads="1"/>
          </p:cNvSpPr>
          <p:nvPr/>
        </p:nvSpPr>
        <p:spPr bwMode="auto">
          <a:xfrm>
            <a:off x="3124200" y="5867400"/>
            <a:ext cx="5638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b="1" dirty="0">
                <a:latin typeface="Helvetica" panose="020B0604020202020204" pitchFamily="34" charset="0"/>
                <a:cs typeface="Helvetica" panose="020B0604020202020204" pitchFamily="34" charset="0"/>
              </a:rPr>
              <a:t>SVM with polynomial degree 2 kernel</a:t>
            </a:r>
          </a:p>
        </p:txBody>
      </p:sp>
    </p:spTree>
    <p:extLst>
      <p:ext uri="{BB962C8B-B14F-4D97-AF65-F5344CB8AC3E}">
        <p14:creationId xmlns:p14="http://schemas.microsoft.com/office/powerpoint/2010/main" val="13689420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r>
              <a:rPr lang="en-US" altLang="en-US"/>
              <a:t>Learning Nonlinear SVM</a:t>
            </a:r>
          </a:p>
        </p:txBody>
      </p:sp>
      <p:sp>
        <p:nvSpPr>
          <p:cNvPr id="26626" name="Rectangle 3"/>
          <p:cNvSpPr>
            <a:spLocks noGrp="1" noChangeArrowheads="1"/>
          </p:cNvSpPr>
          <p:nvPr>
            <p:ph type="body" sz="quarter" idx="13"/>
          </p:nvPr>
        </p:nvSpPr>
        <p:spPr/>
        <p:txBody>
          <a:bodyPr/>
          <a:lstStyle/>
          <a:p>
            <a:r>
              <a:rPr lang="en-US" altLang="en-US" dirty="0"/>
              <a:t>Advantages of using kernel:</a:t>
            </a:r>
          </a:p>
          <a:p>
            <a:pPr lvl="1"/>
            <a:r>
              <a:rPr lang="en-US" altLang="en-US" dirty="0"/>
              <a:t>Don’t have to know the mapping function </a:t>
            </a:r>
            <a:r>
              <a:rPr lang="en-US" altLang="en-US" dirty="0">
                <a:sym typeface="Symbol" panose="05050102010706020507" pitchFamily="18" charset="2"/>
              </a:rPr>
              <a:t></a:t>
            </a:r>
          </a:p>
          <a:p>
            <a:pPr lvl="1"/>
            <a:r>
              <a:rPr lang="en-US" altLang="en-US" dirty="0">
                <a:sym typeface="Symbol" panose="05050102010706020507" pitchFamily="18" charset="2"/>
              </a:rPr>
              <a:t>Computing dot product (x</a:t>
            </a:r>
            <a:r>
              <a:rPr lang="en-US" altLang="en-US" baseline="-25000" dirty="0">
                <a:sym typeface="Symbol" panose="05050102010706020507" pitchFamily="18" charset="2"/>
              </a:rPr>
              <a:t>i</a:t>
            </a:r>
            <a:r>
              <a:rPr lang="en-US" altLang="en-US" dirty="0">
                <a:sym typeface="Symbol" panose="05050102010706020507" pitchFamily="18" charset="2"/>
              </a:rPr>
              <a:t>) (</a:t>
            </a:r>
            <a:r>
              <a:rPr lang="en-US" altLang="en-US" dirty="0" err="1">
                <a:sym typeface="Symbol" panose="05050102010706020507" pitchFamily="18" charset="2"/>
              </a:rPr>
              <a:t>x</a:t>
            </a:r>
            <a:r>
              <a:rPr lang="en-US" altLang="en-US" baseline="-25000" dirty="0" err="1">
                <a:sym typeface="Symbol" panose="05050102010706020507" pitchFamily="18" charset="2"/>
              </a:rPr>
              <a:t>j</a:t>
            </a:r>
            <a:r>
              <a:rPr lang="en-US" altLang="en-US" dirty="0">
                <a:sym typeface="Symbol" panose="05050102010706020507" pitchFamily="18" charset="2"/>
              </a:rPr>
              <a:t>) in the original space avoids curse of dimensionality</a:t>
            </a:r>
          </a:p>
          <a:p>
            <a:pPr lvl="2"/>
            <a:endParaRPr lang="en-US" altLang="en-US" dirty="0">
              <a:sym typeface="Symbol" panose="05050102010706020507" pitchFamily="18" charset="2"/>
            </a:endParaRPr>
          </a:p>
          <a:p>
            <a:r>
              <a:rPr lang="en-US" altLang="en-US" dirty="0">
                <a:sym typeface="Symbol" panose="05050102010706020507" pitchFamily="18" charset="2"/>
              </a:rPr>
              <a:t>Not all functions can be kernels</a:t>
            </a:r>
          </a:p>
          <a:p>
            <a:pPr lvl="1"/>
            <a:r>
              <a:rPr lang="en-US" altLang="en-US" dirty="0">
                <a:sym typeface="Symbol" panose="05050102010706020507" pitchFamily="18" charset="2"/>
              </a:rPr>
              <a:t>Must make sure there is a corresponding  in some high-dimensional space</a:t>
            </a:r>
          </a:p>
          <a:p>
            <a:pPr lvl="1"/>
            <a:r>
              <a:rPr lang="en-US" altLang="en-US" dirty="0">
                <a:sym typeface="Symbol" panose="05050102010706020507" pitchFamily="18" charset="2"/>
              </a:rPr>
              <a:t>Mercer’s theorem (see textbook)</a:t>
            </a:r>
          </a:p>
        </p:txBody>
      </p:sp>
      <p:sp>
        <p:nvSpPr>
          <p:cNvPr id="2" name="Text Placeholder 1"/>
          <p:cNvSpPr>
            <a:spLocks noGrp="1"/>
          </p:cNvSpPr>
          <p:nvPr>
            <p:ph type="body" sz="quarter" idx="14"/>
          </p:nvPr>
        </p:nvSpPr>
        <p:spPr/>
        <p:txBody>
          <a:bodyPr>
            <a:normAutofit lnSpcReduction="10000"/>
          </a:bodyPr>
          <a:lstStyle/>
          <a:p>
            <a:endParaRPr lang="en-IN"/>
          </a:p>
        </p:txBody>
      </p:sp>
    </p:spTree>
    <p:extLst>
      <p:ext uri="{BB962C8B-B14F-4D97-AF65-F5344CB8AC3E}">
        <p14:creationId xmlns:p14="http://schemas.microsoft.com/office/powerpoint/2010/main" val="122466547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defRPr/>
            </a:pPr>
            <a:r>
              <a:rPr lang="en-US" altLang="en-US" dirty="0">
                <a:ea typeface="ＭＳ Ｐゴシック" pitchFamily="34" charset="-128"/>
              </a:rPr>
              <a:t>Summary</a:t>
            </a:r>
          </a:p>
        </p:txBody>
      </p:sp>
      <p:sp>
        <p:nvSpPr>
          <p:cNvPr id="18435" name="Rectangle 3"/>
          <p:cNvSpPr>
            <a:spLocks noGrp="1" noChangeArrowheads="1"/>
          </p:cNvSpPr>
          <p:nvPr>
            <p:ph type="body" sz="quarter" idx="13"/>
          </p:nvPr>
        </p:nvSpPr>
        <p:spPr/>
        <p:txBody>
          <a:bodyPr>
            <a:normAutofit lnSpcReduction="10000"/>
          </a:bodyPr>
          <a:lstStyle/>
          <a:p>
            <a:pPr>
              <a:lnSpc>
                <a:spcPct val="90000"/>
              </a:lnSpc>
              <a:defRPr/>
            </a:pPr>
            <a:r>
              <a:rPr lang="en-US" dirty="0">
                <a:cs typeface="+mn-cs"/>
              </a:rPr>
              <a:t>Robust to isolated noise points</a:t>
            </a:r>
          </a:p>
          <a:p>
            <a:pPr>
              <a:lnSpc>
                <a:spcPct val="90000"/>
              </a:lnSpc>
              <a:defRPr/>
            </a:pPr>
            <a:endParaRPr lang="en-US" dirty="0">
              <a:cs typeface="+mn-cs"/>
            </a:endParaRPr>
          </a:p>
          <a:p>
            <a:pPr>
              <a:lnSpc>
                <a:spcPct val="90000"/>
              </a:lnSpc>
              <a:defRPr/>
            </a:pPr>
            <a:r>
              <a:rPr lang="en-US" dirty="0">
                <a:cs typeface="+mn-cs"/>
              </a:rPr>
              <a:t>Handle missing values by ignoring the instance during probability estimate calculations</a:t>
            </a:r>
          </a:p>
          <a:p>
            <a:pPr>
              <a:lnSpc>
                <a:spcPct val="90000"/>
              </a:lnSpc>
              <a:defRPr/>
            </a:pPr>
            <a:endParaRPr lang="en-US" dirty="0">
              <a:cs typeface="+mn-cs"/>
            </a:endParaRPr>
          </a:p>
          <a:p>
            <a:pPr>
              <a:lnSpc>
                <a:spcPct val="90000"/>
              </a:lnSpc>
              <a:defRPr/>
            </a:pPr>
            <a:r>
              <a:rPr lang="en-US" dirty="0">
                <a:cs typeface="+mn-cs"/>
              </a:rPr>
              <a:t>Robust to irrelevant attributes</a:t>
            </a:r>
          </a:p>
          <a:p>
            <a:pPr>
              <a:lnSpc>
                <a:spcPct val="90000"/>
              </a:lnSpc>
              <a:defRPr/>
            </a:pPr>
            <a:endParaRPr lang="en-US" dirty="0">
              <a:cs typeface="+mn-cs"/>
            </a:endParaRPr>
          </a:p>
          <a:p>
            <a:pPr>
              <a:lnSpc>
                <a:spcPct val="90000"/>
              </a:lnSpc>
              <a:defRPr/>
            </a:pPr>
            <a:r>
              <a:rPr lang="en-US" dirty="0">
                <a:cs typeface="+mn-cs"/>
              </a:rPr>
              <a:t>Redundant and correlated attributes will violate class conditional assumption</a:t>
            </a:r>
          </a:p>
        </p:txBody>
      </p:sp>
    </p:spTree>
    <p:extLst>
      <p:ext uri="{BB962C8B-B14F-4D97-AF65-F5344CB8AC3E}">
        <p14:creationId xmlns:p14="http://schemas.microsoft.com/office/powerpoint/2010/main" val="1134656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a:extLst>
              <a:ext uri="{FF2B5EF4-FFF2-40B4-BE49-F238E27FC236}">
                <a16:creationId xmlns="" xmlns:a16="http://schemas.microsoft.com/office/drawing/2014/main" id="{EA903256-C4FC-4CB4-A336-700E828B9ED3}"/>
              </a:ext>
            </a:extLst>
          </p:cNvPr>
          <p:cNvSpPr>
            <a:spLocks noGrp="1"/>
          </p:cNvSpPr>
          <p:nvPr>
            <p:ph type="title"/>
          </p:nvPr>
        </p:nvSpPr>
        <p:spPr/>
        <p:txBody>
          <a:bodyPr/>
          <a:lstStyle/>
          <a:p>
            <a:r>
              <a:rPr lang="en-US" altLang="en-US"/>
              <a:t>Example</a:t>
            </a:r>
          </a:p>
        </p:txBody>
      </p:sp>
      <p:graphicFrame>
        <p:nvGraphicFramePr>
          <p:cNvPr id="4" name="Table 4">
            <a:extLst>
              <a:ext uri="{FF2B5EF4-FFF2-40B4-BE49-F238E27FC236}">
                <a16:creationId xmlns="" xmlns:a16="http://schemas.microsoft.com/office/drawing/2014/main" id="{4A0F85A2-6D2C-4EB2-B74E-D09573CA3597}"/>
              </a:ext>
            </a:extLst>
          </p:cNvPr>
          <p:cNvGraphicFramePr>
            <a:graphicFrameLocks noGrp="1"/>
          </p:cNvGraphicFramePr>
          <p:nvPr/>
        </p:nvGraphicFramePr>
        <p:xfrm>
          <a:off x="1992314" y="1776414"/>
          <a:ext cx="8218487" cy="3795715"/>
        </p:xfrm>
        <a:graphic>
          <a:graphicData uri="http://schemas.openxmlformats.org/drawingml/2006/table">
            <a:tbl>
              <a:tblPr firstRow="1" bandRow="1">
                <a:tableStyleId>{5C22544A-7EE6-4342-B048-85BDC9FD1C3A}</a:tableStyleId>
              </a:tblPr>
              <a:tblGrid>
                <a:gridCol w="1129424">
                  <a:extLst>
                    <a:ext uri="{9D8B030D-6E8A-4147-A177-3AD203B41FA5}">
                      <a16:colId xmlns="" xmlns:a16="http://schemas.microsoft.com/office/drawing/2014/main" val="20000"/>
                    </a:ext>
                  </a:extLst>
                </a:gridCol>
                <a:gridCol w="7089063">
                  <a:extLst>
                    <a:ext uri="{9D8B030D-6E8A-4147-A177-3AD203B41FA5}">
                      <a16:colId xmlns="" xmlns:a16="http://schemas.microsoft.com/office/drawing/2014/main" val="20001"/>
                    </a:ext>
                  </a:extLst>
                </a:gridCol>
              </a:tblGrid>
              <a:tr h="542245">
                <a:tc>
                  <a:txBody>
                    <a:bodyPr/>
                    <a:lstStyle/>
                    <a:p>
                      <a:r>
                        <a:rPr lang="en-US" sz="1800" dirty="0"/>
                        <a:t>Doc No</a:t>
                      </a:r>
                      <a:endParaRPr lang="aa-ET" sz="1800" dirty="0"/>
                    </a:p>
                  </a:txBody>
                  <a:tcPr marL="91451" marR="91451" marT="45728" marB="45728"/>
                </a:tc>
                <a:tc>
                  <a:txBody>
                    <a:bodyPr/>
                    <a:lstStyle/>
                    <a:p>
                      <a:r>
                        <a:rPr lang="en-US" sz="1800" dirty="0"/>
                        <a:t>Text</a:t>
                      </a:r>
                      <a:endParaRPr lang="aa-ET" sz="1800" dirty="0"/>
                    </a:p>
                  </a:txBody>
                  <a:tcPr marL="91451" marR="91451" marT="45728" marB="45728"/>
                </a:tc>
                <a:extLst>
                  <a:ext uri="{0D108BD9-81ED-4DB2-BD59-A6C34878D82A}">
                    <a16:rowId xmlns="" xmlns:a16="http://schemas.microsoft.com/office/drawing/2014/main" val="10000"/>
                  </a:ext>
                </a:extLst>
              </a:tr>
              <a:tr h="542245">
                <a:tc>
                  <a:txBody>
                    <a:bodyPr/>
                    <a:lstStyle/>
                    <a:p>
                      <a:r>
                        <a:rPr lang="en-US" sz="1800" dirty="0"/>
                        <a:t>1</a:t>
                      </a:r>
                      <a:endParaRPr lang="aa-ET" sz="1800" dirty="0"/>
                    </a:p>
                  </a:txBody>
                  <a:tcPr marL="91451" marR="91451" marT="45728" marB="45728"/>
                </a:tc>
                <a:tc>
                  <a:txBody>
                    <a:bodyPr/>
                    <a:lstStyle/>
                    <a:p>
                      <a:r>
                        <a:rPr lang="en-US" sz="1800" dirty="0"/>
                        <a:t>I LOVED THE MOVIE                         _</a:t>
                      </a:r>
                      <a:r>
                        <a:rPr lang="en-US" sz="1800" b="1" dirty="0">
                          <a:solidFill>
                            <a:srgbClr val="00B050"/>
                          </a:solidFill>
                        </a:rPr>
                        <a:t>POSITIVE</a:t>
                      </a:r>
                      <a:endParaRPr lang="aa-ET" sz="1800" b="1" dirty="0">
                        <a:solidFill>
                          <a:srgbClr val="00B050"/>
                        </a:solidFill>
                      </a:endParaRPr>
                    </a:p>
                  </a:txBody>
                  <a:tcPr marL="91451" marR="91451" marT="45728" marB="45728"/>
                </a:tc>
                <a:extLst>
                  <a:ext uri="{0D108BD9-81ED-4DB2-BD59-A6C34878D82A}">
                    <a16:rowId xmlns="" xmlns:a16="http://schemas.microsoft.com/office/drawing/2014/main" val="10001"/>
                  </a:ext>
                </a:extLst>
              </a:tr>
              <a:tr h="542245">
                <a:tc>
                  <a:txBody>
                    <a:bodyPr/>
                    <a:lstStyle/>
                    <a:p>
                      <a:r>
                        <a:rPr lang="en-US" sz="1800" dirty="0"/>
                        <a:t>2</a:t>
                      </a:r>
                      <a:endParaRPr lang="aa-ET" sz="1800" dirty="0"/>
                    </a:p>
                  </a:txBody>
                  <a:tcPr marL="91451" marR="91451" marT="45728" marB="45728"/>
                </a:tc>
                <a:tc>
                  <a:txBody>
                    <a:bodyPr/>
                    <a:lstStyle/>
                    <a:p>
                      <a:r>
                        <a:rPr lang="en-US" sz="1800" dirty="0"/>
                        <a:t>I HATED THE MOVIE                         </a:t>
                      </a:r>
                      <a:r>
                        <a:rPr lang="en-US" sz="1800" dirty="0">
                          <a:solidFill>
                            <a:srgbClr val="FF0000"/>
                          </a:solidFill>
                        </a:rPr>
                        <a:t>_ NEGATIVE</a:t>
                      </a:r>
                      <a:endParaRPr lang="aa-ET" sz="1800" dirty="0">
                        <a:solidFill>
                          <a:srgbClr val="FF0000"/>
                        </a:solidFill>
                      </a:endParaRPr>
                    </a:p>
                  </a:txBody>
                  <a:tcPr marL="91451" marR="91451" marT="45728" marB="45728"/>
                </a:tc>
                <a:extLst>
                  <a:ext uri="{0D108BD9-81ED-4DB2-BD59-A6C34878D82A}">
                    <a16:rowId xmlns="" xmlns:a16="http://schemas.microsoft.com/office/drawing/2014/main" val="10002"/>
                  </a:ext>
                </a:extLst>
              </a:tr>
              <a:tr h="542245">
                <a:tc>
                  <a:txBody>
                    <a:bodyPr/>
                    <a:lstStyle/>
                    <a:p>
                      <a:r>
                        <a:rPr lang="en-US" sz="1800" dirty="0"/>
                        <a:t>3</a:t>
                      </a:r>
                      <a:endParaRPr lang="aa-ET" sz="1800" dirty="0"/>
                    </a:p>
                  </a:txBody>
                  <a:tcPr marL="91451" marR="91451" marT="45728" marB="45728"/>
                </a:tc>
                <a:tc>
                  <a:txBody>
                    <a:bodyPr/>
                    <a:lstStyle/>
                    <a:p>
                      <a:r>
                        <a:rPr lang="en-US" sz="1800" dirty="0"/>
                        <a:t>A GREAT MOVIE ,GOOD MOVIE       _</a:t>
                      </a:r>
                      <a:r>
                        <a:rPr lang="en-US" sz="1800" b="1" dirty="0">
                          <a:solidFill>
                            <a:srgbClr val="00B050"/>
                          </a:solidFill>
                        </a:rPr>
                        <a:t>POSITIVE</a:t>
                      </a:r>
                      <a:endParaRPr lang="aa-ET" sz="1800" b="1" dirty="0">
                        <a:solidFill>
                          <a:srgbClr val="00B050"/>
                        </a:solidFill>
                      </a:endParaRPr>
                    </a:p>
                  </a:txBody>
                  <a:tcPr marL="91451" marR="91451" marT="45728" marB="45728"/>
                </a:tc>
                <a:extLst>
                  <a:ext uri="{0D108BD9-81ED-4DB2-BD59-A6C34878D82A}">
                    <a16:rowId xmlns="" xmlns:a16="http://schemas.microsoft.com/office/drawing/2014/main" val="10003"/>
                  </a:ext>
                </a:extLst>
              </a:tr>
              <a:tr h="542245">
                <a:tc>
                  <a:txBody>
                    <a:bodyPr/>
                    <a:lstStyle/>
                    <a:p>
                      <a:r>
                        <a:rPr lang="en-US" sz="1800" dirty="0"/>
                        <a:t>4</a:t>
                      </a:r>
                      <a:endParaRPr lang="aa-ET" sz="1800" dirty="0"/>
                    </a:p>
                  </a:txBody>
                  <a:tcPr marL="91451" marR="91451" marT="45728" marB="45728"/>
                </a:tc>
                <a:tc>
                  <a:txBody>
                    <a:bodyPr/>
                    <a:lstStyle/>
                    <a:p>
                      <a:r>
                        <a:rPr lang="en-US" sz="1800" dirty="0"/>
                        <a:t>POOR ACTING                                    _</a:t>
                      </a:r>
                      <a:r>
                        <a:rPr lang="en-US" sz="1800" b="1" dirty="0">
                          <a:solidFill>
                            <a:srgbClr val="FF0000"/>
                          </a:solidFill>
                        </a:rPr>
                        <a:t>NEGATIVE</a:t>
                      </a:r>
                      <a:endParaRPr lang="aa-ET" sz="1800" b="1" dirty="0">
                        <a:solidFill>
                          <a:srgbClr val="FF0000"/>
                        </a:solidFill>
                      </a:endParaRPr>
                    </a:p>
                  </a:txBody>
                  <a:tcPr marL="91451" marR="91451" marT="45728" marB="45728"/>
                </a:tc>
                <a:extLst>
                  <a:ext uri="{0D108BD9-81ED-4DB2-BD59-A6C34878D82A}">
                    <a16:rowId xmlns="" xmlns:a16="http://schemas.microsoft.com/office/drawing/2014/main" val="10004"/>
                  </a:ext>
                </a:extLst>
              </a:tr>
              <a:tr h="542245">
                <a:tc>
                  <a:txBody>
                    <a:bodyPr/>
                    <a:lstStyle/>
                    <a:p>
                      <a:r>
                        <a:rPr lang="en-US" sz="1800" dirty="0"/>
                        <a:t>5</a:t>
                      </a:r>
                      <a:endParaRPr lang="aa-ET" sz="1800" dirty="0"/>
                    </a:p>
                  </a:txBody>
                  <a:tcPr marL="91451" marR="91451" marT="45728" marB="45728"/>
                </a:tc>
                <a:tc>
                  <a:txBody>
                    <a:bodyPr/>
                    <a:lstStyle/>
                    <a:p>
                      <a:r>
                        <a:rPr lang="en-US" sz="1800" dirty="0"/>
                        <a:t>GREAT ACTING , A GOOD MOVIE     _</a:t>
                      </a:r>
                      <a:r>
                        <a:rPr lang="en-US" sz="1800" b="1" dirty="0">
                          <a:solidFill>
                            <a:srgbClr val="00B050"/>
                          </a:solidFill>
                        </a:rPr>
                        <a:t>POSITIVE</a:t>
                      </a:r>
                      <a:endParaRPr lang="aa-ET" sz="1800" b="1" dirty="0">
                        <a:solidFill>
                          <a:srgbClr val="00B050"/>
                        </a:solidFill>
                      </a:endParaRPr>
                    </a:p>
                  </a:txBody>
                  <a:tcPr marL="91451" marR="91451" marT="45728" marB="45728"/>
                </a:tc>
                <a:extLst>
                  <a:ext uri="{0D108BD9-81ED-4DB2-BD59-A6C34878D82A}">
                    <a16:rowId xmlns="" xmlns:a16="http://schemas.microsoft.com/office/drawing/2014/main" val="10005"/>
                  </a:ext>
                </a:extLst>
              </a:tr>
              <a:tr h="542245">
                <a:tc>
                  <a:txBody>
                    <a:bodyPr/>
                    <a:lstStyle/>
                    <a:p>
                      <a:r>
                        <a:rPr lang="en-US" sz="1800" dirty="0"/>
                        <a:t>NEW</a:t>
                      </a:r>
                      <a:endParaRPr lang="aa-ET" sz="1800" dirty="0"/>
                    </a:p>
                  </a:txBody>
                  <a:tcPr marL="91451" marR="91451" marT="45728" marB="45728"/>
                </a:tc>
                <a:tc>
                  <a:txBody>
                    <a:bodyPr/>
                    <a:lstStyle/>
                    <a:p>
                      <a:r>
                        <a:rPr lang="en-US" sz="1800" dirty="0"/>
                        <a:t>I HATED THE POOR ACTING              _????</a:t>
                      </a:r>
                      <a:endParaRPr lang="aa-ET" sz="1800" dirty="0"/>
                    </a:p>
                  </a:txBody>
                  <a:tcPr marL="91451" marR="91451" marT="45728" marB="45728"/>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9780548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3657600"/>
            <a:ext cx="10515600" cy="904875"/>
          </a:xfrm>
        </p:spPr>
        <p:txBody>
          <a:bodyPr/>
          <a:lstStyle/>
          <a:p>
            <a:r>
              <a:rPr lang="en-US" dirty="0"/>
              <a:t>Thank You!</a:t>
            </a:r>
          </a:p>
        </p:txBody>
      </p:sp>
    </p:spTree>
    <p:extLst>
      <p:ext uri="{BB962C8B-B14F-4D97-AF65-F5344CB8AC3E}">
        <p14:creationId xmlns:p14="http://schemas.microsoft.com/office/powerpoint/2010/main" val="13539433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 xmlns:a16="http://schemas.microsoft.com/office/drawing/2014/main" id="{5A646D0E-EB96-4898-B609-4032624D147C}"/>
                  </a:ext>
                </a:extLst>
              </p14:cNvPr>
              <p14:cNvContentPartPr/>
              <p14:nvPr/>
            </p14:nvContentPartPr>
            <p14:xfrm>
              <a:off x="2908355" y="1479783"/>
              <a:ext cx="232920" cy="452880"/>
            </p14:xfrm>
          </p:contentPart>
        </mc:Choice>
        <mc:Fallback xmlns="">
          <p:pic>
            <p:nvPicPr>
              <p:cNvPr id="5" name="Ink 4">
                <a:extLst>
                  <a:ext uri="{FF2B5EF4-FFF2-40B4-BE49-F238E27FC236}">
                    <a16:creationId xmlns:a16="http://schemas.microsoft.com/office/drawing/2014/main" xmlns="" xmlns:p14="http://schemas.microsoft.com/office/powerpoint/2010/main" id="{5A646D0E-EB96-4898-B609-4032624D147C}"/>
                  </a:ext>
                </a:extLst>
              </p:cNvPr>
              <p:cNvPicPr/>
              <p:nvPr/>
            </p:nvPicPr>
            <p:blipFill>
              <a:blip r:embed="rId3"/>
              <a:stretch>
                <a:fillRect/>
              </a:stretch>
            </p:blipFill>
            <p:spPr>
              <a:xfrm>
                <a:off x="2898275" y="1470423"/>
                <a:ext cx="252360" cy="473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6">
                <a:extLst>
                  <a:ext uri="{FF2B5EF4-FFF2-40B4-BE49-F238E27FC236}">
                    <a16:creationId xmlns="" xmlns:a16="http://schemas.microsoft.com/office/drawing/2014/main" id="{55063631-7B3A-42AA-98DB-A484BEF238D9}"/>
                  </a:ext>
                </a:extLst>
              </p14:cNvPr>
              <p14:cNvContentPartPr/>
              <p14:nvPr/>
            </p14:nvContentPartPr>
            <p14:xfrm>
              <a:off x="2581475" y="1618023"/>
              <a:ext cx="132480" cy="217800"/>
            </p14:xfrm>
          </p:contentPart>
        </mc:Choice>
        <mc:Fallback xmlns="">
          <p:pic>
            <p:nvPicPr>
              <p:cNvPr id="6" name="Ink 6">
                <a:extLst>
                  <a:ext uri="{FF2B5EF4-FFF2-40B4-BE49-F238E27FC236}">
                    <a16:creationId xmlns:a16="http://schemas.microsoft.com/office/drawing/2014/main" xmlns="" xmlns:p14="http://schemas.microsoft.com/office/powerpoint/2010/main" id="{55063631-7B3A-42AA-98DB-A484BEF238D9}"/>
                  </a:ext>
                </a:extLst>
              </p:cNvPr>
              <p:cNvPicPr/>
              <p:nvPr/>
            </p:nvPicPr>
            <p:blipFill>
              <a:blip r:embed="rId5"/>
              <a:stretch>
                <a:fillRect/>
              </a:stretch>
            </p:blipFill>
            <p:spPr>
              <a:xfrm>
                <a:off x="2572115" y="1607926"/>
                <a:ext cx="151200" cy="23619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1" name="Ink 10">
                <a:extLst>
                  <a:ext uri="{FF2B5EF4-FFF2-40B4-BE49-F238E27FC236}">
                    <a16:creationId xmlns="" xmlns:a16="http://schemas.microsoft.com/office/drawing/2014/main" id="{BC1ABEA1-5456-488E-9E1C-AEAF4030AE03}"/>
                  </a:ext>
                </a:extLst>
              </p14:cNvPr>
              <p14:cNvContentPartPr/>
              <p14:nvPr/>
            </p14:nvContentPartPr>
            <p14:xfrm>
              <a:off x="3323075" y="1649703"/>
              <a:ext cx="132480" cy="119880"/>
            </p14:xfrm>
          </p:contentPart>
        </mc:Choice>
        <mc:Fallback xmlns="">
          <p:pic>
            <p:nvPicPr>
              <p:cNvPr id="11" name="Ink 10">
                <a:extLst>
                  <a:ext uri="{FF2B5EF4-FFF2-40B4-BE49-F238E27FC236}">
                    <a16:creationId xmlns:a16="http://schemas.microsoft.com/office/drawing/2014/main" xmlns="" xmlns:p14="http://schemas.microsoft.com/office/powerpoint/2010/main" id="{BC1ABEA1-5456-488E-9E1C-AEAF4030AE03}"/>
                  </a:ext>
                </a:extLst>
              </p:cNvPr>
              <p:cNvPicPr/>
              <p:nvPr/>
            </p:nvPicPr>
            <p:blipFill>
              <a:blip r:embed="rId7"/>
              <a:stretch>
                <a:fillRect/>
              </a:stretch>
            </p:blipFill>
            <p:spPr>
              <a:xfrm>
                <a:off x="3313355" y="1639983"/>
                <a:ext cx="15300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2" name="Ink 11">
                <a:extLst>
                  <a:ext uri="{FF2B5EF4-FFF2-40B4-BE49-F238E27FC236}">
                    <a16:creationId xmlns="" xmlns:a16="http://schemas.microsoft.com/office/drawing/2014/main" id="{A93A5788-3CFD-46C3-8CB6-2EA51CA0AE7E}"/>
                  </a:ext>
                </a:extLst>
              </p14:cNvPr>
              <p14:cNvContentPartPr/>
              <p14:nvPr/>
            </p14:nvContentPartPr>
            <p14:xfrm>
              <a:off x="3649955" y="1435863"/>
              <a:ext cx="107280" cy="459360"/>
            </p14:xfrm>
          </p:contentPart>
        </mc:Choice>
        <mc:Fallback xmlns="">
          <p:pic>
            <p:nvPicPr>
              <p:cNvPr id="12" name="Ink 11">
                <a:extLst>
                  <a:ext uri="{FF2B5EF4-FFF2-40B4-BE49-F238E27FC236}">
                    <a16:creationId xmlns:a16="http://schemas.microsoft.com/office/drawing/2014/main" xmlns="" xmlns:p14="http://schemas.microsoft.com/office/powerpoint/2010/main" id="{A93A5788-3CFD-46C3-8CB6-2EA51CA0AE7E}"/>
                  </a:ext>
                </a:extLst>
              </p:cNvPr>
              <p:cNvPicPr/>
              <p:nvPr/>
            </p:nvPicPr>
            <p:blipFill>
              <a:blip r:embed="rId9"/>
              <a:stretch>
                <a:fillRect/>
              </a:stretch>
            </p:blipFill>
            <p:spPr>
              <a:xfrm>
                <a:off x="3640955" y="1427583"/>
                <a:ext cx="124560" cy="4762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5" name="Ink 15">
                <a:extLst>
                  <a:ext uri="{FF2B5EF4-FFF2-40B4-BE49-F238E27FC236}">
                    <a16:creationId xmlns="" xmlns:a16="http://schemas.microsoft.com/office/drawing/2014/main" id="{9F35C7E8-6DA6-46F0-A2D0-9F9E91568037}"/>
                  </a:ext>
                </a:extLst>
              </p14:cNvPr>
              <p14:cNvContentPartPr/>
              <p14:nvPr/>
            </p14:nvContentPartPr>
            <p14:xfrm>
              <a:off x="3926795" y="1599303"/>
              <a:ext cx="157680" cy="195120"/>
            </p14:xfrm>
          </p:contentPart>
        </mc:Choice>
        <mc:Fallback xmlns="">
          <p:pic>
            <p:nvPicPr>
              <p:cNvPr id="15" name="Ink 15">
                <a:extLst>
                  <a:ext uri="{FF2B5EF4-FFF2-40B4-BE49-F238E27FC236}">
                    <a16:creationId xmlns:a16="http://schemas.microsoft.com/office/drawing/2014/main" xmlns="" xmlns:p14="http://schemas.microsoft.com/office/powerpoint/2010/main" id="{9F35C7E8-6DA6-46F0-A2D0-9F9E91568037}"/>
                  </a:ext>
                </a:extLst>
              </p:cNvPr>
              <p:cNvPicPr/>
              <p:nvPr/>
            </p:nvPicPr>
            <p:blipFill>
              <a:blip r:embed="rId11"/>
              <a:stretch>
                <a:fillRect/>
              </a:stretch>
            </p:blipFill>
            <p:spPr>
              <a:xfrm>
                <a:off x="3917435" y="1589601"/>
                <a:ext cx="175320" cy="213087"/>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7" name="Ink 16">
                <a:extLst>
                  <a:ext uri="{FF2B5EF4-FFF2-40B4-BE49-F238E27FC236}">
                    <a16:creationId xmlns="" xmlns:a16="http://schemas.microsoft.com/office/drawing/2014/main" id="{5BCD45BE-B1D1-4036-9DE0-ED746F41B7C2}"/>
                  </a:ext>
                </a:extLst>
              </p14:cNvPr>
              <p14:cNvContentPartPr/>
              <p14:nvPr/>
            </p14:nvContentPartPr>
            <p14:xfrm>
              <a:off x="4184555" y="1479783"/>
              <a:ext cx="157680" cy="478080"/>
            </p14:xfrm>
          </p:contentPart>
        </mc:Choice>
        <mc:Fallback xmlns="">
          <p:pic>
            <p:nvPicPr>
              <p:cNvPr id="17" name="Ink 16">
                <a:extLst>
                  <a:ext uri="{FF2B5EF4-FFF2-40B4-BE49-F238E27FC236}">
                    <a16:creationId xmlns:a16="http://schemas.microsoft.com/office/drawing/2014/main" xmlns="" xmlns:p14="http://schemas.microsoft.com/office/powerpoint/2010/main" id="{5BCD45BE-B1D1-4036-9DE0-ED746F41B7C2}"/>
                  </a:ext>
                </a:extLst>
              </p:cNvPr>
              <p:cNvPicPr/>
              <p:nvPr/>
            </p:nvPicPr>
            <p:blipFill>
              <a:blip r:embed="rId13"/>
              <a:stretch>
                <a:fillRect/>
              </a:stretch>
            </p:blipFill>
            <p:spPr>
              <a:xfrm>
                <a:off x="4175555" y="1470063"/>
                <a:ext cx="176400" cy="4971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0" name="Ink 19">
                <a:extLst>
                  <a:ext uri="{FF2B5EF4-FFF2-40B4-BE49-F238E27FC236}">
                    <a16:creationId xmlns="" xmlns:a16="http://schemas.microsoft.com/office/drawing/2014/main" id="{4B8B8DF1-697E-423E-83D4-B1C140B003F6}"/>
                  </a:ext>
                </a:extLst>
              </p14:cNvPr>
              <p14:cNvContentPartPr/>
              <p14:nvPr/>
            </p14:nvContentPartPr>
            <p14:xfrm>
              <a:off x="3027875" y="2253063"/>
              <a:ext cx="157680" cy="402840"/>
            </p14:xfrm>
          </p:contentPart>
        </mc:Choice>
        <mc:Fallback xmlns="">
          <p:pic>
            <p:nvPicPr>
              <p:cNvPr id="20" name="Ink 19">
                <a:extLst>
                  <a:ext uri="{FF2B5EF4-FFF2-40B4-BE49-F238E27FC236}">
                    <a16:creationId xmlns:a16="http://schemas.microsoft.com/office/drawing/2014/main" xmlns="" xmlns:p14="http://schemas.microsoft.com/office/powerpoint/2010/main" id="{4B8B8DF1-697E-423E-83D4-B1C140B003F6}"/>
                  </a:ext>
                </a:extLst>
              </p:cNvPr>
              <p:cNvPicPr/>
              <p:nvPr/>
            </p:nvPicPr>
            <p:blipFill>
              <a:blip r:embed="rId15"/>
              <a:stretch>
                <a:fillRect/>
              </a:stretch>
            </p:blipFill>
            <p:spPr>
              <a:xfrm>
                <a:off x="3018155" y="2244415"/>
                <a:ext cx="176760" cy="421937"/>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1" name="Ink 21">
                <a:extLst>
                  <a:ext uri="{FF2B5EF4-FFF2-40B4-BE49-F238E27FC236}">
                    <a16:creationId xmlns="" xmlns:a16="http://schemas.microsoft.com/office/drawing/2014/main" id="{D58235AE-17DB-45E7-9586-F3E1EA5FFA4B}"/>
                  </a:ext>
                </a:extLst>
              </p14:cNvPr>
              <p14:cNvContentPartPr/>
              <p14:nvPr/>
            </p14:nvContentPartPr>
            <p14:xfrm>
              <a:off x="2694515" y="2334783"/>
              <a:ext cx="132480" cy="208080"/>
            </p14:xfrm>
          </p:contentPart>
        </mc:Choice>
        <mc:Fallback xmlns="">
          <p:pic>
            <p:nvPicPr>
              <p:cNvPr id="21" name="Ink 21">
                <a:extLst>
                  <a:ext uri="{FF2B5EF4-FFF2-40B4-BE49-F238E27FC236}">
                    <a16:creationId xmlns:a16="http://schemas.microsoft.com/office/drawing/2014/main" xmlns="" xmlns:p14="http://schemas.microsoft.com/office/powerpoint/2010/main" id="{D58235AE-17DB-45E7-9586-F3E1EA5FFA4B}"/>
                  </a:ext>
                </a:extLst>
              </p:cNvPr>
              <p:cNvPicPr/>
              <p:nvPr/>
            </p:nvPicPr>
            <p:blipFill>
              <a:blip r:embed="rId17"/>
              <a:stretch>
                <a:fillRect/>
              </a:stretch>
            </p:blipFill>
            <p:spPr>
              <a:xfrm>
                <a:off x="2685155" y="2325046"/>
                <a:ext cx="151560" cy="225751"/>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5" name="Ink 24">
                <a:extLst>
                  <a:ext uri="{FF2B5EF4-FFF2-40B4-BE49-F238E27FC236}">
                    <a16:creationId xmlns="" xmlns:a16="http://schemas.microsoft.com/office/drawing/2014/main" id="{3BC75B51-80CE-487A-B2C7-488D52B641C2}"/>
                  </a:ext>
                </a:extLst>
              </p14:cNvPr>
              <p14:cNvContentPartPr/>
              <p14:nvPr/>
            </p14:nvContentPartPr>
            <p14:xfrm>
              <a:off x="3882875" y="2227863"/>
              <a:ext cx="151200" cy="465480"/>
            </p14:xfrm>
          </p:contentPart>
        </mc:Choice>
        <mc:Fallback xmlns="">
          <p:pic>
            <p:nvPicPr>
              <p:cNvPr id="25" name="Ink 24">
                <a:extLst>
                  <a:ext uri="{FF2B5EF4-FFF2-40B4-BE49-F238E27FC236}">
                    <a16:creationId xmlns:a16="http://schemas.microsoft.com/office/drawing/2014/main" xmlns="" xmlns:p14="http://schemas.microsoft.com/office/powerpoint/2010/main" id="{3BC75B51-80CE-487A-B2C7-488D52B641C2}"/>
                  </a:ext>
                </a:extLst>
              </p:cNvPr>
              <p:cNvPicPr/>
              <p:nvPr/>
            </p:nvPicPr>
            <p:blipFill>
              <a:blip r:embed="rId19"/>
              <a:stretch>
                <a:fillRect/>
              </a:stretch>
            </p:blipFill>
            <p:spPr>
              <a:xfrm>
                <a:off x="3872435" y="2219223"/>
                <a:ext cx="170280" cy="484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6" name="Ink 26">
                <a:extLst>
                  <a:ext uri="{FF2B5EF4-FFF2-40B4-BE49-F238E27FC236}">
                    <a16:creationId xmlns="" xmlns:a16="http://schemas.microsoft.com/office/drawing/2014/main" id="{2ECE8E22-7ED7-4801-91D6-D1C83B158FC6}"/>
                  </a:ext>
                </a:extLst>
              </p14:cNvPr>
              <p14:cNvContentPartPr/>
              <p14:nvPr/>
            </p14:nvContentPartPr>
            <p14:xfrm>
              <a:off x="3367355" y="2334783"/>
              <a:ext cx="252000" cy="189000"/>
            </p14:xfrm>
          </p:contentPart>
        </mc:Choice>
        <mc:Fallback xmlns="">
          <p:pic>
            <p:nvPicPr>
              <p:cNvPr id="26" name="Ink 26">
                <a:extLst>
                  <a:ext uri="{FF2B5EF4-FFF2-40B4-BE49-F238E27FC236}">
                    <a16:creationId xmlns:a16="http://schemas.microsoft.com/office/drawing/2014/main" xmlns="" xmlns:p14="http://schemas.microsoft.com/office/powerpoint/2010/main" id="{2ECE8E22-7ED7-4801-91D6-D1C83B158FC6}"/>
                  </a:ext>
                </a:extLst>
              </p:cNvPr>
              <p:cNvPicPr/>
              <p:nvPr/>
            </p:nvPicPr>
            <p:blipFill>
              <a:blip r:embed="rId21"/>
              <a:stretch>
                <a:fillRect/>
              </a:stretch>
            </p:blipFill>
            <p:spPr>
              <a:xfrm>
                <a:off x="3357995" y="2325783"/>
                <a:ext cx="26928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6" name="Ink 61">
                <a:extLst>
                  <a:ext uri="{FF2B5EF4-FFF2-40B4-BE49-F238E27FC236}">
                    <a16:creationId xmlns="" xmlns:a16="http://schemas.microsoft.com/office/drawing/2014/main" id="{312D5019-30D8-46E3-89F6-72474702145B}"/>
                  </a:ext>
                </a:extLst>
              </p14:cNvPr>
              <p14:cNvContentPartPr/>
              <p14:nvPr/>
            </p14:nvContentPartPr>
            <p14:xfrm>
              <a:off x="8748995" y="2385183"/>
              <a:ext cx="75600" cy="82080"/>
            </p14:xfrm>
          </p:contentPart>
        </mc:Choice>
        <mc:Fallback xmlns="">
          <p:pic>
            <p:nvPicPr>
              <p:cNvPr id="56" name="Ink 61">
                <a:extLst>
                  <a:ext uri="{FF2B5EF4-FFF2-40B4-BE49-F238E27FC236}">
                    <a16:creationId xmlns:a16="http://schemas.microsoft.com/office/drawing/2014/main" xmlns="" xmlns:p14="http://schemas.microsoft.com/office/powerpoint/2010/main" id="{312D5019-30D8-46E3-89F6-72474702145B}"/>
                  </a:ext>
                </a:extLst>
              </p:cNvPr>
              <p:cNvPicPr/>
              <p:nvPr/>
            </p:nvPicPr>
            <p:blipFill>
              <a:blip r:embed="rId23"/>
              <a:stretch>
                <a:fillRect/>
              </a:stretch>
            </p:blipFill>
            <p:spPr>
              <a:xfrm>
                <a:off x="8740038" y="2375823"/>
                <a:ext cx="92798"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7" name="Ink 62">
                <a:extLst>
                  <a:ext uri="{FF2B5EF4-FFF2-40B4-BE49-F238E27FC236}">
                    <a16:creationId xmlns="" xmlns:a16="http://schemas.microsoft.com/office/drawing/2014/main" id="{BD64D7E5-EEF6-41C8-86D5-9F4553D70623}"/>
                  </a:ext>
                </a:extLst>
              </p14:cNvPr>
              <p14:cNvContentPartPr/>
              <p14:nvPr/>
            </p14:nvContentPartPr>
            <p14:xfrm>
              <a:off x="7378475" y="2190423"/>
              <a:ext cx="1150920" cy="459360"/>
            </p14:xfrm>
          </p:contentPart>
        </mc:Choice>
        <mc:Fallback xmlns="">
          <p:pic>
            <p:nvPicPr>
              <p:cNvPr id="57" name="Ink 62">
                <a:extLst>
                  <a:ext uri="{FF2B5EF4-FFF2-40B4-BE49-F238E27FC236}">
                    <a16:creationId xmlns:a16="http://schemas.microsoft.com/office/drawing/2014/main" xmlns="" xmlns:p14="http://schemas.microsoft.com/office/powerpoint/2010/main" id="{BD64D7E5-EEF6-41C8-86D5-9F4553D70623}"/>
                  </a:ext>
                </a:extLst>
              </p:cNvPr>
              <p:cNvPicPr/>
              <p:nvPr/>
            </p:nvPicPr>
            <p:blipFill>
              <a:blip r:embed="rId25"/>
              <a:stretch>
                <a:fillRect/>
              </a:stretch>
            </p:blipFill>
            <p:spPr>
              <a:xfrm>
                <a:off x="7368395" y="2181063"/>
                <a:ext cx="1171080" cy="478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8" name="Ink 63">
                <a:extLst>
                  <a:ext uri="{FF2B5EF4-FFF2-40B4-BE49-F238E27FC236}">
                    <a16:creationId xmlns="" xmlns:a16="http://schemas.microsoft.com/office/drawing/2014/main" id="{E3FFB14C-BC2B-4A13-8D2C-3D517C48B4C7}"/>
                  </a:ext>
                </a:extLst>
              </p14:cNvPr>
              <p14:cNvContentPartPr/>
              <p14:nvPr/>
            </p14:nvContentPartPr>
            <p14:xfrm>
              <a:off x="6516995" y="2347383"/>
              <a:ext cx="559800" cy="245520"/>
            </p14:xfrm>
          </p:contentPart>
        </mc:Choice>
        <mc:Fallback xmlns="">
          <p:pic>
            <p:nvPicPr>
              <p:cNvPr id="58" name="Ink 63">
                <a:extLst>
                  <a:ext uri="{FF2B5EF4-FFF2-40B4-BE49-F238E27FC236}">
                    <a16:creationId xmlns:a16="http://schemas.microsoft.com/office/drawing/2014/main" xmlns="" xmlns:p14="http://schemas.microsoft.com/office/powerpoint/2010/main" id="{E3FFB14C-BC2B-4A13-8D2C-3D517C48B4C7}"/>
                  </a:ext>
                </a:extLst>
              </p:cNvPr>
              <p:cNvPicPr/>
              <p:nvPr/>
            </p:nvPicPr>
            <p:blipFill>
              <a:blip r:embed="rId27"/>
              <a:stretch>
                <a:fillRect/>
              </a:stretch>
            </p:blipFill>
            <p:spPr>
              <a:xfrm>
                <a:off x="6507635" y="2337663"/>
                <a:ext cx="578880" cy="2635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9" name="Ink 64">
                <a:extLst>
                  <a:ext uri="{FF2B5EF4-FFF2-40B4-BE49-F238E27FC236}">
                    <a16:creationId xmlns="" xmlns:a16="http://schemas.microsoft.com/office/drawing/2014/main" id="{5ABA930B-8787-421E-B291-3FC947DF161B}"/>
                  </a:ext>
                </a:extLst>
              </p14:cNvPr>
              <p14:cNvContentPartPr/>
              <p14:nvPr/>
            </p14:nvContentPartPr>
            <p14:xfrm>
              <a:off x="5768915" y="2309583"/>
              <a:ext cx="352440" cy="151200"/>
            </p14:xfrm>
          </p:contentPart>
        </mc:Choice>
        <mc:Fallback xmlns="">
          <p:pic>
            <p:nvPicPr>
              <p:cNvPr id="59" name="Ink 64">
                <a:extLst>
                  <a:ext uri="{FF2B5EF4-FFF2-40B4-BE49-F238E27FC236}">
                    <a16:creationId xmlns:a16="http://schemas.microsoft.com/office/drawing/2014/main" xmlns="" xmlns:p14="http://schemas.microsoft.com/office/powerpoint/2010/main" id="{5ABA930B-8787-421E-B291-3FC947DF161B}"/>
                  </a:ext>
                </a:extLst>
              </p:cNvPr>
              <p:cNvPicPr/>
              <p:nvPr/>
            </p:nvPicPr>
            <p:blipFill>
              <a:blip r:embed="rId29"/>
              <a:stretch>
                <a:fillRect/>
              </a:stretch>
            </p:blipFill>
            <p:spPr>
              <a:xfrm>
                <a:off x="5759555" y="2299503"/>
                <a:ext cx="37008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60" name="Ink 65">
                <a:extLst>
                  <a:ext uri="{FF2B5EF4-FFF2-40B4-BE49-F238E27FC236}">
                    <a16:creationId xmlns="" xmlns:a16="http://schemas.microsoft.com/office/drawing/2014/main" id="{AC6EC606-48C4-447E-867B-EDA9D5599114}"/>
                  </a:ext>
                </a:extLst>
              </p14:cNvPr>
              <p14:cNvContentPartPr/>
              <p14:nvPr/>
            </p14:nvContentPartPr>
            <p14:xfrm>
              <a:off x="4549235" y="2265663"/>
              <a:ext cx="830160" cy="245520"/>
            </p14:xfrm>
          </p:contentPart>
        </mc:Choice>
        <mc:Fallback xmlns="">
          <p:pic>
            <p:nvPicPr>
              <p:cNvPr id="60" name="Ink 65">
                <a:extLst>
                  <a:ext uri="{FF2B5EF4-FFF2-40B4-BE49-F238E27FC236}">
                    <a16:creationId xmlns:a16="http://schemas.microsoft.com/office/drawing/2014/main" xmlns="" xmlns:p14="http://schemas.microsoft.com/office/powerpoint/2010/main" id="{AC6EC606-48C4-447E-867B-EDA9D5599114}"/>
                  </a:ext>
                </a:extLst>
              </p:cNvPr>
              <p:cNvPicPr/>
              <p:nvPr/>
            </p:nvPicPr>
            <p:blipFill>
              <a:blip r:embed="rId31"/>
              <a:stretch>
                <a:fillRect/>
              </a:stretch>
            </p:blipFill>
            <p:spPr>
              <a:xfrm>
                <a:off x="4540599" y="2256303"/>
                <a:ext cx="847433" cy="2646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61" name="Ink 66">
                <a:extLst>
                  <a:ext uri="{FF2B5EF4-FFF2-40B4-BE49-F238E27FC236}">
                    <a16:creationId xmlns="" xmlns:a16="http://schemas.microsoft.com/office/drawing/2014/main" id="{92D4D00A-F1B3-4949-BFF3-787A4A2A02AA}"/>
                  </a:ext>
                </a:extLst>
              </p14:cNvPr>
              <p14:cNvContentPartPr/>
              <p14:nvPr/>
            </p14:nvContentPartPr>
            <p14:xfrm>
              <a:off x="4222355" y="2366463"/>
              <a:ext cx="163800" cy="151200"/>
            </p14:xfrm>
          </p:contentPart>
        </mc:Choice>
        <mc:Fallback xmlns="">
          <p:pic>
            <p:nvPicPr>
              <p:cNvPr id="61" name="Ink 66">
                <a:extLst>
                  <a:ext uri="{FF2B5EF4-FFF2-40B4-BE49-F238E27FC236}">
                    <a16:creationId xmlns:a16="http://schemas.microsoft.com/office/drawing/2014/main" xmlns="" xmlns:p14="http://schemas.microsoft.com/office/powerpoint/2010/main" id="{92D4D00A-F1B3-4949-BFF3-787A4A2A02AA}"/>
                  </a:ext>
                </a:extLst>
              </p:cNvPr>
              <p:cNvPicPr/>
              <p:nvPr/>
            </p:nvPicPr>
            <p:blipFill>
              <a:blip r:embed="rId33"/>
              <a:stretch>
                <a:fillRect/>
              </a:stretch>
            </p:blipFill>
            <p:spPr>
              <a:xfrm>
                <a:off x="4213355" y="2357103"/>
                <a:ext cx="18108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70" name="Ink 69">
                <a:extLst>
                  <a:ext uri="{FF2B5EF4-FFF2-40B4-BE49-F238E27FC236}">
                    <a16:creationId xmlns="" xmlns:a16="http://schemas.microsoft.com/office/drawing/2014/main" id="{B151CA52-E02E-4BC3-84EF-3A091FE520B6}"/>
                  </a:ext>
                </a:extLst>
              </p14:cNvPr>
              <p14:cNvContentPartPr/>
              <p14:nvPr/>
            </p14:nvContentPartPr>
            <p14:xfrm>
              <a:off x="3021395" y="3064143"/>
              <a:ext cx="138600" cy="364320"/>
            </p14:xfrm>
          </p:contentPart>
        </mc:Choice>
        <mc:Fallback xmlns="">
          <p:pic>
            <p:nvPicPr>
              <p:cNvPr id="70" name="Ink 69">
                <a:extLst>
                  <a:ext uri="{FF2B5EF4-FFF2-40B4-BE49-F238E27FC236}">
                    <a16:creationId xmlns:a16="http://schemas.microsoft.com/office/drawing/2014/main" xmlns="" xmlns:p14="http://schemas.microsoft.com/office/powerpoint/2010/main" id="{B151CA52-E02E-4BC3-84EF-3A091FE520B6}"/>
                  </a:ext>
                </a:extLst>
              </p:cNvPr>
              <p:cNvPicPr/>
              <p:nvPr/>
            </p:nvPicPr>
            <p:blipFill>
              <a:blip r:embed="rId35"/>
              <a:stretch>
                <a:fillRect/>
              </a:stretch>
            </p:blipFill>
            <p:spPr>
              <a:xfrm>
                <a:off x="3011315" y="3054783"/>
                <a:ext cx="158040" cy="3823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71" name="Ink 70">
                <a:extLst>
                  <a:ext uri="{FF2B5EF4-FFF2-40B4-BE49-F238E27FC236}">
                    <a16:creationId xmlns="" xmlns:a16="http://schemas.microsoft.com/office/drawing/2014/main" id="{35EABD0D-1045-4610-99A7-FD6A00CB9161}"/>
                  </a:ext>
                </a:extLst>
              </p14:cNvPr>
              <p14:cNvContentPartPr/>
              <p14:nvPr/>
            </p14:nvContentPartPr>
            <p14:xfrm>
              <a:off x="3386075" y="3284103"/>
              <a:ext cx="163800" cy="12960"/>
            </p14:xfrm>
          </p:contentPart>
        </mc:Choice>
        <mc:Fallback xmlns="">
          <p:pic>
            <p:nvPicPr>
              <p:cNvPr id="71" name="Ink 70">
                <a:extLst>
                  <a:ext uri="{FF2B5EF4-FFF2-40B4-BE49-F238E27FC236}">
                    <a16:creationId xmlns:a16="http://schemas.microsoft.com/office/drawing/2014/main" xmlns="" xmlns:p14="http://schemas.microsoft.com/office/powerpoint/2010/main" id="{35EABD0D-1045-4610-99A7-FD6A00CB9161}"/>
                  </a:ext>
                </a:extLst>
              </p:cNvPr>
              <p:cNvPicPr/>
              <p:nvPr/>
            </p:nvPicPr>
            <p:blipFill>
              <a:blip r:embed="rId37"/>
              <a:stretch>
                <a:fillRect/>
              </a:stretch>
            </p:blipFill>
            <p:spPr>
              <a:xfrm>
                <a:off x="3376736" y="3274023"/>
                <a:ext cx="181401"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72" name="Ink 72">
                <a:extLst>
                  <a:ext uri="{FF2B5EF4-FFF2-40B4-BE49-F238E27FC236}">
                    <a16:creationId xmlns="" xmlns:a16="http://schemas.microsoft.com/office/drawing/2014/main" id="{16020ABF-C4B0-4156-BDC4-6A9EB10A0581}"/>
                  </a:ext>
                </a:extLst>
              </p14:cNvPr>
              <p14:cNvContentPartPr/>
              <p14:nvPr/>
            </p14:nvContentPartPr>
            <p14:xfrm>
              <a:off x="2694515" y="3145863"/>
              <a:ext cx="145080" cy="214200"/>
            </p14:xfrm>
          </p:contentPart>
        </mc:Choice>
        <mc:Fallback xmlns="">
          <p:pic>
            <p:nvPicPr>
              <p:cNvPr id="72" name="Ink 72">
                <a:extLst>
                  <a:ext uri="{FF2B5EF4-FFF2-40B4-BE49-F238E27FC236}">
                    <a16:creationId xmlns:a16="http://schemas.microsoft.com/office/drawing/2014/main" xmlns="" xmlns:p14="http://schemas.microsoft.com/office/powerpoint/2010/main" id="{16020ABF-C4B0-4156-BDC4-6A9EB10A0581}"/>
                  </a:ext>
                </a:extLst>
              </p:cNvPr>
              <p:cNvPicPr/>
              <p:nvPr/>
            </p:nvPicPr>
            <p:blipFill>
              <a:blip r:embed="rId39"/>
              <a:stretch>
                <a:fillRect/>
              </a:stretch>
            </p:blipFill>
            <p:spPr>
              <a:xfrm>
                <a:off x="2685155" y="3136127"/>
                <a:ext cx="164160" cy="23187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74" name="Ink 73">
                <a:extLst>
                  <a:ext uri="{FF2B5EF4-FFF2-40B4-BE49-F238E27FC236}">
                    <a16:creationId xmlns="" xmlns:a16="http://schemas.microsoft.com/office/drawing/2014/main" id="{CFBECB44-FD80-4D91-9FCF-DF8601FEAC49}"/>
                  </a:ext>
                </a:extLst>
              </p14:cNvPr>
              <p14:cNvContentPartPr/>
              <p14:nvPr/>
            </p14:nvContentPartPr>
            <p14:xfrm>
              <a:off x="3888995" y="3013743"/>
              <a:ext cx="163800" cy="421560"/>
            </p14:xfrm>
          </p:contentPart>
        </mc:Choice>
        <mc:Fallback xmlns="">
          <p:pic>
            <p:nvPicPr>
              <p:cNvPr id="74" name="Ink 73">
                <a:extLst>
                  <a:ext uri="{FF2B5EF4-FFF2-40B4-BE49-F238E27FC236}">
                    <a16:creationId xmlns:a16="http://schemas.microsoft.com/office/drawing/2014/main" xmlns="" xmlns:p14="http://schemas.microsoft.com/office/powerpoint/2010/main" id="{CFBECB44-FD80-4D91-9FCF-DF8601FEAC49}"/>
                  </a:ext>
                </a:extLst>
              </p:cNvPr>
              <p:cNvPicPr/>
              <p:nvPr/>
            </p:nvPicPr>
            <p:blipFill>
              <a:blip r:embed="rId41"/>
              <a:stretch>
                <a:fillRect/>
              </a:stretch>
            </p:blipFill>
            <p:spPr>
              <a:xfrm>
                <a:off x="3880355" y="3005103"/>
                <a:ext cx="181080" cy="4384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78" name="Ink 78">
                <a:extLst>
                  <a:ext uri="{FF2B5EF4-FFF2-40B4-BE49-F238E27FC236}">
                    <a16:creationId xmlns="" xmlns:a16="http://schemas.microsoft.com/office/drawing/2014/main" id="{A44EE219-E03A-4F87-A2FD-E21415290BE7}"/>
                  </a:ext>
                </a:extLst>
              </p14:cNvPr>
              <p14:cNvContentPartPr/>
              <p14:nvPr/>
            </p14:nvContentPartPr>
            <p14:xfrm>
              <a:off x="4329275" y="3171063"/>
              <a:ext cx="169920" cy="138600"/>
            </p14:xfrm>
          </p:contentPart>
        </mc:Choice>
        <mc:Fallback xmlns="">
          <p:pic>
            <p:nvPicPr>
              <p:cNvPr id="78" name="Ink 78">
                <a:extLst>
                  <a:ext uri="{FF2B5EF4-FFF2-40B4-BE49-F238E27FC236}">
                    <a16:creationId xmlns:a16="http://schemas.microsoft.com/office/drawing/2014/main" xmlns="" xmlns:p14="http://schemas.microsoft.com/office/powerpoint/2010/main" id="{A44EE219-E03A-4F87-A2FD-E21415290BE7}"/>
                  </a:ext>
                </a:extLst>
              </p:cNvPr>
              <p:cNvPicPr/>
              <p:nvPr/>
            </p:nvPicPr>
            <p:blipFill>
              <a:blip r:embed="rId43"/>
              <a:stretch>
                <a:fillRect/>
              </a:stretch>
            </p:blipFill>
            <p:spPr>
              <a:xfrm>
                <a:off x="4319935" y="3161368"/>
                <a:ext cx="187523" cy="157631"/>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86" name="Ink 86">
                <a:extLst>
                  <a:ext uri="{FF2B5EF4-FFF2-40B4-BE49-F238E27FC236}">
                    <a16:creationId xmlns="" xmlns:a16="http://schemas.microsoft.com/office/drawing/2014/main" id="{020E8FCA-4BBA-43B6-BEA6-284F67E70A55}"/>
                  </a:ext>
                </a:extLst>
              </p14:cNvPr>
              <p14:cNvContentPartPr/>
              <p14:nvPr/>
            </p14:nvContentPartPr>
            <p14:xfrm>
              <a:off x="4806995" y="3013743"/>
              <a:ext cx="887040" cy="283680"/>
            </p14:xfrm>
          </p:contentPart>
        </mc:Choice>
        <mc:Fallback xmlns="">
          <p:pic>
            <p:nvPicPr>
              <p:cNvPr id="86" name="Ink 86">
                <a:extLst>
                  <a:ext uri="{FF2B5EF4-FFF2-40B4-BE49-F238E27FC236}">
                    <a16:creationId xmlns:a16="http://schemas.microsoft.com/office/drawing/2014/main" xmlns="" xmlns:p14="http://schemas.microsoft.com/office/powerpoint/2010/main" id="{020E8FCA-4BBA-43B6-BEA6-284F67E70A55}"/>
                  </a:ext>
                </a:extLst>
              </p:cNvPr>
              <p:cNvPicPr/>
              <p:nvPr/>
            </p:nvPicPr>
            <p:blipFill>
              <a:blip r:embed="rId45"/>
              <a:stretch>
                <a:fillRect/>
              </a:stretch>
            </p:blipFill>
            <p:spPr>
              <a:xfrm>
                <a:off x="4797635" y="3004371"/>
                <a:ext cx="905400" cy="302784"/>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98" name="Ink 99">
                <a:extLst>
                  <a:ext uri="{FF2B5EF4-FFF2-40B4-BE49-F238E27FC236}">
                    <a16:creationId xmlns="" xmlns:a16="http://schemas.microsoft.com/office/drawing/2014/main" id="{B7166F92-65FC-4341-ABA9-CC58C45F427E}"/>
                  </a:ext>
                </a:extLst>
              </p14:cNvPr>
              <p14:cNvContentPartPr/>
              <p14:nvPr/>
            </p14:nvContentPartPr>
            <p14:xfrm>
              <a:off x="6756035" y="3120663"/>
              <a:ext cx="616320" cy="195120"/>
            </p14:xfrm>
          </p:contentPart>
        </mc:Choice>
        <mc:Fallback xmlns="">
          <p:pic>
            <p:nvPicPr>
              <p:cNvPr id="98" name="Ink 99">
                <a:extLst>
                  <a:ext uri="{FF2B5EF4-FFF2-40B4-BE49-F238E27FC236}">
                    <a16:creationId xmlns:a16="http://schemas.microsoft.com/office/drawing/2014/main" xmlns="" xmlns:p14="http://schemas.microsoft.com/office/powerpoint/2010/main" id="{B7166F92-65FC-4341-ABA9-CC58C45F427E}"/>
                  </a:ext>
                </a:extLst>
              </p:cNvPr>
              <p:cNvPicPr/>
              <p:nvPr/>
            </p:nvPicPr>
            <p:blipFill>
              <a:blip r:embed="rId47"/>
              <a:stretch>
                <a:fillRect/>
              </a:stretch>
            </p:blipFill>
            <p:spPr>
              <a:xfrm>
                <a:off x="6746680" y="3112023"/>
                <a:ext cx="635029"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99" name="Ink 100">
                <a:extLst>
                  <a:ext uri="{FF2B5EF4-FFF2-40B4-BE49-F238E27FC236}">
                    <a16:creationId xmlns="" xmlns:a16="http://schemas.microsoft.com/office/drawing/2014/main" id="{468CE0BD-EFC2-4C66-A85D-943FA57A9BE1}"/>
                  </a:ext>
                </a:extLst>
              </p14:cNvPr>
              <p14:cNvContentPartPr/>
              <p14:nvPr/>
            </p14:nvContentPartPr>
            <p14:xfrm>
              <a:off x="5982755" y="3082863"/>
              <a:ext cx="459360" cy="151560"/>
            </p14:xfrm>
          </p:contentPart>
        </mc:Choice>
        <mc:Fallback xmlns="">
          <p:pic>
            <p:nvPicPr>
              <p:cNvPr id="99" name="Ink 100">
                <a:extLst>
                  <a:ext uri="{FF2B5EF4-FFF2-40B4-BE49-F238E27FC236}">
                    <a16:creationId xmlns:a16="http://schemas.microsoft.com/office/drawing/2014/main" xmlns="" xmlns:p14="http://schemas.microsoft.com/office/powerpoint/2010/main" id="{468CE0BD-EFC2-4C66-A85D-943FA57A9BE1}"/>
                  </a:ext>
                </a:extLst>
              </p:cNvPr>
              <p:cNvPicPr/>
              <p:nvPr/>
            </p:nvPicPr>
            <p:blipFill>
              <a:blip r:embed="rId49"/>
              <a:stretch>
                <a:fillRect/>
              </a:stretch>
            </p:blipFill>
            <p:spPr>
              <a:xfrm>
                <a:off x="5974475" y="3072759"/>
                <a:ext cx="477000" cy="172129"/>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12" name="Ink 113">
                <a:extLst>
                  <a:ext uri="{FF2B5EF4-FFF2-40B4-BE49-F238E27FC236}">
                    <a16:creationId xmlns="" xmlns:a16="http://schemas.microsoft.com/office/drawing/2014/main" id="{7C6476A6-D956-4EEF-99CE-82B20DF9CA0F}"/>
                  </a:ext>
                </a:extLst>
              </p14:cNvPr>
              <p14:cNvContentPartPr/>
              <p14:nvPr/>
            </p14:nvContentPartPr>
            <p14:xfrm>
              <a:off x="9025475" y="3139743"/>
              <a:ext cx="82440" cy="94320"/>
            </p14:xfrm>
          </p:contentPart>
        </mc:Choice>
        <mc:Fallback xmlns="">
          <p:pic>
            <p:nvPicPr>
              <p:cNvPr id="112" name="Ink 113">
                <a:extLst>
                  <a:ext uri="{FF2B5EF4-FFF2-40B4-BE49-F238E27FC236}">
                    <a16:creationId xmlns:a16="http://schemas.microsoft.com/office/drawing/2014/main" xmlns="" xmlns:p14="http://schemas.microsoft.com/office/powerpoint/2010/main" id="{7C6476A6-D956-4EEF-99CE-82B20DF9CA0F}"/>
                  </a:ext>
                </a:extLst>
              </p:cNvPr>
              <p:cNvPicPr/>
              <p:nvPr/>
            </p:nvPicPr>
            <p:blipFill>
              <a:blip r:embed="rId51"/>
              <a:stretch>
                <a:fillRect/>
              </a:stretch>
            </p:blipFill>
            <p:spPr>
              <a:xfrm>
                <a:off x="9016797" y="3130777"/>
                <a:ext cx="100519" cy="11261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13" name="Ink 114">
                <a:extLst>
                  <a:ext uri="{FF2B5EF4-FFF2-40B4-BE49-F238E27FC236}">
                    <a16:creationId xmlns="" xmlns:a16="http://schemas.microsoft.com/office/drawing/2014/main" id="{D8621FD9-0659-43C3-AA87-DB1585C74A96}"/>
                  </a:ext>
                </a:extLst>
              </p14:cNvPr>
              <p14:cNvContentPartPr/>
              <p14:nvPr/>
            </p14:nvContentPartPr>
            <p14:xfrm>
              <a:off x="7749275" y="3038943"/>
              <a:ext cx="1037880" cy="358560"/>
            </p14:xfrm>
          </p:contentPart>
        </mc:Choice>
        <mc:Fallback xmlns="">
          <p:pic>
            <p:nvPicPr>
              <p:cNvPr id="113" name="Ink 114">
                <a:extLst>
                  <a:ext uri="{FF2B5EF4-FFF2-40B4-BE49-F238E27FC236}">
                    <a16:creationId xmlns:a16="http://schemas.microsoft.com/office/drawing/2014/main" xmlns="" xmlns:p14="http://schemas.microsoft.com/office/powerpoint/2010/main" id="{D8621FD9-0659-43C3-AA87-DB1585C74A96}"/>
                  </a:ext>
                </a:extLst>
              </p:cNvPr>
              <p:cNvPicPr/>
              <p:nvPr/>
            </p:nvPicPr>
            <p:blipFill>
              <a:blip r:embed="rId53"/>
              <a:stretch>
                <a:fillRect/>
              </a:stretch>
            </p:blipFill>
            <p:spPr>
              <a:xfrm>
                <a:off x="7739552" y="3029583"/>
                <a:ext cx="1057687" cy="376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49" name="Ink 153">
                <a:extLst>
                  <a:ext uri="{FF2B5EF4-FFF2-40B4-BE49-F238E27FC236}">
                    <a16:creationId xmlns="" xmlns:a16="http://schemas.microsoft.com/office/drawing/2014/main" id="{D20CA3F4-56CF-4839-B34D-0CDAA6AF306B}"/>
                  </a:ext>
                </a:extLst>
              </p14:cNvPr>
              <p14:cNvContentPartPr/>
              <p14:nvPr/>
            </p14:nvContentPartPr>
            <p14:xfrm>
              <a:off x="9258395" y="3793503"/>
              <a:ext cx="320760" cy="132480"/>
            </p14:xfrm>
          </p:contentPart>
        </mc:Choice>
        <mc:Fallback xmlns="">
          <p:pic>
            <p:nvPicPr>
              <p:cNvPr id="149" name="Ink 153">
                <a:extLst>
                  <a:ext uri="{FF2B5EF4-FFF2-40B4-BE49-F238E27FC236}">
                    <a16:creationId xmlns:a16="http://schemas.microsoft.com/office/drawing/2014/main" xmlns="" xmlns:p14="http://schemas.microsoft.com/office/powerpoint/2010/main" id="{D20CA3F4-56CF-4839-B34D-0CDAA6AF306B}"/>
                  </a:ext>
                </a:extLst>
              </p:cNvPr>
              <p:cNvPicPr/>
              <p:nvPr/>
            </p:nvPicPr>
            <p:blipFill>
              <a:blip r:embed="rId55"/>
              <a:stretch>
                <a:fillRect/>
              </a:stretch>
            </p:blipFill>
            <p:spPr>
              <a:xfrm>
                <a:off x="9248686" y="3785583"/>
                <a:ext cx="340178"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50" name="Ink 154">
                <a:extLst>
                  <a:ext uri="{FF2B5EF4-FFF2-40B4-BE49-F238E27FC236}">
                    <a16:creationId xmlns="" xmlns:a16="http://schemas.microsoft.com/office/drawing/2014/main" id="{3BD74B63-3FCD-4023-B4DF-0CF83C554B63}"/>
                  </a:ext>
                </a:extLst>
              </p14:cNvPr>
              <p14:cNvContentPartPr/>
              <p14:nvPr/>
            </p14:nvContentPartPr>
            <p14:xfrm>
              <a:off x="6837755" y="3655263"/>
              <a:ext cx="2213280" cy="393480"/>
            </p14:xfrm>
          </p:contentPart>
        </mc:Choice>
        <mc:Fallback xmlns="">
          <p:pic>
            <p:nvPicPr>
              <p:cNvPr id="150" name="Ink 154">
                <a:extLst>
                  <a:ext uri="{FF2B5EF4-FFF2-40B4-BE49-F238E27FC236}">
                    <a16:creationId xmlns:a16="http://schemas.microsoft.com/office/drawing/2014/main" xmlns="" xmlns:p14="http://schemas.microsoft.com/office/powerpoint/2010/main" id="{3BD74B63-3FCD-4023-B4DF-0CF83C554B63}"/>
                  </a:ext>
                </a:extLst>
              </p:cNvPr>
              <p:cNvPicPr/>
              <p:nvPr/>
            </p:nvPicPr>
            <p:blipFill>
              <a:blip r:embed="rId57"/>
              <a:stretch>
                <a:fillRect/>
              </a:stretch>
            </p:blipFill>
            <p:spPr>
              <a:xfrm>
                <a:off x="6828397" y="3645552"/>
                <a:ext cx="2232357" cy="411104"/>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51" name="Ink 155">
                <a:extLst>
                  <a:ext uri="{FF2B5EF4-FFF2-40B4-BE49-F238E27FC236}">
                    <a16:creationId xmlns="" xmlns:a16="http://schemas.microsoft.com/office/drawing/2014/main" id="{45ED54F5-58C0-4530-B7D0-37C05CEB8268}"/>
                  </a:ext>
                </a:extLst>
              </p14:cNvPr>
              <p14:cNvContentPartPr/>
              <p14:nvPr/>
            </p14:nvContentPartPr>
            <p14:xfrm>
              <a:off x="5542475" y="3780903"/>
              <a:ext cx="843120" cy="157680"/>
            </p14:xfrm>
          </p:contentPart>
        </mc:Choice>
        <mc:Fallback xmlns="">
          <p:pic>
            <p:nvPicPr>
              <p:cNvPr id="151" name="Ink 155">
                <a:extLst>
                  <a:ext uri="{FF2B5EF4-FFF2-40B4-BE49-F238E27FC236}">
                    <a16:creationId xmlns:a16="http://schemas.microsoft.com/office/drawing/2014/main" xmlns="" xmlns:p14="http://schemas.microsoft.com/office/powerpoint/2010/main" id="{45ED54F5-58C0-4530-B7D0-37C05CEB8268}"/>
                  </a:ext>
                </a:extLst>
              </p:cNvPr>
              <p:cNvPicPr/>
              <p:nvPr/>
            </p:nvPicPr>
            <p:blipFill>
              <a:blip r:embed="rId59"/>
              <a:stretch>
                <a:fillRect/>
              </a:stretch>
            </p:blipFill>
            <p:spPr>
              <a:xfrm>
                <a:off x="5533831" y="3771543"/>
                <a:ext cx="861128"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52" name="Ink 156">
                <a:extLst>
                  <a:ext uri="{FF2B5EF4-FFF2-40B4-BE49-F238E27FC236}">
                    <a16:creationId xmlns="" xmlns:a16="http://schemas.microsoft.com/office/drawing/2014/main" id="{094D20BC-DE38-4427-933C-92EECF3BC8E1}"/>
                  </a:ext>
                </a:extLst>
              </p14:cNvPr>
              <p14:cNvContentPartPr/>
              <p14:nvPr/>
            </p14:nvContentPartPr>
            <p14:xfrm>
              <a:off x="4920035" y="3875223"/>
              <a:ext cx="333360" cy="100800"/>
            </p14:xfrm>
          </p:contentPart>
        </mc:Choice>
        <mc:Fallback xmlns="">
          <p:pic>
            <p:nvPicPr>
              <p:cNvPr id="152" name="Ink 156">
                <a:extLst>
                  <a:ext uri="{FF2B5EF4-FFF2-40B4-BE49-F238E27FC236}">
                    <a16:creationId xmlns:a16="http://schemas.microsoft.com/office/drawing/2014/main" xmlns="" xmlns:p14="http://schemas.microsoft.com/office/powerpoint/2010/main" id="{094D20BC-DE38-4427-933C-92EECF3BC8E1}"/>
                  </a:ext>
                </a:extLst>
              </p:cNvPr>
              <p:cNvPicPr/>
              <p:nvPr/>
            </p:nvPicPr>
            <p:blipFill>
              <a:blip r:embed="rId61"/>
              <a:stretch>
                <a:fillRect/>
              </a:stretch>
            </p:blipFill>
            <p:spPr>
              <a:xfrm>
                <a:off x="4910675" y="3865538"/>
                <a:ext cx="352800" cy="119812"/>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53" name="Ink 157">
                <a:extLst>
                  <a:ext uri="{FF2B5EF4-FFF2-40B4-BE49-F238E27FC236}">
                    <a16:creationId xmlns="" xmlns:a16="http://schemas.microsoft.com/office/drawing/2014/main" id="{A8942A97-FE04-432E-A421-51F819E7BD79}"/>
                  </a:ext>
                </a:extLst>
              </p14:cNvPr>
              <p14:cNvContentPartPr/>
              <p14:nvPr/>
            </p14:nvContentPartPr>
            <p14:xfrm>
              <a:off x="3625115" y="3702063"/>
              <a:ext cx="861480" cy="274320"/>
            </p14:xfrm>
          </p:contentPart>
        </mc:Choice>
        <mc:Fallback xmlns="">
          <p:pic>
            <p:nvPicPr>
              <p:cNvPr id="153" name="Ink 157">
                <a:extLst>
                  <a:ext uri="{FF2B5EF4-FFF2-40B4-BE49-F238E27FC236}">
                    <a16:creationId xmlns:a16="http://schemas.microsoft.com/office/drawing/2014/main" xmlns="" xmlns:p14="http://schemas.microsoft.com/office/powerpoint/2010/main" id="{A8942A97-FE04-432E-A421-51F819E7BD79}"/>
                  </a:ext>
                </a:extLst>
              </p:cNvPr>
              <p:cNvPicPr/>
              <p:nvPr/>
            </p:nvPicPr>
            <p:blipFill>
              <a:blip r:embed="rId63"/>
              <a:stretch>
                <a:fillRect/>
              </a:stretch>
            </p:blipFill>
            <p:spPr>
              <a:xfrm>
                <a:off x="3613960" y="3692703"/>
                <a:ext cx="881632"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77" name="Ink 180">
                <a:extLst>
                  <a:ext uri="{FF2B5EF4-FFF2-40B4-BE49-F238E27FC236}">
                    <a16:creationId xmlns="" xmlns:a16="http://schemas.microsoft.com/office/drawing/2014/main" id="{55675F7C-29DD-4BFE-9311-C7750C33603B}"/>
                  </a:ext>
                </a:extLst>
              </p14:cNvPr>
              <p14:cNvContentPartPr/>
              <p14:nvPr/>
            </p14:nvContentPartPr>
            <p14:xfrm>
              <a:off x="6183995" y="4321623"/>
              <a:ext cx="780120" cy="220320"/>
            </p14:xfrm>
          </p:contentPart>
        </mc:Choice>
        <mc:Fallback xmlns="">
          <p:pic>
            <p:nvPicPr>
              <p:cNvPr id="177" name="Ink 180">
                <a:extLst>
                  <a:ext uri="{FF2B5EF4-FFF2-40B4-BE49-F238E27FC236}">
                    <a16:creationId xmlns:a16="http://schemas.microsoft.com/office/drawing/2014/main" xmlns="" xmlns:p14="http://schemas.microsoft.com/office/powerpoint/2010/main" id="{55675F7C-29DD-4BFE-9311-C7750C33603B}"/>
                  </a:ext>
                </a:extLst>
              </p:cNvPr>
              <p:cNvPicPr/>
              <p:nvPr/>
            </p:nvPicPr>
            <p:blipFill>
              <a:blip r:embed="rId65"/>
              <a:stretch>
                <a:fillRect/>
              </a:stretch>
            </p:blipFill>
            <p:spPr>
              <a:xfrm>
                <a:off x="6173915" y="4310841"/>
                <a:ext cx="799920" cy="241166"/>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78" name="Ink 181">
                <a:extLst>
                  <a:ext uri="{FF2B5EF4-FFF2-40B4-BE49-F238E27FC236}">
                    <a16:creationId xmlns="" xmlns:a16="http://schemas.microsoft.com/office/drawing/2014/main" id="{5E740F9E-4C23-4591-BC6E-119DB505B93E}"/>
                  </a:ext>
                </a:extLst>
              </p14:cNvPr>
              <p14:cNvContentPartPr/>
              <p14:nvPr/>
            </p14:nvContentPartPr>
            <p14:xfrm>
              <a:off x="5246915" y="4321623"/>
              <a:ext cx="434160" cy="170280"/>
            </p14:xfrm>
          </p:contentPart>
        </mc:Choice>
        <mc:Fallback xmlns="">
          <p:pic>
            <p:nvPicPr>
              <p:cNvPr id="178" name="Ink 181">
                <a:extLst>
                  <a:ext uri="{FF2B5EF4-FFF2-40B4-BE49-F238E27FC236}">
                    <a16:creationId xmlns:a16="http://schemas.microsoft.com/office/drawing/2014/main" xmlns="" xmlns:p14="http://schemas.microsoft.com/office/powerpoint/2010/main" id="{5E740F9E-4C23-4591-BC6E-119DB505B93E}"/>
                  </a:ext>
                </a:extLst>
              </p:cNvPr>
              <p:cNvPicPr/>
              <p:nvPr/>
            </p:nvPicPr>
            <p:blipFill>
              <a:blip r:embed="rId67"/>
              <a:stretch>
                <a:fillRect/>
              </a:stretch>
            </p:blipFill>
            <p:spPr>
              <a:xfrm>
                <a:off x="5237555" y="4310823"/>
                <a:ext cx="45180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79" name="Ink 182">
                <a:extLst>
                  <a:ext uri="{FF2B5EF4-FFF2-40B4-BE49-F238E27FC236}">
                    <a16:creationId xmlns="" xmlns:a16="http://schemas.microsoft.com/office/drawing/2014/main" id="{4D873BE3-D293-4787-82E7-CFED106FA48A}"/>
                  </a:ext>
                </a:extLst>
              </p14:cNvPr>
              <p14:cNvContentPartPr/>
              <p14:nvPr/>
            </p14:nvContentPartPr>
            <p14:xfrm>
              <a:off x="3845075" y="4277703"/>
              <a:ext cx="962280" cy="251640"/>
            </p14:xfrm>
          </p:contentPart>
        </mc:Choice>
        <mc:Fallback xmlns="">
          <p:pic>
            <p:nvPicPr>
              <p:cNvPr id="179" name="Ink 182">
                <a:extLst>
                  <a:ext uri="{FF2B5EF4-FFF2-40B4-BE49-F238E27FC236}">
                    <a16:creationId xmlns:a16="http://schemas.microsoft.com/office/drawing/2014/main" xmlns="" xmlns:p14="http://schemas.microsoft.com/office/powerpoint/2010/main" id="{4D873BE3-D293-4787-82E7-CFED106FA48A}"/>
                  </a:ext>
                </a:extLst>
              </p:cNvPr>
              <p:cNvPicPr/>
              <p:nvPr/>
            </p:nvPicPr>
            <p:blipFill>
              <a:blip r:embed="rId69"/>
              <a:stretch>
                <a:fillRect/>
              </a:stretch>
            </p:blipFill>
            <p:spPr>
              <a:xfrm>
                <a:off x="3835715" y="4268356"/>
                <a:ext cx="979920" cy="270333"/>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80" name="Ink 183">
                <a:extLst>
                  <a:ext uri="{FF2B5EF4-FFF2-40B4-BE49-F238E27FC236}">
                    <a16:creationId xmlns="" xmlns:a16="http://schemas.microsoft.com/office/drawing/2014/main" id="{970447B3-D7CF-4E79-8E7D-559D1999DE94}"/>
                  </a:ext>
                </a:extLst>
              </p14:cNvPr>
              <p14:cNvContentPartPr/>
              <p14:nvPr/>
            </p14:nvContentPartPr>
            <p14:xfrm>
              <a:off x="2763635" y="4409463"/>
              <a:ext cx="566280" cy="119880"/>
            </p14:xfrm>
          </p:contentPart>
        </mc:Choice>
        <mc:Fallback xmlns="">
          <p:pic>
            <p:nvPicPr>
              <p:cNvPr id="180" name="Ink 183">
                <a:extLst>
                  <a:ext uri="{FF2B5EF4-FFF2-40B4-BE49-F238E27FC236}">
                    <a16:creationId xmlns:a16="http://schemas.microsoft.com/office/drawing/2014/main" xmlns="" xmlns:p14="http://schemas.microsoft.com/office/powerpoint/2010/main" id="{970447B3-D7CF-4E79-8E7D-559D1999DE94}"/>
                  </a:ext>
                </a:extLst>
              </p:cNvPr>
              <p:cNvPicPr/>
              <p:nvPr/>
            </p:nvPicPr>
            <p:blipFill>
              <a:blip r:embed="rId71"/>
              <a:stretch>
                <a:fillRect/>
              </a:stretch>
            </p:blipFill>
            <p:spPr>
              <a:xfrm>
                <a:off x="2753909" y="4400463"/>
                <a:ext cx="585732"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94" name="Ink 195">
                <a:extLst>
                  <a:ext uri="{FF2B5EF4-FFF2-40B4-BE49-F238E27FC236}">
                    <a16:creationId xmlns="" xmlns:a16="http://schemas.microsoft.com/office/drawing/2014/main" id="{1016E035-C7CB-4814-A152-7968B414ABC6}"/>
                  </a:ext>
                </a:extLst>
              </p14:cNvPr>
              <p14:cNvContentPartPr/>
              <p14:nvPr/>
            </p14:nvContentPartPr>
            <p14:xfrm>
              <a:off x="8717675" y="4372023"/>
              <a:ext cx="522000" cy="163800"/>
            </p14:xfrm>
          </p:contentPart>
        </mc:Choice>
        <mc:Fallback xmlns="">
          <p:pic>
            <p:nvPicPr>
              <p:cNvPr id="194" name="Ink 195">
                <a:extLst>
                  <a:ext uri="{FF2B5EF4-FFF2-40B4-BE49-F238E27FC236}">
                    <a16:creationId xmlns:a16="http://schemas.microsoft.com/office/drawing/2014/main" xmlns="" xmlns:p14="http://schemas.microsoft.com/office/powerpoint/2010/main" id="{1016E035-C7CB-4814-A152-7968B414ABC6}"/>
                  </a:ext>
                </a:extLst>
              </p:cNvPr>
              <p:cNvPicPr/>
              <p:nvPr/>
            </p:nvPicPr>
            <p:blipFill>
              <a:blip r:embed="rId73"/>
              <a:stretch>
                <a:fillRect/>
              </a:stretch>
            </p:blipFill>
            <p:spPr>
              <a:xfrm>
                <a:off x="8707602" y="4360863"/>
                <a:ext cx="541786"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95" name="Ink 196">
                <a:extLst>
                  <a:ext uri="{FF2B5EF4-FFF2-40B4-BE49-F238E27FC236}">
                    <a16:creationId xmlns="" xmlns:a16="http://schemas.microsoft.com/office/drawing/2014/main" id="{AA3C7D14-C637-41B8-BBB2-3C456FDF0116}"/>
                  </a:ext>
                </a:extLst>
              </p14:cNvPr>
              <p14:cNvContentPartPr/>
              <p14:nvPr/>
            </p14:nvContentPartPr>
            <p14:xfrm>
              <a:off x="7371995" y="4334223"/>
              <a:ext cx="981360" cy="213840"/>
            </p14:xfrm>
          </p:contentPart>
        </mc:Choice>
        <mc:Fallback xmlns="">
          <p:pic>
            <p:nvPicPr>
              <p:cNvPr id="195" name="Ink 196">
                <a:extLst>
                  <a:ext uri="{FF2B5EF4-FFF2-40B4-BE49-F238E27FC236}">
                    <a16:creationId xmlns:a16="http://schemas.microsoft.com/office/drawing/2014/main" xmlns="" xmlns:p14="http://schemas.microsoft.com/office/powerpoint/2010/main" id="{AA3C7D14-C637-41B8-BBB2-3C456FDF0116}"/>
                  </a:ext>
                </a:extLst>
              </p:cNvPr>
              <p:cNvPicPr/>
              <p:nvPr/>
            </p:nvPicPr>
            <p:blipFill>
              <a:blip r:embed="rId75"/>
              <a:stretch>
                <a:fillRect/>
              </a:stretch>
            </p:blipFill>
            <p:spPr>
              <a:xfrm>
                <a:off x="7362632" y="4324519"/>
                <a:ext cx="1000807" cy="232888"/>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98" name="Ink 197">
                <a:extLst>
                  <a:ext uri="{FF2B5EF4-FFF2-40B4-BE49-F238E27FC236}">
                    <a16:creationId xmlns="" xmlns:a16="http://schemas.microsoft.com/office/drawing/2014/main" id="{8D4A8638-5F4E-4675-9D9A-26D3CB156028}"/>
                  </a:ext>
                </a:extLst>
              </p14:cNvPr>
              <p14:cNvContentPartPr/>
              <p14:nvPr/>
            </p14:nvContentPartPr>
            <p14:xfrm>
              <a:off x="3643835" y="4969263"/>
              <a:ext cx="283320" cy="94680"/>
            </p14:xfrm>
          </p:contentPart>
        </mc:Choice>
        <mc:Fallback xmlns="">
          <p:pic>
            <p:nvPicPr>
              <p:cNvPr id="198" name="Ink 197">
                <a:extLst>
                  <a:ext uri="{FF2B5EF4-FFF2-40B4-BE49-F238E27FC236}">
                    <a16:creationId xmlns:a16="http://schemas.microsoft.com/office/drawing/2014/main" xmlns="" xmlns:p14="http://schemas.microsoft.com/office/powerpoint/2010/main" id="{8D4A8638-5F4E-4675-9D9A-26D3CB156028}"/>
                  </a:ext>
                </a:extLst>
              </p:cNvPr>
              <p:cNvPicPr/>
              <p:nvPr/>
            </p:nvPicPr>
            <p:blipFill>
              <a:blip r:embed="rId77"/>
              <a:stretch>
                <a:fillRect/>
              </a:stretch>
            </p:blipFill>
            <p:spPr>
              <a:xfrm>
                <a:off x="3635184" y="4959543"/>
                <a:ext cx="301343"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99" name="Ink 198">
                <a:extLst>
                  <a:ext uri="{FF2B5EF4-FFF2-40B4-BE49-F238E27FC236}">
                    <a16:creationId xmlns="" xmlns:a16="http://schemas.microsoft.com/office/drawing/2014/main" id="{273E79D7-85A4-4AB4-B21B-2FB4D2BF8911}"/>
                  </a:ext>
                </a:extLst>
              </p14:cNvPr>
              <p14:cNvContentPartPr/>
              <p14:nvPr/>
            </p14:nvContentPartPr>
            <p14:xfrm>
              <a:off x="3970715" y="4981863"/>
              <a:ext cx="126000" cy="94680"/>
            </p14:xfrm>
          </p:contentPart>
        </mc:Choice>
        <mc:Fallback xmlns="">
          <p:pic>
            <p:nvPicPr>
              <p:cNvPr id="199" name="Ink 198">
                <a:extLst>
                  <a:ext uri="{FF2B5EF4-FFF2-40B4-BE49-F238E27FC236}">
                    <a16:creationId xmlns:a16="http://schemas.microsoft.com/office/drawing/2014/main" xmlns="" xmlns:p14="http://schemas.microsoft.com/office/powerpoint/2010/main" id="{273E79D7-85A4-4AB4-B21B-2FB4D2BF8911}"/>
                  </a:ext>
                </a:extLst>
              </p:cNvPr>
              <p:cNvPicPr/>
              <p:nvPr/>
            </p:nvPicPr>
            <p:blipFill>
              <a:blip r:embed="rId79"/>
              <a:stretch>
                <a:fillRect/>
              </a:stretch>
            </p:blipFill>
            <p:spPr>
              <a:xfrm>
                <a:off x="3960995" y="4972863"/>
                <a:ext cx="1440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04" name="Ink 203">
                <a:extLst>
                  <a:ext uri="{FF2B5EF4-FFF2-40B4-BE49-F238E27FC236}">
                    <a16:creationId xmlns="" xmlns:a16="http://schemas.microsoft.com/office/drawing/2014/main" id="{B0B4F035-7842-4EFD-B634-477117123AF6}"/>
                  </a:ext>
                </a:extLst>
              </p14:cNvPr>
              <p14:cNvContentPartPr/>
              <p14:nvPr/>
            </p14:nvContentPartPr>
            <p14:xfrm>
              <a:off x="4153235" y="4956663"/>
              <a:ext cx="214200" cy="107280"/>
            </p14:xfrm>
          </p:contentPart>
        </mc:Choice>
        <mc:Fallback xmlns="">
          <p:pic>
            <p:nvPicPr>
              <p:cNvPr id="204" name="Ink 203">
                <a:extLst>
                  <a:ext uri="{FF2B5EF4-FFF2-40B4-BE49-F238E27FC236}">
                    <a16:creationId xmlns:a16="http://schemas.microsoft.com/office/drawing/2014/main" xmlns="" xmlns:p14="http://schemas.microsoft.com/office/powerpoint/2010/main" id="{B0B4F035-7842-4EFD-B634-477117123AF6}"/>
                  </a:ext>
                </a:extLst>
              </p:cNvPr>
              <p:cNvPicPr/>
              <p:nvPr/>
            </p:nvPicPr>
            <p:blipFill>
              <a:blip r:embed="rId81"/>
              <a:stretch>
                <a:fillRect/>
              </a:stretch>
            </p:blipFill>
            <p:spPr>
              <a:xfrm>
                <a:off x="4142795" y="4946943"/>
                <a:ext cx="2354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17" name="Ink 218">
                <a:extLst>
                  <a:ext uri="{FF2B5EF4-FFF2-40B4-BE49-F238E27FC236}">
                    <a16:creationId xmlns="" xmlns:a16="http://schemas.microsoft.com/office/drawing/2014/main" id="{ED6A5F40-EC38-4D2A-ADA2-1FFDFACD1409}"/>
                  </a:ext>
                </a:extLst>
              </p14:cNvPr>
              <p14:cNvContentPartPr/>
              <p14:nvPr/>
            </p14:nvContentPartPr>
            <p14:xfrm>
              <a:off x="5938475" y="4868463"/>
              <a:ext cx="1364760" cy="528840"/>
            </p14:xfrm>
          </p:contentPart>
        </mc:Choice>
        <mc:Fallback xmlns="">
          <p:pic>
            <p:nvPicPr>
              <p:cNvPr id="217" name="Ink 218">
                <a:extLst>
                  <a:ext uri="{FF2B5EF4-FFF2-40B4-BE49-F238E27FC236}">
                    <a16:creationId xmlns:a16="http://schemas.microsoft.com/office/drawing/2014/main" xmlns="" xmlns:p14="http://schemas.microsoft.com/office/powerpoint/2010/main" id="{ED6A5F40-EC38-4D2A-ADA2-1FFDFACD1409}"/>
                  </a:ext>
                </a:extLst>
              </p:cNvPr>
              <p:cNvPicPr/>
              <p:nvPr/>
            </p:nvPicPr>
            <p:blipFill>
              <a:blip r:embed="rId83"/>
              <a:stretch>
                <a:fillRect/>
              </a:stretch>
            </p:blipFill>
            <p:spPr>
              <a:xfrm>
                <a:off x="5929475" y="4858376"/>
                <a:ext cx="1383840" cy="548653"/>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18" name="Ink 219">
                <a:extLst>
                  <a:ext uri="{FF2B5EF4-FFF2-40B4-BE49-F238E27FC236}">
                    <a16:creationId xmlns="" xmlns:a16="http://schemas.microsoft.com/office/drawing/2014/main" id="{B4507D8C-B728-4D6C-8764-60EF16C5D43A}"/>
                  </a:ext>
                </a:extLst>
              </p14:cNvPr>
              <p14:cNvContentPartPr/>
              <p14:nvPr/>
            </p14:nvContentPartPr>
            <p14:xfrm>
              <a:off x="4782515" y="4912743"/>
              <a:ext cx="697680" cy="195120"/>
            </p14:xfrm>
          </p:contentPart>
        </mc:Choice>
        <mc:Fallback xmlns="">
          <p:pic>
            <p:nvPicPr>
              <p:cNvPr id="218" name="Ink 219">
                <a:extLst>
                  <a:ext uri="{FF2B5EF4-FFF2-40B4-BE49-F238E27FC236}">
                    <a16:creationId xmlns:a16="http://schemas.microsoft.com/office/drawing/2014/main" xmlns="" xmlns:p14="http://schemas.microsoft.com/office/powerpoint/2010/main" id="{B4507D8C-B728-4D6C-8764-60EF16C5D43A}"/>
                  </a:ext>
                </a:extLst>
              </p:cNvPr>
              <p:cNvPicPr/>
              <p:nvPr/>
            </p:nvPicPr>
            <p:blipFill>
              <a:blip r:embed="rId85"/>
              <a:stretch>
                <a:fillRect/>
              </a:stretch>
            </p:blipFill>
            <p:spPr>
              <a:xfrm>
                <a:off x="4772795" y="4902303"/>
                <a:ext cx="715680" cy="213840"/>
              </a:xfrm>
              <a:prstGeom prst="rect">
                <a:avLst/>
              </a:prstGeom>
            </p:spPr>
          </p:pic>
        </mc:Fallback>
      </mc:AlternateContent>
    </p:spTree>
    <p:extLst>
      <p:ext uri="{BB962C8B-B14F-4D97-AF65-F5344CB8AC3E}">
        <p14:creationId xmlns:p14="http://schemas.microsoft.com/office/powerpoint/2010/main" val="6642561"/>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3BB9DCE8645E4D85AE066637E9DA4B" ma:contentTypeVersion="5" ma:contentTypeDescription="Create a new document." ma:contentTypeScope="" ma:versionID="3b0ad083c9fce93758d7c1cd03ef0ba8">
  <xsd:schema xmlns:xsd="http://www.w3.org/2001/XMLSchema" xmlns:xs="http://www.w3.org/2001/XMLSchema" xmlns:p="http://schemas.microsoft.com/office/2006/metadata/properties" xmlns:ns2="8a1544a5-6ec8-4bbc-8101-c341ae766efb" targetNamespace="http://schemas.microsoft.com/office/2006/metadata/properties" ma:root="true" ma:fieldsID="e5875d53c4ed6633c8e7937ece795cb4" ns2:_="">
    <xsd:import namespace="8a1544a5-6ec8-4bbc-8101-c341ae766ef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1544a5-6ec8-4bbc-8101-c341ae766ef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933EC1-EF8B-410B-A19C-686EBCAF4244}"/>
</file>

<file path=customXml/itemProps2.xml><?xml version="1.0" encoding="utf-8"?>
<ds:datastoreItem xmlns:ds="http://schemas.openxmlformats.org/officeDocument/2006/customXml" ds:itemID="{CF6D7B8F-FAC0-448D-AD5F-3FD261E1FD91}"/>
</file>

<file path=docProps/app.xml><?xml version="1.0" encoding="utf-8"?>
<Properties xmlns="http://schemas.openxmlformats.org/officeDocument/2006/extended-properties" xmlns:vt="http://schemas.openxmlformats.org/officeDocument/2006/docPropsVTypes">
  <Template>Office Theme</Template>
  <TotalTime>35643</TotalTime>
  <Words>3193</Words>
  <Application>Microsoft Office PowerPoint</Application>
  <PresentationFormat>Widescreen</PresentationFormat>
  <Paragraphs>487</Paragraphs>
  <Slides>80</Slides>
  <Notes>24</Notes>
  <HiddenSlides>2</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2</vt:i4>
      </vt:variant>
      <vt:variant>
        <vt:lpstr>Slide Titles</vt:lpstr>
      </vt:variant>
      <vt:variant>
        <vt:i4>80</vt:i4>
      </vt:variant>
    </vt:vector>
  </HeadingPairs>
  <TitlesOfParts>
    <vt:vector size="101" baseType="lpstr">
      <vt:lpstr>ＭＳ Ｐゴシック</vt:lpstr>
      <vt:lpstr>宋体</vt:lpstr>
      <vt:lpstr>&amp;quot</vt:lpstr>
      <vt:lpstr>Arial</vt:lpstr>
      <vt:lpstr>AvenirRoman</vt:lpstr>
      <vt:lpstr>Calibri</vt:lpstr>
      <vt:lpstr>Calibri Light</vt:lpstr>
      <vt:lpstr>Cambria Math</vt:lpstr>
      <vt:lpstr>Courier New</vt:lpstr>
      <vt:lpstr>Helvetica</vt:lpstr>
      <vt:lpstr>Helvetica Neue</vt:lpstr>
      <vt:lpstr>Open Sans</vt:lpstr>
      <vt:lpstr>Source Code Pro</vt:lpstr>
      <vt:lpstr>Symbol</vt:lpstr>
      <vt:lpstr>Tahoma</vt:lpstr>
      <vt:lpstr>Times New Roman</vt:lpstr>
      <vt:lpstr>Trebuchet MS</vt:lpstr>
      <vt:lpstr>Wingdings</vt:lpstr>
      <vt:lpstr>Office Theme</vt:lpstr>
      <vt:lpstr>Visio</vt:lpstr>
      <vt:lpstr>Equation</vt:lpstr>
      <vt:lpstr>Applied Machine Learning SEZG568/SSZG568 </vt:lpstr>
      <vt:lpstr>Classification Models - 2</vt:lpstr>
      <vt:lpstr>PowerPoint Presentation</vt:lpstr>
      <vt:lpstr>A Simple Example</vt:lpstr>
      <vt:lpstr>Laplace smoothing</vt:lpstr>
      <vt:lpstr>Apply Laplace Smoothing</vt:lpstr>
      <vt:lpstr>Example</vt:lpstr>
      <vt:lpstr>Example</vt:lpstr>
      <vt:lpstr>PowerPoint Presentation</vt:lpstr>
      <vt:lpstr>PowerPoint Presentation</vt:lpstr>
      <vt:lpstr>PowerPoint Presentation</vt:lpstr>
      <vt:lpstr>PowerPoint Presentation</vt:lpstr>
      <vt:lpstr>PowerPoint Presentation</vt:lpstr>
      <vt:lpstr>PowerPoint Presentat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Logistic Regression Application</vt:lpstr>
      <vt:lpstr>PowerPoint Presentation</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Linear SVM</vt:lpstr>
      <vt:lpstr>Learning Linear SVM</vt:lpstr>
      <vt:lpstr>Learning Linear SVM</vt:lpstr>
      <vt:lpstr>Example of Linear SVM</vt:lpstr>
      <vt:lpstr>Learning Linear SVM</vt:lpstr>
      <vt:lpstr>Support Vector Machines</vt:lpstr>
      <vt:lpstr>Support Vector Machines</vt:lpstr>
      <vt:lpstr>Support Vector Machines</vt:lpstr>
      <vt:lpstr>Nonlinear Support Vector Machines</vt:lpstr>
      <vt:lpstr>Nonlinear Support Vector Machines</vt:lpstr>
      <vt:lpstr>Learning Nonlinear SVM</vt:lpstr>
      <vt:lpstr>Learning NonLinear SVM</vt:lpstr>
      <vt:lpstr>Learning Nonlinear SVM</vt:lpstr>
      <vt:lpstr>Example of Nonlinear SVM</vt:lpstr>
      <vt:lpstr>Learning Nonlinear SVM</vt:lpstr>
      <vt:lpstr>Summary</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er</dc:creator>
  <cp:lastModifiedBy>Microsoft account</cp:lastModifiedBy>
  <cp:revision>4104</cp:revision>
  <dcterms:created xsi:type="dcterms:W3CDTF">2018-10-16T06:13:57Z</dcterms:created>
  <dcterms:modified xsi:type="dcterms:W3CDTF">2023-09-02T08:44:15Z</dcterms:modified>
</cp:coreProperties>
</file>